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99FF66"/>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8"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14FAC1D3"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0A59C486"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 xml:space="preserve">big data </w:t>
      </w:r>
      <w:r w:rsidR="00716A4A">
        <w:rPr>
          <w:rFonts w:eastAsia="宋体" w:cs="Times New Roman" w:hint="eastAsia"/>
          <w:b/>
          <w:sz w:val="32"/>
          <w:szCs w:val="22"/>
          <w:u w:val="single"/>
        </w:rPr>
        <w:t>applications</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5"/>
          <w:headerReference w:type="first" r:id="rId16"/>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7"/>
          <w:headerReference w:type="default" r:id="rId18"/>
          <w:headerReference w:type="first" r:id="rId19"/>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3F3A986A" w:rsidR="00066901" w:rsidRPr="00A46148" w:rsidRDefault="00160F38" w:rsidP="00066901">
      <w:pPr>
        <w:ind w:firstLine="0"/>
        <w:jc w:val="center"/>
        <w:rPr>
          <w:rFonts w:asciiTheme="minorEastAsia" w:hAnsiTheme="minorEastAsia"/>
          <w:b/>
          <w:sz w:val="32"/>
        </w:rPr>
      </w:pPr>
      <w:r>
        <w:rPr>
          <w:rFonts w:asciiTheme="minorEastAsia" w:hAnsiTheme="minorEastAsia" w:hint="eastAsia"/>
          <w:b/>
          <w:sz w:val="32"/>
        </w:rPr>
        <w:lastRenderedPageBreak/>
        <w:t>大数据</w:t>
      </w:r>
      <w:r w:rsidR="005647AA" w:rsidRPr="00A46148">
        <w:rPr>
          <w:rFonts w:asciiTheme="minorEastAsia" w:hAnsiTheme="minorEastAsia" w:hint="eastAsia"/>
          <w:b/>
          <w:sz w:val="32"/>
        </w:rPr>
        <w:t>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5D13F37B" w:rsidR="005124C0" w:rsidRDefault="006C5602" w:rsidP="00066901">
      <w:r w:rsidRPr="006C5602">
        <w:rPr>
          <w:rFonts w:hint="eastAsia"/>
        </w:rPr>
        <w:t>随着互联网等</w:t>
      </w:r>
      <w:r w:rsidR="00F04E16">
        <w:rPr>
          <w:rFonts w:hint="eastAsia"/>
        </w:rPr>
        <w:t>的发展，越来越多的领域产生了海量</w:t>
      </w:r>
      <w:r w:rsidR="00466C6A">
        <w:rPr>
          <w:rFonts w:hint="eastAsia"/>
        </w:rPr>
        <w:t>、</w:t>
      </w:r>
      <w:r w:rsidR="00F04E16">
        <w:rPr>
          <w:rFonts w:hint="eastAsia"/>
        </w:rPr>
        <w:t>高速</w:t>
      </w:r>
      <w:r w:rsidRPr="006C5602">
        <w:rPr>
          <w:rFonts w:hint="eastAsia"/>
        </w:rPr>
        <w:t>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CD3ACC">
        <w:rPr>
          <w:rFonts w:hint="eastAsia"/>
        </w:rPr>
        <w:t>，常见的应用场景有</w:t>
      </w:r>
      <w:r w:rsidR="00CD3ACC">
        <w:rPr>
          <w:rFonts w:hint="eastAsia"/>
        </w:rPr>
        <w:t>SQL</w:t>
      </w:r>
      <w:r w:rsidR="00CD3ACC">
        <w:rPr>
          <w:rFonts w:hint="eastAsia"/>
        </w:rPr>
        <w:t>查询、大规模图分析、机器学习等</w:t>
      </w:r>
      <w:r w:rsidR="00026B24">
        <w:rPr>
          <w:rFonts w:hint="eastAsia"/>
        </w:rPr>
        <w:t>。</w:t>
      </w:r>
      <w:r w:rsidR="004C7CED" w:rsidRPr="004C7CED">
        <w:rPr>
          <w:rFonts w:hint="eastAsia"/>
        </w:rPr>
        <w:t>然而</w:t>
      </w:r>
      <w:r w:rsidR="00E37941">
        <w:rPr>
          <w:rFonts w:hint="eastAsia"/>
        </w:rPr>
        <w:t>，</w:t>
      </w:r>
      <w:r w:rsidR="00554935">
        <w:rPr>
          <w:rFonts w:hint="eastAsia"/>
        </w:rPr>
        <w:t>这些大数据</w:t>
      </w:r>
      <w:r w:rsidR="00486C6C">
        <w:rPr>
          <w:rFonts w:hint="eastAsia"/>
        </w:rPr>
        <w:t>应用</w:t>
      </w:r>
      <w:r w:rsidR="004C7CED" w:rsidRPr="004C7CED">
        <w:rPr>
          <w:rFonts w:hint="eastAsia"/>
        </w:rPr>
        <w:t>在处理数据时，经常出现内存溢出、</w:t>
      </w:r>
      <w:r w:rsidR="004C7CED" w:rsidRPr="004C7CED">
        <w:rPr>
          <w:rFonts w:hint="eastAsia"/>
        </w:rPr>
        <w:t>I</w:t>
      </w:r>
      <w:r w:rsidR="00F04E16">
        <w:rPr>
          <w:rFonts w:hint="eastAsia"/>
        </w:rPr>
        <w:t>/</w:t>
      </w:r>
      <w:r w:rsidR="004C7CED" w:rsidRPr="004C7CED">
        <w:rPr>
          <w:rFonts w:hint="eastAsia"/>
        </w:rPr>
        <w:t>O</w:t>
      </w:r>
      <w:r w:rsidR="004C7CED" w:rsidRPr="004C7CED">
        <w:rPr>
          <w:rFonts w:hint="eastAsia"/>
        </w:rPr>
        <w:t>异常、任务超时等</w:t>
      </w:r>
      <w:r w:rsidR="00BF0F8F">
        <w:rPr>
          <w:rFonts w:hint="eastAsia"/>
        </w:rPr>
        <w:t>多样及复杂的</w:t>
      </w:r>
      <w:r w:rsidR="00DC1DED">
        <w:rPr>
          <w:rFonts w:hint="eastAsia"/>
        </w:rPr>
        <w:t>执行</w:t>
      </w:r>
      <w:r w:rsidR="004C7CED" w:rsidRPr="004C7CED">
        <w:rPr>
          <w:rFonts w:hint="eastAsia"/>
        </w:rPr>
        <w:t>错误，这些</w:t>
      </w:r>
      <w:r w:rsidR="00833400">
        <w:rPr>
          <w:rFonts w:hint="eastAsia"/>
        </w:rPr>
        <w:t>可靠性问题</w:t>
      </w:r>
      <w:r w:rsidR="004C7CED" w:rsidRPr="004C7CED">
        <w:rPr>
          <w:rFonts w:hint="eastAsia"/>
        </w:rPr>
        <w:t>会直接造成应用执行失败。</w:t>
      </w:r>
      <w:r w:rsidR="0091396A">
        <w:rPr>
          <w:rFonts w:hint="eastAsia"/>
        </w:rPr>
        <w:t>本文</w:t>
      </w:r>
      <w:r w:rsidR="00A17CC9" w:rsidRPr="00A17CC9">
        <w:rPr>
          <w:rFonts w:hint="eastAsia"/>
        </w:rPr>
        <w:t>主要关注</w:t>
      </w:r>
      <w:r w:rsidR="00F65BD8">
        <w:rPr>
          <w:rFonts w:hint="eastAsia"/>
        </w:rPr>
        <w:t>系统</w:t>
      </w:r>
      <w:r w:rsidR="00A17CC9" w:rsidRPr="00A17CC9">
        <w:rPr>
          <w:rFonts w:hint="eastAsia"/>
        </w:rPr>
        <w:t>故障</w:t>
      </w:r>
      <w:r w:rsidR="00001999">
        <w:rPr>
          <w:rFonts w:hint="eastAsia"/>
        </w:rPr>
        <w:t>或</w:t>
      </w:r>
      <w:r w:rsidR="00A17CC9" w:rsidRPr="00A17CC9">
        <w:rPr>
          <w:rFonts w:hint="eastAsia"/>
        </w:rPr>
        <w:t>软件错误</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001A0A">
        <w:rPr>
          <w:rFonts w:hint="eastAsia"/>
        </w:rPr>
        <w:t>等</w:t>
      </w:r>
      <w:r w:rsidR="004E79EC">
        <w:rPr>
          <w:rFonts w:hint="eastAsia"/>
        </w:rPr>
        <w:t>情况</w:t>
      </w:r>
      <w:r w:rsidR="00A60106">
        <w:rPr>
          <w:rFonts w:hint="eastAsia"/>
        </w:rPr>
        <w:t>。</w:t>
      </w:r>
      <w:r w:rsidR="003309A7">
        <w:rPr>
          <w:rFonts w:hint="eastAsia"/>
        </w:rPr>
        <w:t>然而</w:t>
      </w:r>
      <w:r w:rsidR="00913E5F">
        <w:rPr>
          <w:rFonts w:hint="eastAsia"/>
        </w:rPr>
        <w:t>，</w:t>
      </w:r>
      <w:r w:rsidR="00A40544">
        <w:rPr>
          <w:rFonts w:hint="eastAsia"/>
        </w:rPr>
        <w:t>现有的测试基准主要提供性能</w:t>
      </w:r>
      <w:r w:rsidR="00CD5368">
        <w:rPr>
          <w:rFonts w:hint="eastAsia"/>
        </w:rPr>
        <w:t>以及扩展性</w:t>
      </w:r>
      <w:r w:rsidR="00A40544">
        <w:rPr>
          <w:rFonts w:hint="eastAsia"/>
        </w:rPr>
        <w:t>测试，</w:t>
      </w:r>
      <w:r w:rsidR="003309A7">
        <w:rPr>
          <w:rFonts w:hint="eastAsia"/>
        </w:rPr>
        <w:t>目前</w:t>
      </w:r>
      <w:r w:rsidR="00913E5F">
        <w:rPr>
          <w:rFonts w:ascii="宋体" w:hAnsi="宋体" w:hint="eastAsia"/>
        </w:rPr>
        <w:t>还</w:t>
      </w:r>
      <w:r w:rsidR="00913E5F">
        <w:rPr>
          <w:rFonts w:ascii="宋体" w:hAnsi="宋体"/>
        </w:rPr>
        <w:t>没有一个</w:t>
      </w:r>
      <w:r w:rsidR="00913E5F">
        <w:rPr>
          <w:rFonts w:ascii="宋体" w:hAnsi="宋体" w:hint="eastAsia"/>
        </w:rPr>
        <w:t>通用的测试</w:t>
      </w:r>
      <w:r w:rsidR="00913E5F">
        <w:rPr>
          <w:rFonts w:ascii="宋体" w:hAnsi="宋体"/>
        </w:rPr>
        <w:t>方法能够提前发现</w:t>
      </w:r>
      <w:r w:rsidR="00913E5F">
        <w:rPr>
          <w:rFonts w:ascii="宋体" w:hAnsi="宋体" w:hint="eastAsia"/>
        </w:rPr>
        <w:t>系统、应用和数据</w:t>
      </w:r>
      <w:r w:rsidR="00913E5F">
        <w:rPr>
          <w:rFonts w:ascii="宋体" w:hAnsi="宋体"/>
        </w:rPr>
        <w:t>的潜在</w:t>
      </w:r>
      <w:r w:rsidR="00913E5F">
        <w:rPr>
          <w:rFonts w:ascii="宋体" w:hAnsi="宋体" w:hint="eastAsia"/>
        </w:rPr>
        <w:t>问题。</w:t>
      </w:r>
      <w:r w:rsidR="00BA6E30">
        <w:rPr>
          <w:rFonts w:hint="eastAsia"/>
        </w:rPr>
        <w:t>针对</w:t>
      </w:r>
      <w:r w:rsidR="00784120">
        <w:rPr>
          <w:rFonts w:hint="eastAsia"/>
        </w:rPr>
        <w:t>大数据</w:t>
      </w:r>
      <w:r w:rsidR="00BF0F97">
        <w:rPr>
          <w:rFonts w:hint="eastAsia"/>
        </w:rPr>
        <w:t>应用</w:t>
      </w:r>
      <w:r w:rsidR="00784120">
        <w:rPr>
          <w:rFonts w:hint="eastAsia"/>
        </w:rPr>
        <w:t>面临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EE2947">
        <w:rPr>
          <w:rFonts w:hint="eastAsia"/>
        </w:rPr>
        <w:t>设计并实现了大数据</w:t>
      </w:r>
      <w:r w:rsidR="001012AB">
        <w:rPr>
          <w:rFonts w:hint="eastAsia"/>
        </w:rPr>
        <w:t>应用的可靠性测试</w:t>
      </w:r>
      <w:r w:rsidR="00B8664A">
        <w:rPr>
          <w:rFonts w:hint="eastAsia"/>
        </w:rPr>
        <w:t>框架</w:t>
      </w:r>
      <w:r w:rsidR="004C1AC1">
        <w:rPr>
          <w:rFonts w:hint="eastAsia"/>
        </w:rPr>
        <w:t>，</w:t>
      </w:r>
      <w:r w:rsidR="00366D1C">
        <w:rPr>
          <w:rFonts w:hint="eastAsia"/>
        </w:rPr>
        <w:t>支持</w:t>
      </w:r>
      <w:r w:rsidR="005A7DB9">
        <w:rPr>
          <w:rFonts w:hint="eastAsia"/>
        </w:rPr>
        <w:t>异常</w:t>
      </w:r>
      <w:r w:rsidR="00366D1C">
        <w:rPr>
          <w:rFonts w:hint="eastAsia"/>
        </w:rPr>
        <w:t>数据生成和参数组合测试。</w:t>
      </w:r>
    </w:p>
    <w:p w14:paraId="538B2A03" w14:textId="1543EE77" w:rsidR="008E4720"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356B0C">
        <w:rPr>
          <w:rFonts w:hint="eastAsia"/>
        </w:rPr>
        <w:t>（</w:t>
      </w:r>
      <w:r w:rsidR="00356B0C">
        <w:rPr>
          <w:rFonts w:hint="eastAsia"/>
        </w:rPr>
        <w:t>1</w:t>
      </w:r>
      <w:r w:rsidR="00356B0C">
        <w:rPr>
          <w:rFonts w:hint="eastAsia"/>
        </w:rPr>
        <w:t>）</w:t>
      </w:r>
      <w:r w:rsidR="0073687F">
        <w:rPr>
          <w:rFonts w:hint="eastAsia"/>
        </w:rPr>
        <w:t>提出了针对大数据应用的异常数据生成方法。</w:t>
      </w:r>
      <w:r w:rsidR="00A317B5">
        <w:rPr>
          <w:rFonts w:hint="eastAsia"/>
        </w:rPr>
        <w:t>首先</w:t>
      </w:r>
      <w:r w:rsidR="00E64807">
        <w:rPr>
          <w:rFonts w:hint="eastAsia"/>
        </w:rPr>
        <w:t>，</w:t>
      </w:r>
      <w:r w:rsidR="007F7D27">
        <w:rPr>
          <w:rFonts w:hint="eastAsia"/>
        </w:rPr>
        <w:t>本文</w:t>
      </w:r>
      <w:r w:rsidR="005F3207">
        <w:rPr>
          <w:rFonts w:hint="eastAsia"/>
        </w:rPr>
        <w:t>定义异常数据特征</w:t>
      </w:r>
      <w:r w:rsidR="00E52355">
        <w:rPr>
          <w:rFonts w:hint="eastAsia"/>
        </w:rPr>
        <w:t>为：</w:t>
      </w:r>
      <w:r w:rsidR="004A39B3">
        <w:rPr>
          <w:rFonts w:hint="eastAsia"/>
        </w:rPr>
        <w:t>数据量大、数据倾斜、数据稀疏、数据维度高以及数据分布异常</w:t>
      </w:r>
      <w:r w:rsidR="00910DA7">
        <w:rPr>
          <w:rFonts w:hint="eastAsia"/>
        </w:rPr>
        <w:t>；</w:t>
      </w:r>
      <w:r w:rsidR="00B05A15">
        <w:rPr>
          <w:rFonts w:hint="eastAsia"/>
        </w:rPr>
        <w:t>然后，通过分析应用计算特性，</w:t>
      </w:r>
      <w:r w:rsidR="00BA4410">
        <w:rPr>
          <w:rFonts w:hint="eastAsia"/>
        </w:rPr>
        <w:t>提出应用</w:t>
      </w:r>
      <w:r w:rsidR="00BA4410" w:rsidRPr="00495929">
        <w:rPr>
          <w:rFonts w:hint="eastAsia"/>
        </w:rPr>
        <w:t>计算特性</w:t>
      </w:r>
      <w:r w:rsidR="00BA4410">
        <w:rPr>
          <w:rFonts w:hint="eastAsia"/>
        </w:rPr>
        <w:t>与</w:t>
      </w:r>
      <w:r w:rsidR="00BA4410" w:rsidRPr="00495929">
        <w:rPr>
          <w:rFonts w:hint="eastAsia"/>
        </w:rPr>
        <w:t>数据</w:t>
      </w:r>
      <w:r w:rsidR="00BA4410">
        <w:rPr>
          <w:rFonts w:hint="eastAsia"/>
        </w:rPr>
        <w:t>异常</w:t>
      </w:r>
      <w:r w:rsidR="00BA4410" w:rsidRPr="00495929">
        <w:rPr>
          <w:rFonts w:hint="eastAsia"/>
        </w:rPr>
        <w:t>特征</w:t>
      </w:r>
      <w:r w:rsidR="00BA4410">
        <w:rPr>
          <w:rFonts w:hint="eastAsia"/>
        </w:rPr>
        <w:t>对应关系，并</w:t>
      </w:r>
      <w:r w:rsidR="00744005">
        <w:rPr>
          <w:rFonts w:hint="eastAsia"/>
        </w:rPr>
        <w:t>给出了特定应用的异常数据的生成规则；最后，通过异常数据规则生成相应的异常数据。</w:t>
      </w:r>
      <w:r w:rsidR="00750521">
        <w:rPr>
          <w:rFonts w:hint="eastAsia"/>
        </w:rPr>
        <w:t>（</w:t>
      </w:r>
      <w:r w:rsidR="00750521">
        <w:rPr>
          <w:rFonts w:hint="eastAsia"/>
        </w:rPr>
        <w:t>2</w:t>
      </w:r>
      <w:r w:rsidR="00750521">
        <w:rPr>
          <w:rFonts w:hint="eastAsia"/>
        </w:rPr>
        <w:t>）提出了针对大数据应用的参数组合测试方法。</w:t>
      </w:r>
      <w:r w:rsidR="00993597">
        <w:rPr>
          <w:rFonts w:hint="eastAsia"/>
        </w:rPr>
        <w:t>通过</w:t>
      </w:r>
      <w:r w:rsidR="00993597" w:rsidRPr="00490560">
        <w:rPr>
          <w:rFonts w:hint="eastAsia"/>
        </w:rPr>
        <w:t>贪心</w:t>
      </w:r>
      <w:r w:rsidR="00993597">
        <w:rPr>
          <w:rFonts w:hint="eastAsia"/>
        </w:rPr>
        <w:t>算法对</w:t>
      </w:r>
      <w:r w:rsidR="00993597" w:rsidRPr="00490560">
        <w:rPr>
          <w:rFonts w:hint="eastAsia"/>
        </w:rPr>
        <w:t>系统</w:t>
      </w:r>
      <w:r w:rsidR="00993597">
        <w:rPr>
          <w:rFonts w:hint="eastAsia"/>
        </w:rPr>
        <w:t>和</w:t>
      </w:r>
      <w:r w:rsidR="00993597" w:rsidRPr="00490560">
        <w:rPr>
          <w:rFonts w:hint="eastAsia"/>
        </w:rPr>
        <w:t>应用参数</w:t>
      </w:r>
      <w:r w:rsidR="00993597">
        <w:rPr>
          <w:rFonts w:hint="eastAsia"/>
        </w:rPr>
        <w:t>进行组合空间削减测试；同时提出</w:t>
      </w:r>
      <w:r w:rsidR="00993597" w:rsidRPr="00174A2F">
        <w:rPr>
          <w:rFonts w:hint="eastAsia"/>
        </w:rPr>
        <w:t>探测性参数验证方法</w:t>
      </w:r>
      <w:r w:rsidR="00993597">
        <w:rPr>
          <w:rFonts w:hint="eastAsia"/>
        </w:rPr>
        <w:t>，通过指数增长的</w:t>
      </w:r>
      <w:proofErr w:type="gramStart"/>
      <w:r w:rsidR="00993597">
        <w:rPr>
          <w:rFonts w:hint="eastAsia"/>
        </w:rPr>
        <w:t>慢启动</w:t>
      </w:r>
      <w:proofErr w:type="gramEnd"/>
      <w:r w:rsidR="00993597">
        <w:rPr>
          <w:rFonts w:hint="eastAsia"/>
        </w:rPr>
        <w:t>方式来确定最差的资源占用的参数取值。</w:t>
      </w:r>
    </w:p>
    <w:p w14:paraId="6C598787" w14:textId="370DF87A"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0081437C">
        <w:rPr>
          <w:rFonts w:hint="eastAsia"/>
          <w:color w:val="000000"/>
        </w:rPr>
        <w:t>介绍了大数据</w:t>
      </w:r>
      <w:r w:rsidR="00CD06CE">
        <w:rPr>
          <w:rFonts w:hint="eastAsia"/>
          <w:color w:val="000000"/>
        </w:rPr>
        <w:t>应用</w:t>
      </w:r>
      <w:r w:rsidRPr="00C96EB5">
        <w:rPr>
          <w:rFonts w:hint="eastAsia"/>
          <w:color w:val="000000"/>
        </w:rPr>
        <w:t>可靠性测试</w:t>
      </w:r>
      <w:r w:rsidR="00E1172F">
        <w:rPr>
          <w:rFonts w:hint="eastAsia"/>
          <w:color w:val="000000"/>
        </w:rPr>
        <w:t>框架</w:t>
      </w:r>
      <w:r w:rsidRPr="00C96EB5">
        <w:rPr>
          <w:rFonts w:hint="eastAsia"/>
          <w:color w:val="000000"/>
        </w:rPr>
        <w:t>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4F7EDC">
        <w:rPr>
          <w:rFonts w:hint="eastAsia"/>
        </w:rPr>
        <w:t>目前</w:t>
      </w:r>
      <w:r w:rsidRPr="00715970">
        <w:rPr>
          <w:rFonts w:hint="eastAsia"/>
        </w:rPr>
        <w:t>在</w:t>
      </w:r>
      <w:r>
        <w:rPr>
          <w:rFonts w:hint="eastAsia"/>
        </w:rPr>
        <w:t>6</w:t>
      </w:r>
      <w:r w:rsidRPr="00715970">
        <w:rPr>
          <w:rFonts w:hint="eastAsia"/>
        </w:rPr>
        <w:t>个</w:t>
      </w:r>
      <w:r w:rsidR="00B1459F">
        <w:rPr>
          <w:rFonts w:hint="eastAsia"/>
        </w:rPr>
        <w:t>基准</w:t>
      </w:r>
      <w:r w:rsidRPr="00715970">
        <w:rPr>
          <w:rFonts w:hint="eastAsia"/>
        </w:rPr>
        <w:t>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0"/>
          <w:headerReference w:type="default" r:id="rId21"/>
          <w:footerReference w:type="even" r:id="rId22"/>
          <w:footerReference w:type="default" r:id="rId23"/>
          <w:headerReference w:type="first" r:id="rId24"/>
          <w:pgSz w:w="11906" w:h="16838"/>
          <w:pgMar w:top="1440" w:right="1800" w:bottom="1440" w:left="1800" w:header="851" w:footer="992" w:gutter="0"/>
          <w:pgNumType w:fmt="upperRoman" w:start="1"/>
          <w:cols w:space="425"/>
          <w:docGrid w:type="lines" w:linePitch="326"/>
        </w:sectPr>
      </w:pPr>
    </w:p>
    <w:p w14:paraId="1AAA04E6" w14:textId="795B3CF5" w:rsidR="00066901" w:rsidRPr="004B5558" w:rsidRDefault="000A6F7F" w:rsidP="00066901">
      <w:pPr>
        <w:ind w:firstLine="0"/>
        <w:jc w:val="center"/>
      </w:pPr>
      <w:r w:rsidRPr="000A6F7F">
        <w:rPr>
          <w:b/>
          <w:sz w:val="32"/>
        </w:rPr>
        <w:lastRenderedPageBreak/>
        <w:t xml:space="preserve">Design and Implementation of a reliability benchmarking framework for big data </w:t>
      </w:r>
      <w:r w:rsidR="002A1718">
        <w:rPr>
          <w:rFonts w:hint="eastAsia"/>
          <w:b/>
          <w:sz w:val="32"/>
        </w:rPr>
        <w:t>application</w:t>
      </w:r>
      <w:r w:rsidR="002A1718">
        <w:rPr>
          <w:b/>
          <w:sz w:val="32"/>
        </w:rPr>
        <w:t>s</w:t>
      </w:r>
    </w:p>
    <w:p w14:paraId="078A990A" w14:textId="77777777" w:rsidR="00066901" w:rsidRPr="004A14DF" w:rsidRDefault="00066901" w:rsidP="00066901">
      <w:pPr>
        <w:spacing w:beforeLines="100" w:before="326" w:afterLines="100" w:after="326"/>
        <w:ind w:firstLine="0"/>
        <w:jc w:val="center"/>
        <w:rPr>
          <w:b/>
          <w:sz w:val="32"/>
          <w:szCs w:val="32"/>
        </w:rPr>
      </w:pPr>
      <w:commentRangeStart w:id="8"/>
      <w:r w:rsidRPr="004A14DF">
        <w:rPr>
          <w:rFonts w:hint="eastAsia"/>
          <w:b/>
          <w:sz w:val="32"/>
          <w:szCs w:val="32"/>
        </w:rPr>
        <w:t>ABSTRACT</w:t>
      </w:r>
      <w:commentRangeEnd w:id="8"/>
      <w:r w:rsidR="00CB50E5">
        <w:rPr>
          <w:rStyle w:val="afd"/>
        </w:rPr>
        <w:commentReference w:id="8"/>
      </w:r>
    </w:p>
    <w:p w14:paraId="6B1DD1EC" w14:textId="36C2864C"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w:t>
      </w:r>
      <w:r w:rsidR="007D1D4C">
        <w:rPr>
          <w:rFonts w:hint="eastAsia"/>
        </w:rPr>
        <w:t>/</w:t>
      </w:r>
      <w:r w:rsidR="00A569AC" w:rsidRPr="00A569AC">
        <w:t>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7"/>
          <w:headerReference w:type="default" r:id="rId28"/>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329BD51A" w14:textId="77777777" w:rsidR="00FF6130"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9627535" w:history="1">
            <w:r w:rsidR="00FF6130" w:rsidRPr="001C2E8B">
              <w:rPr>
                <w:rStyle w:val="ad"/>
                <w:rFonts w:hint="eastAsia"/>
                <w:noProof/>
              </w:rPr>
              <w:t>第一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绪论</w:t>
            </w:r>
            <w:r w:rsidR="00FF6130">
              <w:rPr>
                <w:noProof/>
                <w:webHidden/>
              </w:rPr>
              <w:tab/>
            </w:r>
            <w:r w:rsidR="00FF6130">
              <w:rPr>
                <w:noProof/>
                <w:webHidden/>
              </w:rPr>
              <w:fldChar w:fldCharType="begin"/>
            </w:r>
            <w:r w:rsidR="00FF6130">
              <w:rPr>
                <w:noProof/>
                <w:webHidden/>
              </w:rPr>
              <w:instrText xml:space="preserve"> PAGEREF _Toc479627535 \h </w:instrText>
            </w:r>
            <w:r w:rsidR="00FF6130">
              <w:rPr>
                <w:noProof/>
                <w:webHidden/>
              </w:rPr>
            </w:r>
            <w:r w:rsidR="00FF6130">
              <w:rPr>
                <w:noProof/>
                <w:webHidden/>
              </w:rPr>
              <w:fldChar w:fldCharType="separate"/>
            </w:r>
            <w:r w:rsidR="00FF6130">
              <w:rPr>
                <w:noProof/>
                <w:webHidden/>
              </w:rPr>
              <w:t>1</w:t>
            </w:r>
            <w:r w:rsidR="00FF6130">
              <w:rPr>
                <w:noProof/>
                <w:webHidden/>
              </w:rPr>
              <w:fldChar w:fldCharType="end"/>
            </w:r>
          </w:hyperlink>
        </w:p>
        <w:p w14:paraId="1F4B2622" w14:textId="77777777" w:rsidR="00FF6130" w:rsidRDefault="00FF6130">
          <w:pPr>
            <w:pStyle w:val="20"/>
            <w:rPr>
              <w:rFonts w:asciiTheme="minorHAnsi" w:hAnsiTheme="minorHAnsi"/>
              <w:noProof/>
              <w:sz w:val="21"/>
              <w:szCs w:val="22"/>
            </w:rPr>
          </w:pPr>
          <w:hyperlink w:anchor="_Toc479627536" w:history="1">
            <w:r w:rsidRPr="001C2E8B">
              <w:rPr>
                <w:rStyle w:val="ad"/>
                <w:noProof/>
              </w:rPr>
              <w:t>1.1</w:t>
            </w:r>
            <w:r>
              <w:rPr>
                <w:rFonts w:asciiTheme="minorHAnsi" w:hAnsiTheme="minorHAnsi"/>
                <w:noProof/>
                <w:sz w:val="21"/>
                <w:szCs w:val="22"/>
              </w:rPr>
              <w:tab/>
            </w:r>
            <w:r w:rsidRPr="001C2E8B">
              <w:rPr>
                <w:rStyle w:val="ad"/>
                <w:rFonts w:hint="eastAsia"/>
                <w:noProof/>
              </w:rPr>
              <w:t>研究背景</w:t>
            </w:r>
            <w:r>
              <w:rPr>
                <w:noProof/>
                <w:webHidden/>
              </w:rPr>
              <w:tab/>
            </w:r>
            <w:r>
              <w:rPr>
                <w:noProof/>
                <w:webHidden/>
              </w:rPr>
              <w:fldChar w:fldCharType="begin"/>
            </w:r>
            <w:r>
              <w:rPr>
                <w:noProof/>
                <w:webHidden/>
              </w:rPr>
              <w:instrText xml:space="preserve"> PAGEREF _Toc479627536 \h </w:instrText>
            </w:r>
            <w:r>
              <w:rPr>
                <w:noProof/>
                <w:webHidden/>
              </w:rPr>
            </w:r>
            <w:r>
              <w:rPr>
                <w:noProof/>
                <w:webHidden/>
              </w:rPr>
              <w:fldChar w:fldCharType="separate"/>
            </w:r>
            <w:r>
              <w:rPr>
                <w:noProof/>
                <w:webHidden/>
              </w:rPr>
              <w:t>1</w:t>
            </w:r>
            <w:r>
              <w:rPr>
                <w:noProof/>
                <w:webHidden/>
              </w:rPr>
              <w:fldChar w:fldCharType="end"/>
            </w:r>
          </w:hyperlink>
        </w:p>
        <w:p w14:paraId="2102981B" w14:textId="77777777" w:rsidR="00FF6130" w:rsidRDefault="00FF6130">
          <w:pPr>
            <w:pStyle w:val="20"/>
            <w:rPr>
              <w:rFonts w:asciiTheme="minorHAnsi" w:hAnsiTheme="minorHAnsi"/>
              <w:noProof/>
              <w:sz w:val="21"/>
              <w:szCs w:val="22"/>
            </w:rPr>
          </w:pPr>
          <w:hyperlink w:anchor="_Toc479627537" w:history="1">
            <w:r w:rsidRPr="001C2E8B">
              <w:rPr>
                <w:rStyle w:val="ad"/>
                <w:noProof/>
              </w:rPr>
              <w:t>1.2</w:t>
            </w:r>
            <w:r>
              <w:rPr>
                <w:rFonts w:asciiTheme="minorHAnsi" w:hAnsiTheme="minorHAnsi"/>
                <w:noProof/>
                <w:sz w:val="21"/>
                <w:szCs w:val="22"/>
              </w:rPr>
              <w:tab/>
            </w:r>
            <w:r w:rsidRPr="001C2E8B">
              <w:rPr>
                <w:rStyle w:val="ad"/>
                <w:rFonts w:hint="eastAsia"/>
                <w:noProof/>
              </w:rPr>
              <w:t>研究内容</w:t>
            </w:r>
            <w:r>
              <w:rPr>
                <w:noProof/>
                <w:webHidden/>
              </w:rPr>
              <w:tab/>
            </w:r>
            <w:r>
              <w:rPr>
                <w:noProof/>
                <w:webHidden/>
              </w:rPr>
              <w:fldChar w:fldCharType="begin"/>
            </w:r>
            <w:r>
              <w:rPr>
                <w:noProof/>
                <w:webHidden/>
              </w:rPr>
              <w:instrText xml:space="preserve"> PAGEREF _Toc479627537 \h </w:instrText>
            </w:r>
            <w:r>
              <w:rPr>
                <w:noProof/>
                <w:webHidden/>
              </w:rPr>
            </w:r>
            <w:r>
              <w:rPr>
                <w:noProof/>
                <w:webHidden/>
              </w:rPr>
              <w:fldChar w:fldCharType="separate"/>
            </w:r>
            <w:r>
              <w:rPr>
                <w:noProof/>
                <w:webHidden/>
              </w:rPr>
              <w:t>3</w:t>
            </w:r>
            <w:r>
              <w:rPr>
                <w:noProof/>
                <w:webHidden/>
              </w:rPr>
              <w:fldChar w:fldCharType="end"/>
            </w:r>
          </w:hyperlink>
        </w:p>
        <w:p w14:paraId="7B920EA9" w14:textId="77777777" w:rsidR="00FF6130" w:rsidRDefault="00FF6130">
          <w:pPr>
            <w:pStyle w:val="20"/>
            <w:rPr>
              <w:rFonts w:asciiTheme="minorHAnsi" w:hAnsiTheme="minorHAnsi"/>
              <w:noProof/>
              <w:sz w:val="21"/>
              <w:szCs w:val="22"/>
            </w:rPr>
          </w:pPr>
          <w:hyperlink w:anchor="_Toc479627538" w:history="1">
            <w:r w:rsidRPr="001C2E8B">
              <w:rPr>
                <w:rStyle w:val="ad"/>
                <w:noProof/>
              </w:rPr>
              <w:t>1.3</w:t>
            </w:r>
            <w:r>
              <w:rPr>
                <w:rFonts w:asciiTheme="minorHAnsi" w:hAnsiTheme="minorHAnsi"/>
                <w:noProof/>
                <w:sz w:val="21"/>
                <w:szCs w:val="22"/>
              </w:rPr>
              <w:tab/>
            </w:r>
            <w:r w:rsidRPr="001C2E8B">
              <w:rPr>
                <w:rStyle w:val="ad"/>
                <w:rFonts w:hint="eastAsia"/>
                <w:noProof/>
              </w:rPr>
              <w:t>论文组织</w:t>
            </w:r>
            <w:r>
              <w:rPr>
                <w:noProof/>
                <w:webHidden/>
              </w:rPr>
              <w:tab/>
            </w:r>
            <w:r>
              <w:rPr>
                <w:noProof/>
                <w:webHidden/>
              </w:rPr>
              <w:fldChar w:fldCharType="begin"/>
            </w:r>
            <w:r>
              <w:rPr>
                <w:noProof/>
                <w:webHidden/>
              </w:rPr>
              <w:instrText xml:space="preserve"> PAGEREF _Toc479627538 \h </w:instrText>
            </w:r>
            <w:r>
              <w:rPr>
                <w:noProof/>
                <w:webHidden/>
              </w:rPr>
            </w:r>
            <w:r>
              <w:rPr>
                <w:noProof/>
                <w:webHidden/>
              </w:rPr>
              <w:fldChar w:fldCharType="separate"/>
            </w:r>
            <w:r>
              <w:rPr>
                <w:noProof/>
                <w:webHidden/>
              </w:rPr>
              <w:t>4</w:t>
            </w:r>
            <w:r>
              <w:rPr>
                <w:noProof/>
                <w:webHidden/>
              </w:rPr>
              <w:fldChar w:fldCharType="end"/>
            </w:r>
          </w:hyperlink>
        </w:p>
        <w:p w14:paraId="2D4954D8" w14:textId="77777777" w:rsidR="00FF6130" w:rsidRDefault="00FF6130">
          <w:pPr>
            <w:pStyle w:val="10"/>
            <w:tabs>
              <w:tab w:val="left" w:pos="1470"/>
              <w:tab w:val="right" w:leader="dot" w:pos="8296"/>
            </w:tabs>
            <w:rPr>
              <w:rFonts w:asciiTheme="minorHAnsi" w:hAnsiTheme="minorHAnsi"/>
              <w:noProof/>
              <w:sz w:val="21"/>
              <w:szCs w:val="22"/>
            </w:rPr>
          </w:pPr>
          <w:hyperlink w:anchor="_Toc479627539" w:history="1">
            <w:r w:rsidRPr="001C2E8B">
              <w:rPr>
                <w:rStyle w:val="ad"/>
                <w:rFonts w:hint="eastAsia"/>
                <w:noProof/>
              </w:rPr>
              <w:t>第二章</w:t>
            </w:r>
            <w:r w:rsidRPr="001C2E8B">
              <w:rPr>
                <w:rStyle w:val="ad"/>
                <w:rFonts w:hint="eastAsia"/>
                <w:noProof/>
              </w:rPr>
              <w:t>.</w:t>
            </w:r>
            <w:r>
              <w:rPr>
                <w:rFonts w:asciiTheme="minorHAnsi" w:hAnsiTheme="minorHAnsi"/>
                <w:noProof/>
                <w:sz w:val="21"/>
                <w:szCs w:val="22"/>
              </w:rPr>
              <w:tab/>
            </w:r>
            <w:r w:rsidRPr="001C2E8B">
              <w:rPr>
                <w:rStyle w:val="ad"/>
                <w:rFonts w:hint="eastAsia"/>
                <w:noProof/>
              </w:rPr>
              <w:t>大数据应用可靠性相关工作</w:t>
            </w:r>
            <w:r>
              <w:rPr>
                <w:noProof/>
                <w:webHidden/>
              </w:rPr>
              <w:tab/>
            </w:r>
            <w:r>
              <w:rPr>
                <w:noProof/>
                <w:webHidden/>
              </w:rPr>
              <w:fldChar w:fldCharType="begin"/>
            </w:r>
            <w:r>
              <w:rPr>
                <w:noProof/>
                <w:webHidden/>
              </w:rPr>
              <w:instrText xml:space="preserve"> PAGEREF _Toc479627539 \h </w:instrText>
            </w:r>
            <w:r>
              <w:rPr>
                <w:noProof/>
                <w:webHidden/>
              </w:rPr>
            </w:r>
            <w:r>
              <w:rPr>
                <w:noProof/>
                <w:webHidden/>
              </w:rPr>
              <w:fldChar w:fldCharType="separate"/>
            </w:r>
            <w:r>
              <w:rPr>
                <w:noProof/>
                <w:webHidden/>
              </w:rPr>
              <w:t>5</w:t>
            </w:r>
            <w:r>
              <w:rPr>
                <w:noProof/>
                <w:webHidden/>
              </w:rPr>
              <w:fldChar w:fldCharType="end"/>
            </w:r>
          </w:hyperlink>
        </w:p>
        <w:p w14:paraId="7148A839" w14:textId="77777777" w:rsidR="00FF6130" w:rsidRDefault="00FF6130">
          <w:pPr>
            <w:pStyle w:val="20"/>
            <w:rPr>
              <w:rFonts w:asciiTheme="minorHAnsi" w:hAnsiTheme="minorHAnsi"/>
              <w:noProof/>
              <w:sz w:val="21"/>
              <w:szCs w:val="22"/>
            </w:rPr>
          </w:pPr>
          <w:hyperlink w:anchor="_Toc479627540" w:history="1">
            <w:r w:rsidRPr="001C2E8B">
              <w:rPr>
                <w:rStyle w:val="ad"/>
                <w:noProof/>
              </w:rPr>
              <w:t>2.1</w:t>
            </w:r>
            <w:r>
              <w:rPr>
                <w:rFonts w:asciiTheme="minorHAnsi" w:hAnsiTheme="minorHAnsi"/>
                <w:noProof/>
                <w:sz w:val="21"/>
                <w:szCs w:val="22"/>
              </w:rPr>
              <w:tab/>
            </w:r>
            <w:r w:rsidRPr="001C2E8B">
              <w:rPr>
                <w:rStyle w:val="ad"/>
                <w:rFonts w:hint="eastAsia"/>
                <w:noProof/>
              </w:rPr>
              <w:t>大数据系统及应用</w:t>
            </w:r>
            <w:r>
              <w:rPr>
                <w:noProof/>
                <w:webHidden/>
              </w:rPr>
              <w:tab/>
            </w:r>
            <w:r>
              <w:rPr>
                <w:noProof/>
                <w:webHidden/>
              </w:rPr>
              <w:fldChar w:fldCharType="begin"/>
            </w:r>
            <w:r>
              <w:rPr>
                <w:noProof/>
                <w:webHidden/>
              </w:rPr>
              <w:instrText xml:space="preserve"> PAGEREF _Toc479627540 \h </w:instrText>
            </w:r>
            <w:r>
              <w:rPr>
                <w:noProof/>
                <w:webHidden/>
              </w:rPr>
            </w:r>
            <w:r>
              <w:rPr>
                <w:noProof/>
                <w:webHidden/>
              </w:rPr>
              <w:fldChar w:fldCharType="separate"/>
            </w:r>
            <w:r>
              <w:rPr>
                <w:noProof/>
                <w:webHidden/>
              </w:rPr>
              <w:t>5</w:t>
            </w:r>
            <w:r>
              <w:rPr>
                <w:noProof/>
                <w:webHidden/>
              </w:rPr>
              <w:fldChar w:fldCharType="end"/>
            </w:r>
          </w:hyperlink>
        </w:p>
        <w:p w14:paraId="0B6A9709"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41" w:history="1">
            <w:r w:rsidRPr="001C2E8B">
              <w:rPr>
                <w:rStyle w:val="ad"/>
                <w:noProof/>
              </w:rPr>
              <w:t>2.1.1</w:t>
            </w:r>
            <w:r>
              <w:rPr>
                <w:rFonts w:asciiTheme="minorHAnsi" w:hAnsiTheme="minorHAnsi"/>
                <w:noProof/>
                <w:sz w:val="21"/>
                <w:szCs w:val="22"/>
              </w:rPr>
              <w:tab/>
            </w:r>
            <w:r w:rsidRPr="001C2E8B">
              <w:rPr>
                <w:rStyle w:val="ad"/>
                <w:rFonts w:hint="eastAsia"/>
                <w:noProof/>
              </w:rPr>
              <w:t>大数据系统</w:t>
            </w:r>
            <w:r>
              <w:rPr>
                <w:noProof/>
                <w:webHidden/>
              </w:rPr>
              <w:tab/>
            </w:r>
            <w:r>
              <w:rPr>
                <w:noProof/>
                <w:webHidden/>
              </w:rPr>
              <w:fldChar w:fldCharType="begin"/>
            </w:r>
            <w:r>
              <w:rPr>
                <w:noProof/>
                <w:webHidden/>
              </w:rPr>
              <w:instrText xml:space="preserve"> PAGEREF _Toc479627541 \h </w:instrText>
            </w:r>
            <w:r>
              <w:rPr>
                <w:noProof/>
                <w:webHidden/>
              </w:rPr>
            </w:r>
            <w:r>
              <w:rPr>
                <w:noProof/>
                <w:webHidden/>
              </w:rPr>
              <w:fldChar w:fldCharType="separate"/>
            </w:r>
            <w:r>
              <w:rPr>
                <w:noProof/>
                <w:webHidden/>
              </w:rPr>
              <w:t>5</w:t>
            </w:r>
            <w:r>
              <w:rPr>
                <w:noProof/>
                <w:webHidden/>
              </w:rPr>
              <w:fldChar w:fldCharType="end"/>
            </w:r>
          </w:hyperlink>
        </w:p>
        <w:p w14:paraId="1330DF5B"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42" w:history="1">
            <w:r w:rsidRPr="001C2E8B">
              <w:rPr>
                <w:rStyle w:val="ad"/>
                <w:noProof/>
              </w:rPr>
              <w:t>2.1.2</w:t>
            </w:r>
            <w:r>
              <w:rPr>
                <w:rFonts w:asciiTheme="minorHAnsi" w:hAnsiTheme="minorHAnsi"/>
                <w:noProof/>
                <w:sz w:val="21"/>
                <w:szCs w:val="22"/>
              </w:rPr>
              <w:tab/>
            </w:r>
            <w:r w:rsidRPr="001C2E8B">
              <w:rPr>
                <w:rStyle w:val="ad"/>
                <w:rFonts w:hint="eastAsia"/>
                <w:noProof/>
              </w:rPr>
              <w:t>大数据应用</w:t>
            </w:r>
            <w:r>
              <w:rPr>
                <w:noProof/>
                <w:webHidden/>
              </w:rPr>
              <w:tab/>
            </w:r>
            <w:r>
              <w:rPr>
                <w:noProof/>
                <w:webHidden/>
              </w:rPr>
              <w:fldChar w:fldCharType="begin"/>
            </w:r>
            <w:r>
              <w:rPr>
                <w:noProof/>
                <w:webHidden/>
              </w:rPr>
              <w:instrText xml:space="preserve"> PAGEREF _Toc479627542 \h </w:instrText>
            </w:r>
            <w:r>
              <w:rPr>
                <w:noProof/>
                <w:webHidden/>
              </w:rPr>
            </w:r>
            <w:r>
              <w:rPr>
                <w:noProof/>
                <w:webHidden/>
              </w:rPr>
              <w:fldChar w:fldCharType="separate"/>
            </w:r>
            <w:r>
              <w:rPr>
                <w:noProof/>
                <w:webHidden/>
              </w:rPr>
              <w:t>8</w:t>
            </w:r>
            <w:r>
              <w:rPr>
                <w:noProof/>
                <w:webHidden/>
              </w:rPr>
              <w:fldChar w:fldCharType="end"/>
            </w:r>
          </w:hyperlink>
        </w:p>
        <w:p w14:paraId="54F56A8B" w14:textId="77777777" w:rsidR="00FF6130" w:rsidRDefault="00FF6130">
          <w:pPr>
            <w:pStyle w:val="20"/>
            <w:rPr>
              <w:rFonts w:asciiTheme="minorHAnsi" w:hAnsiTheme="minorHAnsi"/>
              <w:noProof/>
              <w:sz w:val="21"/>
              <w:szCs w:val="22"/>
            </w:rPr>
          </w:pPr>
          <w:hyperlink w:anchor="_Toc479627543" w:history="1">
            <w:r w:rsidRPr="001C2E8B">
              <w:rPr>
                <w:rStyle w:val="ad"/>
                <w:noProof/>
              </w:rPr>
              <w:t>2.2</w:t>
            </w:r>
            <w:r>
              <w:rPr>
                <w:rFonts w:asciiTheme="minorHAnsi" w:hAnsiTheme="minorHAnsi"/>
                <w:noProof/>
                <w:sz w:val="21"/>
                <w:szCs w:val="22"/>
              </w:rPr>
              <w:tab/>
            </w:r>
            <w:r w:rsidRPr="001C2E8B">
              <w:rPr>
                <w:rStyle w:val="ad"/>
                <w:rFonts w:hint="eastAsia"/>
                <w:noProof/>
              </w:rPr>
              <w:t>可靠性问题研究现状</w:t>
            </w:r>
            <w:r>
              <w:rPr>
                <w:noProof/>
                <w:webHidden/>
              </w:rPr>
              <w:tab/>
            </w:r>
            <w:r>
              <w:rPr>
                <w:noProof/>
                <w:webHidden/>
              </w:rPr>
              <w:fldChar w:fldCharType="begin"/>
            </w:r>
            <w:r>
              <w:rPr>
                <w:noProof/>
                <w:webHidden/>
              </w:rPr>
              <w:instrText xml:space="preserve"> PAGEREF _Toc479627543 \h </w:instrText>
            </w:r>
            <w:r>
              <w:rPr>
                <w:noProof/>
                <w:webHidden/>
              </w:rPr>
            </w:r>
            <w:r>
              <w:rPr>
                <w:noProof/>
                <w:webHidden/>
              </w:rPr>
              <w:fldChar w:fldCharType="separate"/>
            </w:r>
            <w:r>
              <w:rPr>
                <w:noProof/>
                <w:webHidden/>
              </w:rPr>
              <w:t>9</w:t>
            </w:r>
            <w:r>
              <w:rPr>
                <w:noProof/>
                <w:webHidden/>
              </w:rPr>
              <w:fldChar w:fldCharType="end"/>
            </w:r>
          </w:hyperlink>
        </w:p>
        <w:p w14:paraId="66053115" w14:textId="77777777" w:rsidR="00FF6130" w:rsidRDefault="00FF6130">
          <w:pPr>
            <w:pStyle w:val="20"/>
            <w:rPr>
              <w:rFonts w:asciiTheme="minorHAnsi" w:hAnsiTheme="minorHAnsi"/>
              <w:noProof/>
              <w:sz w:val="21"/>
              <w:szCs w:val="22"/>
            </w:rPr>
          </w:pPr>
          <w:hyperlink w:anchor="_Toc479627544" w:history="1">
            <w:r w:rsidRPr="001C2E8B">
              <w:rPr>
                <w:rStyle w:val="ad"/>
                <w:noProof/>
              </w:rPr>
              <w:t>2.3</w:t>
            </w:r>
            <w:r>
              <w:rPr>
                <w:rFonts w:asciiTheme="minorHAnsi" w:hAnsiTheme="minorHAnsi"/>
                <w:noProof/>
                <w:sz w:val="21"/>
                <w:szCs w:val="22"/>
              </w:rPr>
              <w:tab/>
            </w:r>
            <w:r w:rsidRPr="001C2E8B">
              <w:rPr>
                <w:rStyle w:val="ad"/>
                <w:rFonts w:hint="eastAsia"/>
                <w:noProof/>
              </w:rPr>
              <w:t>测试基准框架研究现状</w:t>
            </w:r>
            <w:r>
              <w:rPr>
                <w:noProof/>
                <w:webHidden/>
              </w:rPr>
              <w:tab/>
            </w:r>
            <w:r>
              <w:rPr>
                <w:noProof/>
                <w:webHidden/>
              </w:rPr>
              <w:fldChar w:fldCharType="begin"/>
            </w:r>
            <w:r>
              <w:rPr>
                <w:noProof/>
                <w:webHidden/>
              </w:rPr>
              <w:instrText xml:space="preserve"> PAGEREF _Toc479627544 \h </w:instrText>
            </w:r>
            <w:r>
              <w:rPr>
                <w:noProof/>
                <w:webHidden/>
              </w:rPr>
            </w:r>
            <w:r>
              <w:rPr>
                <w:noProof/>
                <w:webHidden/>
              </w:rPr>
              <w:fldChar w:fldCharType="separate"/>
            </w:r>
            <w:r>
              <w:rPr>
                <w:noProof/>
                <w:webHidden/>
              </w:rPr>
              <w:t>10</w:t>
            </w:r>
            <w:r>
              <w:rPr>
                <w:noProof/>
                <w:webHidden/>
              </w:rPr>
              <w:fldChar w:fldCharType="end"/>
            </w:r>
          </w:hyperlink>
        </w:p>
        <w:p w14:paraId="7038E39E" w14:textId="77777777" w:rsidR="00FF6130" w:rsidRDefault="00FF6130">
          <w:pPr>
            <w:pStyle w:val="20"/>
            <w:rPr>
              <w:rFonts w:asciiTheme="minorHAnsi" w:hAnsiTheme="minorHAnsi"/>
              <w:noProof/>
              <w:sz w:val="21"/>
              <w:szCs w:val="22"/>
            </w:rPr>
          </w:pPr>
          <w:hyperlink w:anchor="_Toc479627545" w:history="1">
            <w:r w:rsidRPr="001C2E8B">
              <w:rPr>
                <w:rStyle w:val="ad"/>
                <w:noProof/>
              </w:rPr>
              <w:t>2.4</w:t>
            </w:r>
            <w:r>
              <w:rPr>
                <w:rFonts w:asciiTheme="minorHAnsi" w:hAnsiTheme="minorHAnsi"/>
                <w:noProof/>
                <w:sz w:val="21"/>
                <w:szCs w:val="22"/>
              </w:rPr>
              <w:tab/>
            </w:r>
            <w:r w:rsidRPr="001C2E8B">
              <w:rPr>
                <w:rStyle w:val="ad"/>
                <w:rFonts w:hint="eastAsia"/>
                <w:noProof/>
              </w:rPr>
              <w:t>小结</w:t>
            </w:r>
            <w:r>
              <w:rPr>
                <w:noProof/>
                <w:webHidden/>
              </w:rPr>
              <w:tab/>
            </w:r>
            <w:r>
              <w:rPr>
                <w:noProof/>
                <w:webHidden/>
              </w:rPr>
              <w:fldChar w:fldCharType="begin"/>
            </w:r>
            <w:r>
              <w:rPr>
                <w:noProof/>
                <w:webHidden/>
              </w:rPr>
              <w:instrText xml:space="preserve"> PAGEREF _Toc479627545 \h </w:instrText>
            </w:r>
            <w:r>
              <w:rPr>
                <w:noProof/>
                <w:webHidden/>
              </w:rPr>
            </w:r>
            <w:r>
              <w:rPr>
                <w:noProof/>
                <w:webHidden/>
              </w:rPr>
              <w:fldChar w:fldCharType="separate"/>
            </w:r>
            <w:r>
              <w:rPr>
                <w:noProof/>
                <w:webHidden/>
              </w:rPr>
              <w:t>12</w:t>
            </w:r>
            <w:r>
              <w:rPr>
                <w:noProof/>
                <w:webHidden/>
              </w:rPr>
              <w:fldChar w:fldCharType="end"/>
            </w:r>
          </w:hyperlink>
        </w:p>
        <w:p w14:paraId="5181214E" w14:textId="77777777" w:rsidR="00FF6130" w:rsidRDefault="00FF6130">
          <w:pPr>
            <w:pStyle w:val="10"/>
            <w:tabs>
              <w:tab w:val="left" w:pos="1470"/>
              <w:tab w:val="right" w:leader="dot" w:pos="8296"/>
            </w:tabs>
            <w:rPr>
              <w:rFonts w:asciiTheme="minorHAnsi" w:hAnsiTheme="minorHAnsi"/>
              <w:noProof/>
              <w:sz w:val="21"/>
              <w:szCs w:val="22"/>
            </w:rPr>
          </w:pPr>
          <w:hyperlink w:anchor="_Toc479627546" w:history="1">
            <w:r w:rsidRPr="001C2E8B">
              <w:rPr>
                <w:rStyle w:val="ad"/>
                <w:rFonts w:hint="eastAsia"/>
                <w:noProof/>
              </w:rPr>
              <w:t>第三章</w:t>
            </w:r>
            <w:r w:rsidRPr="001C2E8B">
              <w:rPr>
                <w:rStyle w:val="ad"/>
                <w:rFonts w:hint="eastAsia"/>
                <w:noProof/>
              </w:rPr>
              <w:t>.</w:t>
            </w:r>
            <w:r>
              <w:rPr>
                <w:rFonts w:asciiTheme="minorHAnsi" w:hAnsiTheme="minorHAnsi"/>
                <w:noProof/>
                <w:sz w:val="21"/>
                <w:szCs w:val="22"/>
              </w:rPr>
              <w:tab/>
            </w:r>
            <w:r w:rsidRPr="001C2E8B">
              <w:rPr>
                <w:rStyle w:val="ad"/>
                <w:rFonts w:hint="eastAsia"/>
                <w:noProof/>
              </w:rPr>
              <w:t>可靠性测试框架设计</w:t>
            </w:r>
            <w:r>
              <w:rPr>
                <w:noProof/>
                <w:webHidden/>
              </w:rPr>
              <w:tab/>
            </w:r>
            <w:r>
              <w:rPr>
                <w:noProof/>
                <w:webHidden/>
              </w:rPr>
              <w:fldChar w:fldCharType="begin"/>
            </w:r>
            <w:r>
              <w:rPr>
                <w:noProof/>
                <w:webHidden/>
              </w:rPr>
              <w:instrText xml:space="preserve"> PAGEREF _Toc479627546 \h </w:instrText>
            </w:r>
            <w:r>
              <w:rPr>
                <w:noProof/>
                <w:webHidden/>
              </w:rPr>
            </w:r>
            <w:r>
              <w:rPr>
                <w:noProof/>
                <w:webHidden/>
              </w:rPr>
              <w:fldChar w:fldCharType="separate"/>
            </w:r>
            <w:r>
              <w:rPr>
                <w:noProof/>
                <w:webHidden/>
              </w:rPr>
              <w:t>13</w:t>
            </w:r>
            <w:r>
              <w:rPr>
                <w:noProof/>
                <w:webHidden/>
              </w:rPr>
              <w:fldChar w:fldCharType="end"/>
            </w:r>
          </w:hyperlink>
        </w:p>
        <w:p w14:paraId="61E77F61" w14:textId="77777777" w:rsidR="00FF6130" w:rsidRDefault="00FF6130">
          <w:pPr>
            <w:pStyle w:val="20"/>
            <w:rPr>
              <w:rFonts w:asciiTheme="minorHAnsi" w:hAnsiTheme="minorHAnsi"/>
              <w:noProof/>
              <w:sz w:val="21"/>
              <w:szCs w:val="22"/>
            </w:rPr>
          </w:pPr>
          <w:hyperlink w:anchor="_Toc479627547" w:history="1">
            <w:r w:rsidRPr="001C2E8B">
              <w:rPr>
                <w:rStyle w:val="ad"/>
                <w:noProof/>
              </w:rPr>
              <w:t>3.1</w:t>
            </w:r>
            <w:r>
              <w:rPr>
                <w:rFonts w:asciiTheme="minorHAnsi" w:hAnsiTheme="minorHAnsi"/>
                <w:noProof/>
                <w:sz w:val="21"/>
                <w:szCs w:val="22"/>
              </w:rPr>
              <w:tab/>
            </w:r>
            <w:r w:rsidRPr="001C2E8B">
              <w:rPr>
                <w:rStyle w:val="ad"/>
                <w:rFonts w:hint="eastAsia"/>
                <w:noProof/>
              </w:rPr>
              <w:t>设计需求及框架组成</w:t>
            </w:r>
            <w:r>
              <w:rPr>
                <w:noProof/>
                <w:webHidden/>
              </w:rPr>
              <w:tab/>
            </w:r>
            <w:r>
              <w:rPr>
                <w:noProof/>
                <w:webHidden/>
              </w:rPr>
              <w:fldChar w:fldCharType="begin"/>
            </w:r>
            <w:r>
              <w:rPr>
                <w:noProof/>
                <w:webHidden/>
              </w:rPr>
              <w:instrText xml:space="preserve"> PAGEREF _Toc479627547 \h </w:instrText>
            </w:r>
            <w:r>
              <w:rPr>
                <w:noProof/>
                <w:webHidden/>
              </w:rPr>
            </w:r>
            <w:r>
              <w:rPr>
                <w:noProof/>
                <w:webHidden/>
              </w:rPr>
              <w:fldChar w:fldCharType="separate"/>
            </w:r>
            <w:r>
              <w:rPr>
                <w:noProof/>
                <w:webHidden/>
              </w:rPr>
              <w:t>13</w:t>
            </w:r>
            <w:r>
              <w:rPr>
                <w:noProof/>
                <w:webHidden/>
              </w:rPr>
              <w:fldChar w:fldCharType="end"/>
            </w:r>
          </w:hyperlink>
        </w:p>
        <w:p w14:paraId="090EA879"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48" w:history="1">
            <w:r w:rsidRPr="001C2E8B">
              <w:rPr>
                <w:rStyle w:val="ad"/>
                <w:noProof/>
              </w:rPr>
              <w:t>3.1.1</w:t>
            </w:r>
            <w:r>
              <w:rPr>
                <w:rFonts w:asciiTheme="minorHAnsi" w:hAnsiTheme="minorHAnsi"/>
                <w:noProof/>
                <w:sz w:val="21"/>
                <w:szCs w:val="22"/>
              </w:rPr>
              <w:tab/>
            </w:r>
            <w:r w:rsidRPr="001C2E8B">
              <w:rPr>
                <w:rStyle w:val="ad"/>
                <w:rFonts w:hint="eastAsia"/>
                <w:noProof/>
              </w:rPr>
              <w:t>设计需求</w:t>
            </w:r>
            <w:r>
              <w:rPr>
                <w:noProof/>
                <w:webHidden/>
              </w:rPr>
              <w:tab/>
            </w:r>
            <w:r>
              <w:rPr>
                <w:noProof/>
                <w:webHidden/>
              </w:rPr>
              <w:fldChar w:fldCharType="begin"/>
            </w:r>
            <w:r>
              <w:rPr>
                <w:noProof/>
                <w:webHidden/>
              </w:rPr>
              <w:instrText xml:space="preserve"> PAGEREF _Toc479627548 \h </w:instrText>
            </w:r>
            <w:r>
              <w:rPr>
                <w:noProof/>
                <w:webHidden/>
              </w:rPr>
            </w:r>
            <w:r>
              <w:rPr>
                <w:noProof/>
                <w:webHidden/>
              </w:rPr>
              <w:fldChar w:fldCharType="separate"/>
            </w:r>
            <w:r>
              <w:rPr>
                <w:noProof/>
                <w:webHidden/>
              </w:rPr>
              <w:t>13</w:t>
            </w:r>
            <w:r>
              <w:rPr>
                <w:noProof/>
                <w:webHidden/>
              </w:rPr>
              <w:fldChar w:fldCharType="end"/>
            </w:r>
          </w:hyperlink>
        </w:p>
        <w:p w14:paraId="1261E394"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49" w:history="1">
            <w:r w:rsidRPr="001C2E8B">
              <w:rPr>
                <w:rStyle w:val="ad"/>
                <w:noProof/>
              </w:rPr>
              <w:t>3.1.2</w:t>
            </w:r>
            <w:r>
              <w:rPr>
                <w:rFonts w:asciiTheme="minorHAnsi" w:hAnsiTheme="minorHAnsi"/>
                <w:noProof/>
                <w:sz w:val="21"/>
                <w:szCs w:val="22"/>
              </w:rPr>
              <w:tab/>
            </w:r>
            <w:r w:rsidRPr="001C2E8B">
              <w:rPr>
                <w:rStyle w:val="ad"/>
                <w:rFonts w:hint="eastAsia"/>
                <w:noProof/>
              </w:rPr>
              <w:t>框架组成</w:t>
            </w:r>
            <w:r>
              <w:rPr>
                <w:noProof/>
                <w:webHidden/>
              </w:rPr>
              <w:tab/>
            </w:r>
            <w:r>
              <w:rPr>
                <w:noProof/>
                <w:webHidden/>
              </w:rPr>
              <w:fldChar w:fldCharType="begin"/>
            </w:r>
            <w:r>
              <w:rPr>
                <w:noProof/>
                <w:webHidden/>
              </w:rPr>
              <w:instrText xml:space="preserve"> PAGEREF _Toc479627549 \h </w:instrText>
            </w:r>
            <w:r>
              <w:rPr>
                <w:noProof/>
                <w:webHidden/>
              </w:rPr>
            </w:r>
            <w:r>
              <w:rPr>
                <w:noProof/>
                <w:webHidden/>
              </w:rPr>
              <w:fldChar w:fldCharType="separate"/>
            </w:r>
            <w:r>
              <w:rPr>
                <w:noProof/>
                <w:webHidden/>
              </w:rPr>
              <w:t>15</w:t>
            </w:r>
            <w:r>
              <w:rPr>
                <w:noProof/>
                <w:webHidden/>
              </w:rPr>
              <w:fldChar w:fldCharType="end"/>
            </w:r>
          </w:hyperlink>
        </w:p>
        <w:p w14:paraId="50647264" w14:textId="77777777" w:rsidR="00FF6130" w:rsidRDefault="00FF6130">
          <w:pPr>
            <w:pStyle w:val="20"/>
            <w:rPr>
              <w:rFonts w:asciiTheme="minorHAnsi" w:hAnsiTheme="minorHAnsi"/>
              <w:noProof/>
              <w:sz w:val="21"/>
              <w:szCs w:val="22"/>
            </w:rPr>
          </w:pPr>
          <w:hyperlink w:anchor="_Toc479627550" w:history="1">
            <w:r w:rsidRPr="001C2E8B">
              <w:rPr>
                <w:rStyle w:val="ad"/>
                <w:noProof/>
              </w:rPr>
              <w:t>3.2</w:t>
            </w:r>
            <w:r>
              <w:rPr>
                <w:rFonts w:asciiTheme="minorHAnsi" w:hAnsiTheme="minorHAnsi"/>
                <w:noProof/>
                <w:sz w:val="21"/>
                <w:szCs w:val="22"/>
              </w:rPr>
              <w:tab/>
            </w:r>
            <w:r w:rsidRPr="001C2E8B">
              <w:rPr>
                <w:rStyle w:val="ad"/>
                <w:rFonts w:hint="eastAsia"/>
                <w:noProof/>
              </w:rPr>
              <w:t>典型应用选取</w:t>
            </w:r>
            <w:r>
              <w:rPr>
                <w:noProof/>
                <w:webHidden/>
              </w:rPr>
              <w:tab/>
            </w:r>
            <w:r>
              <w:rPr>
                <w:noProof/>
                <w:webHidden/>
              </w:rPr>
              <w:fldChar w:fldCharType="begin"/>
            </w:r>
            <w:r>
              <w:rPr>
                <w:noProof/>
                <w:webHidden/>
              </w:rPr>
              <w:instrText xml:space="preserve"> PAGEREF _Toc479627550 \h </w:instrText>
            </w:r>
            <w:r>
              <w:rPr>
                <w:noProof/>
                <w:webHidden/>
              </w:rPr>
            </w:r>
            <w:r>
              <w:rPr>
                <w:noProof/>
                <w:webHidden/>
              </w:rPr>
              <w:fldChar w:fldCharType="separate"/>
            </w:r>
            <w:r>
              <w:rPr>
                <w:noProof/>
                <w:webHidden/>
              </w:rPr>
              <w:t>18</w:t>
            </w:r>
            <w:r>
              <w:rPr>
                <w:noProof/>
                <w:webHidden/>
              </w:rPr>
              <w:fldChar w:fldCharType="end"/>
            </w:r>
          </w:hyperlink>
        </w:p>
        <w:p w14:paraId="38854710"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1" w:history="1">
            <w:r w:rsidRPr="001C2E8B">
              <w:rPr>
                <w:rStyle w:val="ad"/>
                <w:noProof/>
              </w:rPr>
              <w:t>3.2.1</w:t>
            </w:r>
            <w:r>
              <w:rPr>
                <w:rFonts w:asciiTheme="minorHAnsi" w:hAnsiTheme="minorHAnsi"/>
                <w:noProof/>
                <w:sz w:val="21"/>
                <w:szCs w:val="22"/>
              </w:rPr>
              <w:tab/>
            </w:r>
            <w:r w:rsidRPr="001C2E8B">
              <w:rPr>
                <w:rStyle w:val="ad"/>
                <w:rFonts w:hint="eastAsia"/>
                <w:noProof/>
              </w:rPr>
              <w:t>应用类型</w:t>
            </w:r>
            <w:r>
              <w:rPr>
                <w:noProof/>
                <w:webHidden/>
              </w:rPr>
              <w:tab/>
            </w:r>
            <w:r>
              <w:rPr>
                <w:noProof/>
                <w:webHidden/>
              </w:rPr>
              <w:fldChar w:fldCharType="begin"/>
            </w:r>
            <w:r>
              <w:rPr>
                <w:noProof/>
                <w:webHidden/>
              </w:rPr>
              <w:instrText xml:space="preserve"> PAGEREF _Toc479627551 \h </w:instrText>
            </w:r>
            <w:r>
              <w:rPr>
                <w:noProof/>
                <w:webHidden/>
              </w:rPr>
            </w:r>
            <w:r>
              <w:rPr>
                <w:noProof/>
                <w:webHidden/>
              </w:rPr>
              <w:fldChar w:fldCharType="separate"/>
            </w:r>
            <w:r>
              <w:rPr>
                <w:noProof/>
                <w:webHidden/>
              </w:rPr>
              <w:t>18</w:t>
            </w:r>
            <w:r>
              <w:rPr>
                <w:noProof/>
                <w:webHidden/>
              </w:rPr>
              <w:fldChar w:fldCharType="end"/>
            </w:r>
          </w:hyperlink>
        </w:p>
        <w:p w14:paraId="6C03F765"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2" w:history="1">
            <w:r w:rsidRPr="001C2E8B">
              <w:rPr>
                <w:rStyle w:val="ad"/>
                <w:noProof/>
              </w:rPr>
              <w:t>3.2.2</w:t>
            </w:r>
            <w:r>
              <w:rPr>
                <w:rFonts w:asciiTheme="minorHAnsi" w:hAnsiTheme="minorHAnsi"/>
                <w:noProof/>
                <w:sz w:val="21"/>
                <w:szCs w:val="22"/>
              </w:rPr>
              <w:tab/>
            </w:r>
            <w:r w:rsidRPr="001C2E8B">
              <w:rPr>
                <w:rStyle w:val="ad"/>
                <w:rFonts w:hint="eastAsia"/>
                <w:noProof/>
              </w:rPr>
              <w:t>工作负载</w:t>
            </w:r>
            <w:r>
              <w:rPr>
                <w:noProof/>
                <w:webHidden/>
              </w:rPr>
              <w:tab/>
            </w:r>
            <w:r>
              <w:rPr>
                <w:noProof/>
                <w:webHidden/>
              </w:rPr>
              <w:fldChar w:fldCharType="begin"/>
            </w:r>
            <w:r>
              <w:rPr>
                <w:noProof/>
                <w:webHidden/>
              </w:rPr>
              <w:instrText xml:space="preserve"> PAGEREF _Toc479627552 \h </w:instrText>
            </w:r>
            <w:r>
              <w:rPr>
                <w:noProof/>
                <w:webHidden/>
              </w:rPr>
            </w:r>
            <w:r>
              <w:rPr>
                <w:noProof/>
                <w:webHidden/>
              </w:rPr>
              <w:fldChar w:fldCharType="separate"/>
            </w:r>
            <w:r>
              <w:rPr>
                <w:noProof/>
                <w:webHidden/>
              </w:rPr>
              <w:t>18</w:t>
            </w:r>
            <w:r>
              <w:rPr>
                <w:noProof/>
                <w:webHidden/>
              </w:rPr>
              <w:fldChar w:fldCharType="end"/>
            </w:r>
          </w:hyperlink>
        </w:p>
        <w:p w14:paraId="6F36BB93" w14:textId="77777777" w:rsidR="00FF6130" w:rsidRDefault="00FF6130">
          <w:pPr>
            <w:pStyle w:val="20"/>
            <w:rPr>
              <w:rFonts w:asciiTheme="minorHAnsi" w:hAnsiTheme="minorHAnsi"/>
              <w:noProof/>
              <w:sz w:val="21"/>
              <w:szCs w:val="22"/>
            </w:rPr>
          </w:pPr>
          <w:hyperlink w:anchor="_Toc479627553" w:history="1">
            <w:r w:rsidRPr="001C2E8B">
              <w:rPr>
                <w:rStyle w:val="ad"/>
                <w:noProof/>
              </w:rPr>
              <w:t>3.3</w:t>
            </w:r>
            <w:r>
              <w:rPr>
                <w:rFonts w:asciiTheme="minorHAnsi" w:hAnsiTheme="minorHAnsi"/>
                <w:noProof/>
                <w:sz w:val="21"/>
                <w:szCs w:val="22"/>
              </w:rPr>
              <w:tab/>
            </w:r>
            <w:r w:rsidRPr="001C2E8B">
              <w:rPr>
                <w:rStyle w:val="ad"/>
                <w:rFonts w:hint="eastAsia"/>
                <w:noProof/>
              </w:rPr>
              <w:t>异常数据生成</w:t>
            </w:r>
            <w:r>
              <w:rPr>
                <w:noProof/>
                <w:webHidden/>
              </w:rPr>
              <w:tab/>
            </w:r>
            <w:r>
              <w:rPr>
                <w:noProof/>
                <w:webHidden/>
              </w:rPr>
              <w:fldChar w:fldCharType="begin"/>
            </w:r>
            <w:r>
              <w:rPr>
                <w:noProof/>
                <w:webHidden/>
              </w:rPr>
              <w:instrText xml:space="preserve"> PAGEREF _Toc479627553 \h </w:instrText>
            </w:r>
            <w:r>
              <w:rPr>
                <w:noProof/>
                <w:webHidden/>
              </w:rPr>
            </w:r>
            <w:r>
              <w:rPr>
                <w:noProof/>
                <w:webHidden/>
              </w:rPr>
              <w:fldChar w:fldCharType="separate"/>
            </w:r>
            <w:r>
              <w:rPr>
                <w:noProof/>
                <w:webHidden/>
              </w:rPr>
              <w:t>22</w:t>
            </w:r>
            <w:r>
              <w:rPr>
                <w:noProof/>
                <w:webHidden/>
              </w:rPr>
              <w:fldChar w:fldCharType="end"/>
            </w:r>
          </w:hyperlink>
        </w:p>
        <w:p w14:paraId="21C6E72C"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4" w:history="1">
            <w:r w:rsidRPr="001C2E8B">
              <w:rPr>
                <w:rStyle w:val="ad"/>
                <w:noProof/>
              </w:rPr>
              <w:t>3.3.1</w:t>
            </w:r>
            <w:r>
              <w:rPr>
                <w:rFonts w:asciiTheme="minorHAnsi" w:hAnsiTheme="minorHAnsi"/>
                <w:noProof/>
                <w:sz w:val="21"/>
                <w:szCs w:val="22"/>
              </w:rPr>
              <w:tab/>
            </w:r>
            <w:r w:rsidRPr="001C2E8B">
              <w:rPr>
                <w:rStyle w:val="ad"/>
                <w:rFonts w:hint="eastAsia"/>
                <w:noProof/>
              </w:rPr>
              <w:t>数据格式</w:t>
            </w:r>
            <w:r>
              <w:rPr>
                <w:noProof/>
                <w:webHidden/>
              </w:rPr>
              <w:tab/>
            </w:r>
            <w:r>
              <w:rPr>
                <w:noProof/>
                <w:webHidden/>
              </w:rPr>
              <w:fldChar w:fldCharType="begin"/>
            </w:r>
            <w:r>
              <w:rPr>
                <w:noProof/>
                <w:webHidden/>
              </w:rPr>
              <w:instrText xml:space="preserve"> PAGEREF _Toc479627554 \h </w:instrText>
            </w:r>
            <w:r>
              <w:rPr>
                <w:noProof/>
                <w:webHidden/>
              </w:rPr>
            </w:r>
            <w:r>
              <w:rPr>
                <w:noProof/>
                <w:webHidden/>
              </w:rPr>
              <w:fldChar w:fldCharType="separate"/>
            </w:r>
            <w:r>
              <w:rPr>
                <w:noProof/>
                <w:webHidden/>
              </w:rPr>
              <w:t>22</w:t>
            </w:r>
            <w:r>
              <w:rPr>
                <w:noProof/>
                <w:webHidden/>
              </w:rPr>
              <w:fldChar w:fldCharType="end"/>
            </w:r>
          </w:hyperlink>
        </w:p>
        <w:p w14:paraId="669F44B2"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5" w:history="1">
            <w:r w:rsidRPr="001C2E8B">
              <w:rPr>
                <w:rStyle w:val="ad"/>
                <w:noProof/>
              </w:rPr>
              <w:t>3.3.2</w:t>
            </w:r>
            <w:r>
              <w:rPr>
                <w:rFonts w:asciiTheme="minorHAnsi" w:hAnsiTheme="minorHAnsi"/>
                <w:noProof/>
                <w:sz w:val="21"/>
                <w:szCs w:val="22"/>
              </w:rPr>
              <w:tab/>
            </w:r>
            <w:r w:rsidRPr="001C2E8B">
              <w:rPr>
                <w:rStyle w:val="ad"/>
                <w:rFonts w:hint="eastAsia"/>
                <w:noProof/>
              </w:rPr>
              <w:t>生成方式</w:t>
            </w:r>
            <w:r>
              <w:rPr>
                <w:noProof/>
                <w:webHidden/>
              </w:rPr>
              <w:tab/>
            </w:r>
            <w:r>
              <w:rPr>
                <w:noProof/>
                <w:webHidden/>
              </w:rPr>
              <w:fldChar w:fldCharType="begin"/>
            </w:r>
            <w:r>
              <w:rPr>
                <w:noProof/>
                <w:webHidden/>
              </w:rPr>
              <w:instrText xml:space="preserve"> PAGEREF _Toc479627555 \h </w:instrText>
            </w:r>
            <w:r>
              <w:rPr>
                <w:noProof/>
                <w:webHidden/>
              </w:rPr>
            </w:r>
            <w:r>
              <w:rPr>
                <w:noProof/>
                <w:webHidden/>
              </w:rPr>
              <w:fldChar w:fldCharType="separate"/>
            </w:r>
            <w:r>
              <w:rPr>
                <w:noProof/>
                <w:webHidden/>
              </w:rPr>
              <w:t>23</w:t>
            </w:r>
            <w:r>
              <w:rPr>
                <w:noProof/>
                <w:webHidden/>
              </w:rPr>
              <w:fldChar w:fldCharType="end"/>
            </w:r>
          </w:hyperlink>
        </w:p>
        <w:p w14:paraId="071B45F9" w14:textId="77777777" w:rsidR="00FF6130" w:rsidRDefault="00FF6130">
          <w:pPr>
            <w:pStyle w:val="20"/>
            <w:rPr>
              <w:rFonts w:asciiTheme="minorHAnsi" w:hAnsiTheme="minorHAnsi"/>
              <w:noProof/>
              <w:sz w:val="21"/>
              <w:szCs w:val="22"/>
            </w:rPr>
          </w:pPr>
          <w:hyperlink w:anchor="_Toc479627556" w:history="1">
            <w:r w:rsidRPr="001C2E8B">
              <w:rPr>
                <w:rStyle w:val="ad"/>
                <w:noProof/>
              </w:rPr>
              <w:t>3.4</w:t>
            </w:r>
            <w:r>
              <w:rPr>
                <w:rFonts w:asciiTheme="minorHAnsi" w:hAnsiTheme="minorHAnsi"/>
                <w:noProof/>
                <w:sz w:val="21"/>
                <w:szCs w:val="22"/>
              </w:rPr>
              <w:tab/>
            </w:r>
            <w:r w:rsidRPr="001C2E8B">
              <w:rPr>
                <w:rStyle w:val="ad"/>
                <w:rFonts w:hint="eastAsia"/>
                <w:noProof/>
              </w:rPr>
              <w:t>组合参数测试</w:t>
            </w:r>
            <w:r>
              <w:rPr>
                <w:noProof/>
                <w:webHidden/>
              </w:rPr>
              <w:tab/>
            </w:r>
            <w:r>
              <w:rPr>
                <w:noProof/>
                <w:webHidden/>
              </w:rPr>
              <w:fldChar w:fldCharType="begin"/>
            </w:r>
            <w:r>
              <w:rPr>
                <w:noProof/>
                <w:webHidden/>
              </w:rPr>
              <w:instrText xml:space="preserve"> PAGEREF _Toc479627556 \h </w:instrText>
            </w:r>
            <w:r>
              <w:rPr>
                <w:noProof/>
                <w:webHidden/>
              </w:rPr>
            </w:r>
            <w:r>
              <w:rPr>
                <w:noProof/>
                <w:webHidden/>
              </w:rPr>
              <w:fldChar w:fldCharType="separate"/>
            </w:r>
            <w:r>
              <w:rPr>
                <w:noProof/>
                <w:webHidden/>
              </w:rPr>
              <w:t>24</w:t>
            </w:r>
            <w:r>
              <w:rPr>
                <w:noProof/>
                <w:webHidden/>
              </w:rPr>
              <w:fldChar w:fldCharType="end"/>
            </w:r>
          </w:hyperlink>
        </w:p>
        <w:p w14:paraId="3C5804C0"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7" w:history="1">
            <w:r w:rsidRPr="001C2E8B">
              <w:rPr>
                <w:rStyle w:val="ad"/>
                <w:noProof/>
              </w:rPr>
              <w:t>3.4.1</w:t>
            </w:r>
            <w:r>
              <w:rPr>
                <w:rFonts w:asciiTheme="minorHAnsi" w:hAnsiTheme="minorHAnsi"/>
                <w:noProof/>
                <w:sz w:val="21"/>
                <w:szCs w:val="22"/>
              </w:rPr>
              <w:tab/>
            </w:r>
            <w:r w:rsidRPr="001C2E8B">
              <w:rPr>
                <w:rStyle w:val="ad"/>
                <w:rFonts w:hint="eastAsia"/>
                <w:noProof/>
              </w:rPr>
              <w:t>配置参数</w:t>
            </w:r>
            <w:r>
              <w:rPr>
                <w:noProof/>
                <w:webHidden/>
              </w:rPr>
              <w:tab/>
            </w:r>
            <w:r>
              <w:rPr>
                <w:noProof/>
                <w:webHidden/>
              </w:rPr>
              <w:fldChar w:fldCharType="begin"/>
            </w:r>
            <w:r>
              <w:rPr>
                <w:noProof/>
                <w:webHidden/>
              </w:rPr>
              <w:instrText xml:space="preserve"> PAGEREF _Toc479627557 \h </w:instrText>
            </w:r>
            <w:r>
              <w:rPr>
                <w:noProof/>
                <w:webHidden/>
              </w:rPr>
            </w:r>
            <w:r>
              <w:rPr>
                <w:noProof/>
                <w:webHidden/>
              </w:rPr>
              <w:fldChar w:fldCharType="separate"/>
            </w:r>
            <w:r>
              <w:rPr>
                <w:noProof/>
                <w:webHidden/>
              </w:rPr>
              <w:t>24</w:t>
            </w:r>
            <w:r>
              <w:rPr>
                <w:noProof/>
                <w:webHidden/>
              </w:rPr>
              <w:fldChar w:fldCharType="end"/>
            </w:r>
          </w:hyperlink>
        </w:p>
        <w:p w14:paraId="17BB026F"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58" w:history="1">
            <w:r w:rsidRPr="001C2E8B">
              <w:rPr>
                <w:rStyle w:val="ad"/>
                <w:noProof/>
              </w:rPr>
              <w:t>3.4.2</w:t>
            </w:r>
            <w:r>
              <w:rPr>
                <w:rFonts w:asciiTheme="minorHAnsi" w:hAnsiTheme="minorHAnsi"/>
                <w:noProof/>
                <w:sz w:val="21"/>
                <w:szCs w:val="22"/>
              </w:rPr>
              <w:tab/>
            </w:r>
            <w:r w:rsidRPr="001C2E8B">
              <w:rPr>
                <w:rStyle w:val="ad"/>
                <w:rFonts w:hint="eastAsia"/>
                <w:noProof/>
              </w:rPr>
              <w:t>组合测试</w:t>
            </w:r>
            <w:r>
              <w:rPr>
                <w:noProof/>
                <w:webHidden/>
              </w:rPr>
              <w:tab/>
            </w:r>
            <w:r>
              <w:rPr>
                <w:noProof/>
                <w:webHidden/>
              </w:rPr>
              <w:fldChar w:fldCharType="begin"/>
            </w:r>
            <w:r>
              <w:rPr>
                <w:noProof/>
                <w:webHidden/>
              </w:rPr>
              <w:instrText xml:space="preserve"> PAGEREF _Toc479627558 \h </w:instrText>
            </w:r>
            <w:r>
              <w:rPr>
                <w:noProof/>
                <w:webHidden/>
              </w:rPr>
            </w:r>
            <w:r>
              <w:rPr>
                <w:noProof/>
                <w:webHidden/>
              </w:rPr>
              <w:fldChar w:fldCharType="separate"/>
            </w:r>
            <w:r>
              <w:rPr>
                <w:noProof/>
                <w:webHidden/>
              </w:rPr>
              <w:t>25</w:t>
            </w:r>
            <w:r>
              <w:rPr>
                <w:noProof/>
                <w:webHidden/>
              </w:rPr>
              <w:fldChar w:fldCharType="end"/>
            </w:r>
          </w:hyperlink>
        </w:p>
        <w:p w14:paraId="7C591724" w14:textId="77777777" w:rsidR="00FF6130" w:rsidRDefault="00FF6130">
          <w:pPr>
            <w:pStyle w:val="20"/>
            <w:rPr>
              <w:rFonts w:asciiTheme="minorHAnsi" w:hAnsiTheme="minorHAnsi"/>
              <w:noProof/>
              <w:sz w:val="21"/>
              <w:szCs w:val="22"/>
            </w:rPr>
          </w:pPr>
          <w:hyperlink w:anchor="_Toc479627559" w:history="1">
            <w:r w:rsidRPr="001C2E8B">
              <w:rPr>
                <w:rStyle w:val="ad"/>
                <w:noProof/>
              </w:rPr>
              <w:t>3.5</w:t>
            </w:r>
            <w:r>
              <w:rPr>
                <w:rFonts w:asciiTheme="minorHAnsi" w:hAnsiTheme="minorHAnsi"/>
                <w:noProof/>
                <w:sz w:val="21"/>
                <w:szCs w:val="22"/>
              </w:rPr>
              <w:tab/>
            </w:r>
            <w:r w:rsidRPr="001C2E8B">
              <w:rPr>
                <w:rStyle w:val="ad"/>
                <w:rFonts w:hint="eastAsia"/>
                <w:noProof/>
                <w:highlight w:val="yellow"/>
              </w:rPr>
              <w:t>测试报告生成</w:t>
            </w:r>
            <w:r>
              <w:rPr>
                <w:noProof/>
                <w:webHidden/>
              </w:rPr>
              <w:tab/>
            </w:r>
            <w:r>
              <w:rPr>
                <w:noProof/>
                <w:webHidden/>
              </w:rPr>
              <w:fldChar w:fldCharType="begin"/>
            </w:r>
            <w:r>
              <w:rPr>
                <w:noProof/>
                <w:webHidden/>
              </w:rPr>
              <w:instrText xml:space="preserve"> PAGEREF _Toc479627559 \h </w:instrText>
            </w:r>
            <w:r>
              <w:rPr>
                <w:noProof/>
                <w:webHidden/>
              </w:rPr>
            </w:r>
            <w:r>
              <w:rPr>
                <w:noProof/>
                <w:webHidden/>
              </w:rPr>
              <w:fldChar w:fldCharType="separate"/>
            </w:r>
            <w:r>
              <w:rPr>
                <w:noProof/>
                <w:webHidden/>
              </w:rPr>
              <w:t>27</w:t>
            </w:r>
            <w:r>
              <w:rPr>
                <w:noProof/>
                <w:webHidden/>
              </w:rPr>
              <w:fldChar w:fldCharType="end"/>
            </w:r>
          </w:hyperlink>
        </w:p>
        <w:p w14:paraId="00D9B07A" w14:textId="77777777" w:rsidR="00FF6130" w:rsidRDefault="00FF6130">
          <w:pPr>
            <w:pStyle w:val="10"/>
            <w:tabs>
              <w:tab w:val="left" w:pos="1470"/>
              <w:tab w:val="right" w:leader="dot" w:pos="8296"/>
            </w:tabs>
            <w:rPr>
              <w:rFonts w:asciiTheme="minorHAnsi" w:hAnsiTheme="minorHAnsi"/>
              <w:noProof/>
              <w:sz w:val="21"/>
              <w:szCs w:val="22"/>
            </w:rPr>
          </w:pPr>
          <w:hyperlink w:anchor="_Toc479627560" w:history="1">
            <w:r w:rsidRPr="001C2E8B">
              <w:rPr>
                <w:rStyle w:val="ad"/>
                <w:rFonts w:hint="eastAsia"/>
                <w:noProof/>
              </w:rPr>
              <w:t>第四章</w:t>
            </w:r>
            <w:r w:rsidRPr="001C2E8B">
              <w:rPr>
                <w:rStyle w:val="ad"/>
                <w:rFonts w:hint="eastAsia"/>
                <w:noProof/>
              </w:rPr>
              <w:t>.</w:t>
            </w:r>
            <w:r>
              <w:rPr>
                <w:rFonts w:asciiTheme="minorHAnsi" w:hAnsiTheme="minorHAnsi"/>
                <w:noProof/>
                <w:sz w:val="21"/>
                <w:szCs w:val="22"/>
              </w:rPr>
              <w:tab/>
            </w:r>
            <w:r w:rsidRPr="001C2E8B">
              <w:rPr>
                <w:rStyle w:val="ad"/>
                <w:rFonts w:hint="eastAsia"/>
                <w:noProof/>
              </w:rPr>
              <w:t>可靠性测试关键技术</w:t>
            </w:r>
            <w:r>
              <w:rPr>
                <w:noProof/>
                <w:webHidden/>
              </w:rPr>
              <w:tab/>
            </w:r>
            <w:r>
              <w:rPr>
                <w:noProof/>
                <w:webHidden/>
              </w:rPr>
              <w:fldChar w:fldCharType="begin"/>
            </w:r>
            <w:r>
              <w:rPr>
                <w:noProof/>
                <w:webHidden/>
              </w:rPr>
              <w:instrText xml:space="preserve"> PAGEREF _Toc479627560 \h </w:instrText>
            </w:r>
            <w:r>
              <w:rPr>
                <w:noProof/>
                <w:webHidden/>
              </w:rPr>
            </w:r>
            <w:r>
              <w:rPr>
                <w:noProof/>
                <w:webHidden/>
              </w:rPr>
              <w:fldChar w:fldCharType="separate"/>
            </w:r>
            <w:r>
              <w:rPr>
                <w:noProof/>
                <w:webHidden/>
              </w:rPr>
              <w:t>29</w:t>
            </w:r>
            <w:r>
              <w:rPr>
                <w:noProof/>
                <w:webHidden/>
              </w:rPr>
              <w:fldChar w:fldCharType="end"/>
            </w:r>
          </w:hyperlink>
        </w:p>
        <w:p w14:paraId="3A53D71E" w14:textId="77777777" w:rsidR="00FF6130" w:rsidRDefault="00FF6130">
          <w:pPr>
            <w:pStyle w:val="20"/>
            <w:rPr>
              <w:rFonts w:asciiTheme="minorHAnsi" w:hAnsiTheme="minorHAnsi"/>
              <w:noProof/>
              <w:sz w:val="21"/>
              <w:szCs w:val="22"/>
            </w:rPr>
          </w:pPr>
          <w:hyperlink w:anchor="_Toc479627561" w:history="1">
            <w:r w:rsidRPr="001C2E8B">
              <w:rPr>
                <w:rStyle w:val="ad"/>
                <w:noProof/>
              </w:rPr>
              <w:t>4.1</w:t>
            </w:r>
            <w:r>
              <w:rPr>
                <w:rFonts w:asciiTheme="minorHAnsi" w:hAnsiTheme="minorHAnsi"/>
                <w:noProof/>
                <w:sz w:val="21"/>
                <w:szCs w:val="22"/>
              </w:rPr>
              <w:tab/>
            </w:r>
            <w:r w:rsidRPr="001C2E8B">
              <w:rPr>
                <w:rStyle w:val="ad"/>
                <w:rFonts w:hint="eastAsia"/>
                <w:noProof/>
              </w:rPr>
              <w:t>基于应用特征分析的异常数据生成方法</w:t>
            </w:r>
            <w:r>
              <w:rPr>
                <w:noProof/>
                <w:webHidden/>
              </w:rPr>
              <w:tab/>
            </w:r>
            <w:r>
              <w:rPr>
                <w:noProof/>
                <w:webHidden/>
              </w:rPr>
              <w:fldChar w:fldCharType="begin"/>
            </w:r>
            <w:r>
              <w:rPr>
                <w:noProof/>
                <w:webHidden/>
              </w:rPr>
              <w:instrText xml:space="preserve"> PAGEREF _Toc479627561 \h </w:instrText>
            </w:r>
            <w:r>
              <w:rPr>
                <w:noProof/>
                <w:webHidden/>
              </w:rPr>
            </w:r>
            <w:r>
              <w:rPr>
                <w:noProof/>
                <w:webHidden/>
              </w:rPr>
              <w:fldChar w:fldCharType="separate"/>
            </w:r>
            <w:r>
              <w:rPr>
                <w:noProof/>
                <w:webHidden/>
              </w:rPr>
              <w:t>29</w:t>
            </w:r>
            <w:r>
              <w:rPr>
                <w:noProof/>
                <w:webHidden/>
              </w:rPr>
              <w:fldChar w:fldCharType="end"/>
            </w:r>
          </w:hyperlink>
        </w:p>
        <w:p w14:paraId="3D70667A"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62" w:history="1">
            <w:r w:rsidRPr="001C2E8B">
              <w:rPr>
                <w:rStyle w:val="ad"/>
                <w:noProof/>
              </w:rPr>
              <w:t>4.1.1</w:t>
            </w:r>
            <w:r>
              <w:rPr>
                <w:rFonts w:asciiTheme="minorHAnsi" w:hAnsiTheme="minorHAnsi"/>
                <w:noProof/>
                <w:sz w:val="21"/>
                <w:szCs w:val="22"/>
              </w:rPr>
              <w:tab/>
            </w:r>
            <w:r w:rsidRPr="001C2E8B">
              <w:rPr>
                <w:rStyle w:val="ad"/>
                <w:rFonts w:hint="eastAsia"/>
                <w:noProof/>
              </w:rPr>
              <w:t>应用特征分析</w:t>
            </w:r>
            <w:r>
              <w:rPr>
                <w:noProof/>
                <w:webHidden/>
              </w:rPr>
              <w:tab/>
            </w:r>
            <w:r>
              <w:rPr>
                <w:noProof/>
                <w:webHidden/>
              </w:rPr>
              <w:fldChar w:fldCharType="begin"/>
            </w:r>
            <w:r>
              <w:rPr>
                <w:noProof/>
                <w:webHidden/>
              </w:rPr>
              <w:instrText xml:space="preserve"> PAGEREF _Toc479627562 \h </w:instrText>
            </w:r>
            <w:r>
              <w:rPr>
                <w:noProof/>
                <w:webHidden/>
              </w:rPr>
            </w:r>
            <w:r>
              <w:rPr>
                <w:noProof/>
                <w:webHidden/>
              </w:rPr>
              <w:fldChar w:fldCharType="separate"/>
            </w:r>
            <w:r>
              <w:rPr>
                <w:noProof/>
                <w:webHidden/>
              </w:rPr>
              <w:t>29</w:t>
            </w:r>
            <w:r>
              <w:rPr>
                <w:noProof/>
                <w:webHidden/>
              </w:rPr>
              <w:fldChar w:fldCharType="end"/>
            </w:r>
          </w:hyperlink>
        </w:p>
        <w:p w14:paraId="1C182DB0"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63" w:history="1">
            <w:r w:rsidRPr="001C2E8B">
              <w:rPr>
                <w:rStyle w:val="ad"/>
                <w:noProof/>
              </w:rPr>
              <w:t>4.1.2</w:t>
            </w:r>
            <w:r>
              <w:rPr>
                <w:rFonts w:asciiTheme="minorHAnsi" w:hAnsiTheme="minorHAnsi"/>
                <w:noProof/>
                <w:sz w:val="21"/>
                <w:szCs w:val="22"/>
              </w:rPr>
              <w:tab/>
            </w:r>
            <w:r w:rsidRPr="001C2E8B">
              <w:rPr>
                <w:rStyle w:val="ad"/>
                <w:rFonts w:hint="eastAsia"/>
                <w:noProof/>
              </w:rPr>
              <w:t>数据分布方式</w:t>
            </w:r>
            <w:r>
              <w:rPr>
                <w:noProof/>
                <w:webHidden/>
              </w:rPr>
              <w:tab/>
            </w:r>
            <w:r>
              <w:rPr>
                <w:noProof/>
                <w:webHidden/>
              </w:rPr>
              <w:fldChar w:fldCharType="begin"/>
            </w:r>
            <w:r>
              <w:rPr>
                <w:noProof/>
                <w:webHidden/>
              </w:rPr>
              <w:instrText xml:space="preserve"> PAGEREF _Toc479627563 \h </w:instrText>
            </w:r>
            <w:r>
              <w:rPr>
                <w:noProof/>
                <w:webHidden/>
              </w:rPr>
            </w:r>
            <w:r>
              <w:rPr>
                <w:noProof/>
                <w:webHidden/>
              </w:rPr>
              <w:fldChar w:fldCharType="separate"/>
            </w:r>
            <w:r>
              <w:rPr>
                <w:noProof/>
                <w:webHidden/>
              </w:rPr>
              <w:t>30</w:t>
            </w:r>
            <w:r>
              <w:rPr>
                <w:noProof/>
                <w:webHidden/>
              </w:rPr>
              <w:fldChar w:fldCharType="end"/>
            </w:r>
          </w:hyperlink>
        </w:p>
        <w:p w14:paraId="669D8AD5"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64" w:history="1">
            <w:r w:rsidRPr="001C2E8B">
              <w:rPr>
                <w:rStyle w:val="ad"/>
                <w:noProof/>
              </w:rPr>
              <w:t>4.1.3</w:t>
            </w:r>
            <w:r>
              <w:rPr>
                <w:rFonts w:asciiTheme="minorHAnsi" w:hAnsiTheme="minorHAnsi"/>
                <w:noProof/>
                <w:sz w:val="21"/>
                <w:szCs w:val="22"/>
              </w:rPr>
              <w:tab/>
            </w:r>
            <w:r w:rsidRPr="001C2E8B">
              <w:rPr>
                <w:rStyle w:val="ad"/>
                <w:rFonts w:hint="eastAsia"/>
                <w:noProof/>
              </w:rPr>
              <w:t>异常数据生成</w:t>
            </w:r>
            <w:r>
              <w:rPr>
                <w:noProof/>
                <w:webHidden/>
              </w:rPr>
              <w:tab/>
            </w:r>
            <w:r>
              <w:rPr>
                <w:noProof/>
                <w:webHidden/>
              </w:rPr>
              <w:fldChar w:fldCharType="begin"/>
            </w:r>
            <w:r>
              <w:rPr>
                <w:noProof/>
                <w:webHidden/>
              </w:rPr>
              <w:instrText xml:space="preserve"> PAGEREF _Toc479627564 \h </w:instrText>
            </w:r>
            <w:r>
              <w:rPr>
                <w:noProof/>
                <w:webHidden/>
              </w:rPr>
            </w:r>
            <w:r>
              <w:rPr>
                <w:noProof/>
                <w:webHidden/>
              </w:rPr>
              <w:fldChar w:fldCharType="separate"/>
            </w:r>
            <w:r>
              <w:rPr>
                <w:noProof/>
                <w:webHidden/>
              </w:rPr>
              <w:t>32</w:t>
            </w:r>
            <w:r>
              <w:rPr>
                <w:noProof/>
                <w:webHidden/>
              </w:rPr>
              <w:fldChar w:fldCharType="end"/>
            </w:r>
          </w:hyperlink>
        </w:p>
        <w:p w14:paraId="44E3FBAC" w14:textId="77777777" w:rsidR="00FF6130" w:rsidRDefault="00FF6130">
          <w:pPr>
            <w:pStyle w:val="20"/>
            <w:rPr>
              <w:rFonts w:asciiTheme="minorHAnsi" w:hAnsiTheme="minorHAnsi"/>
              <w:noProof/>
              <w:sz w:val="21"/>
              <w:szCs w:val="22"/>
            </w:rPr>
          </w:pPr>
          <w:hyperlink w:anchor="_Toc479627565" w:history="1">
            <w:r w:rsidRPr="001C2E8B">
              <w:rPr>
                <w:rStyle w:val="ad"/>
                <w:noProof/>
              </w:rPr>
              <w:t>4.2</w:t>
            </w:r>
            <w:r>
              <w:rPr>
                <w:rFonts w:asciiTheme="minorHAnsi" w:hAnsiTheme="minorHAnsi"/>
                <w:noProof/>
                <w:sz w:val="21"/>
                <w:szCs w:val="22"/>
              </w:rPr>
              <w:tab/>
            </w:r>
            <w:r w:rsidRPr="001C2E8B">
              <w:rPr>
                <w:rStyle w:val="ad"/>
                <w:rFonts w:hint="eastAsia"/>
                <w:noProof/>
              </w:rPr>
              <w:t>基于贪心算法的参数组合空间削减方法</w:t>
            </w:r>
            <w:r>
              <w:rPr>
                <w:noProof/>
                <w:webHidden/>
              </w:rPr>
              <w:tab/>
            </w:r>
            <w:r>
              <w:rPr>
                <w:noProof/>
                <w:webHidden/>
              </w:rPr>
              <w:fldChar w:fldCharType="begin"/>
            </w:r>
            <w:r>
              <w:rPr>
                <w:noProof/>
                <w:webHidden/>
              </w:rPr>
              <w:instrText xml:space="preserve"> PAGEREF _Toc479627565 \h </w:instrText>
            </w:r>
            <w:r>
              <w:rPr>
                <w:noProof/>
                <w:webHidden/>
              </w:rPr>
            </w:r>
            <w:r>
              <w:rPr>
                <w:noProof/>
                <w:webHidden/>
              </w:rPr>
              <w:fldChar w:fldCharType="separate"/>
            </w:r>
            <w:r>
              <w:rPr>
                <w:noProof/>
                <w:webHidden/>
              </w:rPr>
              <w:t>37</w:t>
            </w:r>
            <w:r>
              <w:rPr>
                <w:noProof/>
                <w:webHidden/>
              </w:rPr>
              <w:fldChar w:fldCharType="end"/>
            </w:r>
          </w:hyperlink>
        </w:p>
        <w:p w14:paraId="793ADDB5"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66" w:history="1">
            <w:r w:rsidRPr="001C2E8B">
              <w:rPr>
                <w:rStyle w:val="ad"/>
                <w:noProof/>
              </w:rPr>
              <w:t>4.2.1</w:t>
            </w:r>
            <w:r>
              <w:rPr>
                <w:rFonts w:asciiTheme="minorHAnsi" w:hAnsiTheme="minorHAnsi"/>
                <w:noProof/>
                <w:sz w:val="21"/>
                <w:szCs w:val="22"/>
              </w:rPr>
              <w:tab/>
            </w:r>
            <w:r w:rsidRPr="001C2E8B">
              <w:rPr>
                <w:rStyle w:val="ad"/>
                <w:rFonts w:hint="eastAsia"/>
                <w:noProof/>
              </w:rPr>
              <w:t>组合测试</w:t>
            </w:r>
            <w:r>
              <w:rPr>
                <w:noProof/>
                <w:webHidden/>
              </w:rPr>
              <w:tab/>
            </w:r>
            <w:r>
              <w:rPr>
                <w:noProof/>
                <w:webHidden/>
              </w:rPr>
              <w:fldChar w:fldCharType="begin"/>
            </w:r>
            <w:r>
              <w:rPr>
                <w:noProof/>
                <w:webHidden/>
              </w:rPr>
              <w:instrText xml:space="preserve"> PAGEREF _Toc479627566 \h </w:instrText>
            </w:r>
            <w:r>
              <w:rPr>
                <w:noProof/>
                <w:webHidden/>
              </w:rPr>
            </w:r>
            <w:r>
              <w:rPr>
                <w:noProof/>
                <w:webHidden/>
              </w:rPr>
              <w:fldChar w:fldCharType="separate"/>
            </w:r>
            <w:r>
              <w:rPr>
                <w:noProof/>
                <w:webHidden/>
              </w:rPr>
              <w:t>37</w:t>
            </w:r>
            <w:r>
              <w:rPr>
                <w:noProof/>
                <w:webHidden/>
              </w:rPr>
              <w:fldChar w:fldCharType="end"/>
            </w:r>
          </w:hyperlink>
        </w:p>
        <w:p w14:paraId="62585BFE"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67" w:history="1">
            <w:r w:rsidRPr="001C2E8B">
              <w:rPr>
                <w:rStyle w:val="ad"/>
                <w:noProof/>
              </w:rPr>
              <w:t>4.2.2</w:t>
            </w:r>
            <w:r>
              <w:rPr>
                <w:rFonts w:asciiTheme="minorHAnsi" w:hAnsiTheme="minorHAnsi"/>
                <w:noProof/>
                <w:sz w:val="21"/>
                <w:szCs w:val="22"/>
              </w:rPr>
              <w:tab/>
            </w:r>
            <w:r w:rsidRPr="001C2E8B">
              <w:rPr>
                <w:rStyle w:val="ad"/>
                <w:rFonts w:hint="eastAsia"/>
                <w:noProof/>
              </w:rPr>
              <w:t>参数组合空间削减</w:t>
            </w:r>
            <w:r>
              <w:rPr>
                <w:noProof/>
                <w:webHidden/>
              </w:rPr>
              <w:tab/>
            </w:r>
            <w:r>
              <w:rPr>
                <w:noProof/>
                <w:webHidden/>
              </w:rPr>
              <w:fldChar w:fldCharType="begin"/>
            </w:r>
            <w:r>
              <w:rPr>
                <w:noProof/>
                <w:webHidden/>
              </w:rPr>
              <w:instrText xml:space="preserve"> PAGEREF _Toc479627567 \h </w:instrText>
            </w:r>
            <w:r>
              <w:rPr>
                <w:noProof/>
                <w:webHidden/>
              </w:rPr>
            </w:r>
            <w:r>
              <w:rPr>
                <w:noProof/>
                <w:webHidden/>
              </w:rPr>
              <w:fldChar w:fldCharType="separate"/>
            </w:r>
            <w:r>
              <w:rPr>
                <w:noProof/>
                <w:webHidden/>
              </w:rPr>
              <w:t>39</w:t>
            </w:r>
            <w:r>
              <w:rPr>
                <w:noProof/>
                <w:webHidden/>
              </w:rPr>
              <w:fldChar w:fldCharType="end"/>
            </w:r>
          </w:hyperlink>
        </w:p>
        <w:p w14:paraId="72CE0732" w14:textId="77777777" w:rsidR="00FF6130" w:rsidRDefault="00FF6130">
          <w:pPr>
            <w:pStyle w:val="10"/>
            <w:tabs>
              <w:tab w:val="left" w:pos="1470"/>
              <w:tab w:val="right" w:leader="dot" w:pos="8296"/>
            </w:tabs>
            <w:rPr>
              <w:rFonts w:asciiTheme="minorHAnsi" w:hAnsiTheme="minorHAnsi"/>
              <w:noProof/>
              <w:sz w:val="21"/>
              <w:szCs w:val="22"/>
            </w:rPr>
          </w:pPr>
          <w:hyperlink w:anchor="_Toc479627568" w:history="1">
            <w:r w:rsidRPr="001C2E8B">
              <w:rPr>
                <w:rStyle w:val="ad"/>
                <w:rFonts w:hint="eastAsia"/>
                <w:noProof/>
              </w:rPr>
              <w:t>第五章</w:t>
            </w:r>
            <w:r w:rsidRPr="001C2E8B">
              <w:rPr>
                <w:rStyle w:val="ad"/>
                <w:rFonts w:hint="eastAsia"/>
                <w:noProof/>
              </w:rPr>
              <w:t>.</w:t>
            </w:r>
            <w:r>
              <w:rPr>
                <w:rFonts w:asciiTheme="minorHAnsi" w:hAnsiTheme="minorHAnsi"/>
                <w:noProof/>
                <w:sz w:val="21"/>
                <w:szCs w:val="22"/>
              </w:rPr>
              <w:tab/>
            </w:r>
            <w:r w:rsidRPr="001C2E8B">
              <w:rPr>
                <w:rStyle w:val="ad"/>
                <w:rFonts w:hint="eastAsia"/>
                <w:noProof/>
              </w:rPr>
              <w:t>可靠性测试框架实现</w:t>
            </w:r>
            <w:r>
              <w:rPr>
                <w:noProof/>
                <w:webHidden/>
              </w:rPr>
              <w:tab/>
            </w:r>
            <w:r>
              <w:rPr>
                <w:noProof/>
                <w:webHidden/>
              </w:rPr>
              <w:fldChar w:fldCharType="begin"/>
            </w:r>
            <w:r>
              <w:rPr>
                <w:noProof/>
                <w:webHidden/>
              </w:rPr>
              <w:instrText xml:space="preserve"> PAGEREF _Toc479627568 \h </w:instrText>
            </w:r>
            <w:r>
              <w:rPr>
                <w:noProof/>
                <w:webHidden/>
              </w:rPr>
            </w:r>
            <w:r>
              <w:rPr>
                <w:noProof/>
                <w:webHidden/>
              </w:rPr>
              <w:fldChar w:fldCharType="separate"/>
            </w:r>
            <w:r>
              <w:rPr>
                <w:noProof/>
                <w:webHidden/>
              </w:rPr>
              <w:t>44</w:t>
            </w:r>
            <w:r>
              <w:rPr>
                <w:noProof/>
                <w:webHidden/>
              </w:rPr>
              <w:fldChar w:fldCharType="end"/>
            </w:r>
          </w:hyperlink>
        </w:p>
        <w:p w14:paraId="64F706E4" w14:textId="77777777" w:rsidR="00FF6130" w:rsidRDefault="00FF6130">
          <w:pPr>
            <w:pStyle w:val="20"/>
            <w:rPr>
              <w:rFonts w:asciiTheme="minorHAnsi" w:hAnsiTheme="minorHAnsi"/>
              <w:noProof/>
              <w:sz w:val="21"/>
              <w:szCs w:val="22"/>
            </w:rPr>
          </w:pPr>
          <w:hyperlink w:anchor="_Toc479627569" w:history="1">
            <w:r w:rsidRPr="001C2E8B">
              <w:rPr>
                <w:rStyle w:val="ad"/>
                <w:noProof/>
              </w:rPr>
              <w:t>5.1</w:t>
            </w:r>
            <w:r>
              <w:rPr>
                <w:rFonts w:asciiTheme="minorHAnsi" w:hAnsiTheme="minorHAnsi"/>
                <w:noProof/>
                <w:sz w:val="21"/>
                <w:szCs w:val="22"/>
              </w:rPr>
              <w:tab/>
            </w:r>
            <w:r w:rsidRPr="001C2E8B">
              <w:rPr>
                <w:rStyle w:val="ad"/>
                <w:rFonts w:hint="eastAsia"/>
                <w:noProof/>
              </w:rPr>
              <w:t>系统架构</w:t>
            </w:r>
            <w:r>
              <w:rPr>
                <w:noProof/>
                <w:webHidden/>
              </w:rPr>
              <w:tab/>
            </w:r>
            <w:r>
              <w:rPr>
                <w:noProof/>
                <w:webHidden/>
              </w:rPr>
              <w:fldChar w:fldCharType="begin"/>
            </w:r>
            <w:r>
              <w:rPr>
                <w:noProof/>
                <w:webHidden/>
              </w:rPr>
              <w:instrText xml:space="preserve"> PAGEREF _Toc479627569 \h </w:instrText>
            </w:r>
            <w:r>
              <w:rPr>
                <w:noProof/>
                <w:webHidden/>
              </w:rPr>
            </w:r>
            <w:r>
              <w:rPr>
                <w:noProof/>
                <w:webHidden/>
              </w:rPr>
              <w:fldChar w:fldCharType="separate"/>
            </w:r>
            <w:r>
              <w:rPr>
                <w:noProof/>
                <w:webHidden/>
              </w:rPr>
              <w:t>44</w:t>
            </w:r>
            <w:r>
              <w:rPr>
                <w:noProof/>
                <w:webHidden/>
              </w:rPr>
              <w:fldChar w:fldCharType="end"/>
            </w:r>
          </w:hyperlink>
        </w:p>
        <w:p w14:paraId="73D0513C" w14:textId="77777777" w:rsidR="00FF6130" w:rsidRDefault="00FF6130">
          <w:pPr>
            <w:pStyle w:val="20"/>
            <w:rPr>
              <w:rFonts w:asciiTheme="minorHAnsi" w:hAnsiTheme="minorHAnsi"/>
              <w:noProof/>
              <w:sz w:val="21"/>
              <w:szCs w:val="22"/>
            </w:rPr>
          </w:pPr>
          <w:hyperlink w:anchor="_Toc479627570" w:history="1">
            <w:r w:rsidRPr="001C2E8B">
              <w:rPr>
                <w:rStyle w:val="ad"/>
                <w:noProof/>
              </w:rPr>
              <w:t>5.2</w:t>
            </w:r>
            <w:r>
              <w:rPr>
                <w:rFonts w:asciiTheme="minorHAnsi" w:hAnsiTheme="minorHAnsi"/>
                <w:noProof/>
                <w:sz w:val="21"/>
                <w:szCs w:val="22"/>
              </w:rPr>
              <w:tab/>
            </w:r>
            <w:r w:rsidRPr="001C2E8B">
              <w:rPr>
                <w:rStyle w:val="ad"/>
                <w:rFonts w:hint="eastAsia"/>
                <w:noProof/>
              </w:rPr>
              <w:t>系统设计与实现</w:t>
            </w:r>
            <w:r>
              <w:rPr>
                <w:noProof/>
                <w:webHidden/>
              </w:rPr>
              <w:tab/>
            </w:r>
            <w:r>
              <w:rPr>
                <w:noProof/>
                <w:webHidden/>
              </w:rPr>
              <w:fldChar w:fldCharType="begin"/>
            </w:r>
            <w:r>
              <w:rPr>
                <w:noProof/>
                <w:webHidden/>
              </w:rPr>
              <w:instrText xml:space="preserve"> PAGEREF _Toc479627570 \h </w:instrText>
            </w:r>
            <w:r>
              <w:rPr>
                <w:noProof/>
                <w:webHidden/>
              </w:rPr>
            </w:r>
            <w:r>
              <w:rPr>
                <w:noProof/>
                <w:webHidden/>
              </w:rPr>
              <w:fldChar w:fldCharType="separate"/>
            </w:r>
            <w:r>
              <w:rPr>
                <w:noProof/>
                <w:webHidden/>
              </w:rPr>
              <w:t>45</w:t>
            </w:r>
            <w:r>
              <w:rPr>
                <w:noProof/>
                <w:webHidden/>
              </w:rPr>
              <w:fldChar w:fldCharType="end"/>
            </w:r>
          </w:hyperlink>
        </w:p>
        <w:p w14:paraId="19C96708" w14:textId="77777777" w:rsidR="00FF6130" w:rsidRDefault="00FF6130">
          <w:pPr>
            <w:pStyle w:val="30"/>
            <w:tabs>
              <w:tab w:val="left" w:pos="1950"/>
              <w:tab w:val="right" w:leader="dot" w:pos="8296"/>
            </w:tabs>
            <w:ind w:left="960"/>
            <w:rPr>
              <w:rFonts w:asciiTheme="minorHAnsi" w:hAnsiTheme="minorHAnsi"/>
              <w:noProof/>
              <w:sz w:val="21"/>
              <w:szCs w:val="22"/>
            </w:rPr>
          </w:pPr>
          <w:hyperlink w:anchor="_Toc479627571" w:history="1">
            <w:r w:rsidRPr="001C2E8B">
              <w:rPr>
                <w:rStyle w:val="ad"/>
                <w:noProof/>
              </w:rPr>
              <w:t>5.2.1</w:t>
            </w:r>
            <w:r>
              <w:rPr>
                <w:rFonts w:asciiTheme="minorHAnsi" w:hAnsiTheme="minorHAnsi"/>
                <w:noProof/>
                <w:sz w:val="21"/>
                <w:szCs w:val="22"/>
              </w:rPr>
              <w:tab/>
            </w:r>
            <w:r w:rsidRPr="001C2E8B">
              <w:rPr>
                <w:rStyle w:val="ad"/>
                <w:noProof/>
              </w:rPr>
              <w:t>Web</w:t>
            </w:r>
            <w:r w:rsidRPr="001C2E8B">
              <w:rPr>
                <w:rStyle w:val="ad"/>
                <w:rFonts w:hint="eastAsia"/>
                <w:noProof/>
              </w:rPr>
              <w:t>模块设计与实现</w:t>
            </w:r>
            <w:r>
              <w:rPr>
                <w:noProof/>
                <w:webHidden/>
              </w:rPr>
              <w:tab/>
            </w:r>
            <w:r>
              <w:rPr>
                <w:noProof/>
                <w:webHidden/>
              </w:rPr>
              <w:fldChar w:fldCharType="begin"/>
            </w:r>
            <w:r>
              <w:rPr>
                <w:noProof/>
                <w:webHidden/>
              </w:rPr>
              <w:instrText xml:space="preserve"> PAGEREF _Toc479627571 \h </w:instrText>
            </w:r>
            <w:r>
              <w:rPr>
                <w:noProof/>
                <w:webHidden/>
              </w:rPr>
            </w:r>
            <w:r>
              <w:rPr>
                <w:noProof/>
                <w:webHidden/>
              </w:rPr>
              <w:fldChar w:fldCharType="separate"/>
            </w:r>
            <w:r>
              <w:rPr>
                <w:noProof/>
                <w:webHidden/>
              </w:rPr>
              <w:t>46</w:t>
            </w:r>
            <w:r>
              <w:rPr>
                <w:noProof/>
                <w:webHidden/>
              </w:rPr>
              <w:fldChar w:fldCharType="end"/>
            </w:r>
          </w:hyperlink>
        </w:p>
        <w:p w14:paraId="5E8257AD"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72" w:history="1">
            <w:r w:rsidRPr="001C2E8B">
              <w:rPr>
                <w:rStyle w:val="ad"/>
                <w:noProof/>
              </w:rPr>
              <w:t>5.2.2</w:t>
            </w:r>
            <w:r>
              <w:rPr>
                <w:rFonts w:asciiTheme="minorHAnsi" w:hAnsiTheme="minorHAnsi"/>
                <w:noProof/>
                <w:sz w:val="21"/>
                <w:szCs w:val="22"/>
              </w:rPr>
              <w:tab/>
            </w:r>
            <w:r w:rsidRPr="001C2E8B">
              <w:rPr>
                <w:rStyle w:val="ad"/>
                <w:rFonts w:hint="eastAsia"/>
                <w:noProof/>
              </w:rPr>
              <w:t>基准模块设计与实现</w:t>
            </w:r>
            <w:r>
              <w:rPr>
                <w:noProof/>
                <w:webHidden/>
              </w:rPr>
              <w:tab/>
            </w:r>
            <w:r>
              <w:rPr>
                <w:noProof/>
                <w:webHidden/>
              </w:rPr>
              <w:fldChar w:fldCharType="begin"/>
            </w:r>
            <w:r>
              <w:rPr>
                <w:noProof/>
                <w:webHidden/>
              </w:rPr>
              <w:instrText xml:space="preserve"> PAGEREF _Toc479627572 \h </w:instrText>
            </w:r>
            <w:r>
              <w:rPr>
                <w:noProof/>
                <w:webHidden/>
              </w:rPr>
            </w:r>
            <w:r>
              <w:rPr>
                <w:noProof/>
                <w:webHidden/>
              </w:rPr>
              <w:fldChar w:fldCharType="separate"/>
            </w:r>
            <w:r>
              <w:rPr>
                <w:noProof/>
                <w:webHidden/>
              </w:rPr>
              <w:t>50</w:t>
            </w:r>
            <w:r>
              <w:rPr>
                <w:noProof/>
                <w:webHidden/>
              </w:rPr>
              <w:fldChar w:fldCharType="end"/>
            </w:r>
          </w:hyperlink>
        </w:p>
        <w:p w14:paraId="496A6369" w14:textId="77777777" w:rsidR="00FF6130" w:rsidRDefault="00FF6130">
          <w:pPr>
            <w:pStyle w:val="20"/>
            <w:rPr>
              <w:rFonts w:asciiTheme="minorHAnsi" w:hAnsiTheme="minorHAnsi"/>
              <w:noProof/>
              <w:sz w:val="21"/>
              <w:szCs w:val="22"/>
            </w:rPr>
          </w:pPr>
          <w:hyperlink w:anchor="_Toc479627573" w:history="1">
            <w:r w:rsidRPr="001C2E8B">
              <w:rPr>
                <w:rStyle w:val="ad"/>
                <w:noProof/>
              </w:rPr>
              <w:t>5.3</w:t>
            </w:r>
            <w:r>
              <w:rPr>
                <w:rFonts w:asciiTheme="minorHAnsi" w:hAnsiTheme="minorHAnsi"/>
                <w:noProof/>
                <w:sz w:val="21"/>
                <w:szCs w:val="22"/>
              </w:rPr>
              <w:tab/>
            </w:r>
            <w:r w:rsidRPr="001C2E8B">
              <w:rPr>
                <w:rStyle w:val="ad"/>
                <w:rFonts w:hint="eastAsia"/>
                <w:noProof/>
              </w:rPr>
              <w:t>可靠性测试应用验证</w:t>
            </w:r>
            <w:r>
              <w:rPr>
                <w:noProof/>
                <w:webHidden/>
              </w:rPr>
              <w:tab/>
            </w:r>
            <w:r>
              <w:rPr>
                <w:noProof/>
                <w:webHidden/>
              </w:rPr>
              <w:fldChar w:fldCharType="begin"/>
            </w:r>
            <w:r>
              <w:rPr>
                <w:noProof/>
                <w:webHidden/>
              </w:rPr>
              <w:instrText xml:space="preserve"> PAGEREF _Toc479627573 \h </w:instrText>
            </w:r>
            <w:r>
              <w:rPr>
                <w:noProof/>
                <w:webHidden/>
              </w:rPr>
            </w:r>
            <w:r>
              <w:rPr>
                <w:noProof/>
                <w:webHidden/>
              </w:rPr>
              <w:fldChar w:fldCharType="separate"/>
            </w:r>
            <w:r>
              <w:rPr>
                <w:noProof/>
                <w:webHidden/>
              </w:rPr>
              <w:t>59</w:t>
            </w:r>
            <w:r>
              <w:rPr>
                <w:noProof/>
                <w:webHidden/>
              </w:rPr>
              <w:fldChar w:fldCharType="end"/>
            </w:r>
          </w:hyperlink>
        </w:p>
        <w:p w14:paraId="11748BA3"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74" w:history="1">
            <w:r w:rsidRPr="001C2E8B">
              <w:rPr>
                <w:rStyle w:val="ad"/>
                <w:noProof/>
              </w:rPr>
              <w:t>5.3.1</w:t>
            </w:r>
            <w:r>
              <w:rPr>
                <w:rFonts w:asciiTheme="minorHAnsi" w:hAnsiTheme="minorHAnsi"/>
                <w:noProof/>
                <w:sz w:val="21"/>
                <w:szCs w:val="22"/>
              </w:rPr>
              <w:tab/>
            </w:r>
            <w:r w:rsidRPr="001C2E8B">
              <w:rPr>
                <w:rStyle w:val="ad"/>
                <w:rFonts w:hint="eastAsia"/>
                <w:noProof/>
              </w:rPr>
              <w:t>实验环境</w:t>
            </w:r>
            <w:r>
              <w:rPr>
                <w:noProof/>
                <w:webHidden/>
              </w:rPr>
              <w:tab/>
            </w:r>
            <w:r>
              <w:rPr>
                <w:noProof/>
                <w:webHidden/>
              </w:rPr>
              <w:fldChar w:fldCharType="begin"/>
            </w:r>
            <w:r>
              <w:rPr>
                <w:noProof/>
                <w:webHidden/>
              </w:rPr>
              <w:instrText xml:space="preserve"> PAGEREF _Toc479627574 \h </w:instrText>
            </w:r>
            <w:r>
              <w:rPr>
                <w:noProof/>
                <w:webHidden/>
              </w:rPr>
            </w:r>
            <w:r>
              <w:rPr>
                <w:noProof/>
                <w:webHidden/>
              </w:rPr>
              <w:fldChar w:fldCharType="separate"/>
            </w:r>
            <w:r>
              <w:rPr>
                <w:noProof/>
                <w:webHidden/>
              </w:rPr>
              <w:t>59</w:t>
            </w:r>
            <w:r>
              <w:rPr>
                <w:noProof/>
                <w:webHidden/>
              </w:rPr>
              <w:fldChar w:fldCharType="end"/>
            </w:r>
          </w:hyperlink>
        </w:p>
        <w:p w14:paraId="3F1DB38C"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75" w:history="1">
            <w:r w:rsidRPr="001C2E8B">
              <w:rPr>
                <w:rStyle w:val="ad"/>
                <w:noProof/>
              </w:rPr>
              <w:t>5.3.2</w:t>
            </w:r>
            <w:r>
              <w:rPr>
                <w:rFonts w:asciiTheme="minorHAnsi" w:hAnsiTheme="minorHAnsi"/>
                <w:noProof/>
                <w:sz w:val="21"/>
                <w:szCs w:val="22"/>
              </w:rPr>
              <w:tab/>
            </w:r>
            <w:r w:rsidRPr="001C2E8B">
              <w:rPr>
                <w:rStyle w:val="ad"/>
                <w:rFonts w:hint="eastAsia"/>
                <w:noProof/>
              </w:rPr>
              <w:t>参数配置</w:t>
            </w:r>
            <w:r>
              <w:rPr>
                <w:noProof/>
                <w:webHidden/>
              </w:rPr>
              <w:tab/>
            </w:r>
            <w:r>
              <w:rPr>
                <w:noProof/>
                <w:webHidden/>
              </w:rPr>
              <w:fldChar w:fldCharType="begin"/>
            </w:r>
            <w:r>
              <w:rPr>
                <w:noProof/>
                <w:webHidden/>
              </w:rPr>
              <w:instrText xml:space="preserve"> PAGEREF _Toc479627575 \h </w:instrText>
            </w:r>
            <w:r>
              <w:rPr>
                <w:noProof/>
                <w:webHidden/>
              </w:rPr>
            </w:r>
            <w:r>
              <w:rPr>
                <w:noProof/>
                <w:webHidden/>
              </w:rPr>
              <w:fldChar w:fldCharType="separate"/>
            </w:r>
            <w:r>
              <w:rPr>
                <w:noProof/>
                <w:webHidden/>
              </w:rPr>
              <w:t>59</w:t>
            </w:r>
            <w:r>
              <w:rPr>
                <w:noProof/>
                <w:webHidden/>
              </w:rPr>
              <w:fldChar w:fldCharType="end"/>
            </w:r>
          </w:hyperlink>
        </w:p>
        <w:p w14:paraId="717DD8B3" w14:textId="77777777" w:rsidR="00FF6130" w:rsidRDefault="00FF6130">
          <w:pPr>
            <w:pStyle w:val="30"/>
            <w:tabs>
              <w:tab w:val="left" w:pos="2010"/>
              <w:tab w:val="right" w:leader="dot" w:pos="8296"/>
            </w:tabs>
            <w:ind w:left="960"/>
            <w:rPr>
              <w:rFonts w:asciiTheme="minorHAnsi" w:hAnsiTheme="minorHAnsi"/>
              <w:noProof/>
              <w:sz w:val="21"/>
              <w:szCs w:val="22"/>
            </w:rPr>
          </w:pPr>
          <w:hyperlink w:anchor="_Toc479627576" w:history="1">
            <w:r w:rsidRPr="001C2E8B">
              <w:rPr>
                <w:rStyle w:val="ad"/>
                <w:noProof/>
              </w:rPr>
              <w:t>5.3.3</w:t>
            </w:r>
            <w:r>
              <w:rPr>
                <w:rFonts w:asciiTheme="minorHAnsi" w:hAnsiTheme="minorHAnsi"/>
                <w:noProof/>
                <w:sz w:val="21"/>
                <w:szCs w:val="22"/>
              </w:rPr>
              <w:tab/>
            </w:r>
            <w:r w:rsidRPr="001C2E8B">
              <w:rPr>
                <w:rStyle w:val="ad"/>
                <w:rFonts w:hint="eastAsia"/>
                <w:noProof/>
              </w:rPr>
              <w:t>实例及分析</w:t>
            </w:r>
            <w:r>
              <w:rPr>
                <w:noProof/>
                <w:webHidden/>
              </w:rPr>
              <w:tab/>
            </w:r>
            <w:r>
              <w:rPr>
                <w:noProof/>
                <w:webHidden/>
              </w:rPr>
              <w:fldChar w:fldCharType="begin"/>
            </w:r>
            <w:r>
              <w:rPr>
                <w:noProof/>
                <w:webHidden/>
              </w:rPr>
              <w:instrText xml:space="preserve"> PAGEREF _Toc479627576 \h </w:instrText>
            </w:r>
            <w:r>
              <w:rPr>
                <w:noProof/>
                <w:webHidden/>
              </w:rPr>
            </w:r>
            <w:r>
              <w:rPr>
                <w:noProof/>
                <w:webHidden/>
              </w:rPr>
              <w:fldChar w:fldCharType="separate"/>
            </w:r>
            <w:r>
              <w:rPr>
                <w:noProof/>
                <w:webHidden/>
              </w:rPr>
              <w:t>60</w:t>
            </w:r>
            <w:r>
              <w:rPr>
                <w:noProof/>
                <w:webHidden/>
              </w:rPr>
              <w:fldChar w:fldCharType="end"/>
            </w:r>
          </w:hyperlink>
        </w:p>
        <w:p w14:paraId="03EF38E0" w14:textId="77777777" w:rsidR="00FF6130" w:rsidRDefault="00FF6130">
          <w:pPr>
            <w:pStyle w:val="10"/>
            <w:tabs>
              <w:tab w:val="left" w:pos="1470"/>
              <w:tab w:val="right" w:leader="dot" w:pos="8296"/>
            </w:tabs>
            <w:rPr>
              <w:rFonts w:asciiTheme="minorHAnsi" w:hAnsiTheme="minorHAnsi"/>
              <w:noProof/>
              <w:sz w:val="21"/>
              <w:szCs w:val="22"/>
            </w:rPr>
          </w:pPr>
          <w:hyperlink w:anchor="_Toc479627577" w:history="1">
            <w:r w:rsidRPr="001C2E8B">
              <w:rPr>
                <w:rStyle w:val="ad"/>
                <w:rFonts w:hint="eastAsia"/>
                <w:noProof/>
              </w:rPr>
              <w:t>第六章</w:t>
            </w:r>
            <w:r w:rsidRPr="001C2E8B">
              <w:rPr>
                <w:rStyle w:val="ad"/>
                <w:rFonts w:hint="eastAsia"/>
                <w:noProof/>
              </w:rPr>
              <w:t>.</w:t>
            </w:r>
            <w:r>
              <w:rPr>
                <w:rFonts w:asciiTheme="minorHAnsi" w:hAnsiTheme="minorHAnsi"/>
                <w:noProof/>
                <w:sz w:val="21"/>
                <w:szCs w:val="22"/>
              </w:rPr>
              <w:tab/>
            </w:r>
            <w:r w:rsidRPr="001C2E8B">
              <w:rPr>
                <w:rStyle w:val="ad"/>
                <w:rFonts w:hint="eastAsia"/>
                <w:noProof/>
              </w:rPr>
              <w:t>结束语</w:t>
            </w:r>
            <w:r>
              <w:rPr>
                <w:noProof/>
                <w:webHidden/>
              </w:rPr>
              <w:tab/>
            </w:r>
            <w:r>
              <w:rPr>
                <w:noProof/>
                <w:webHidden/>
              </w:rPr>
              <w:fldChar w:fldCharType="begin"/>
            </w:r>
            <w:r>
              <w:rPr>
                <w:noProof/>
                <w:webHidden/>
              </w:rPr>
              <w:instrText xml:space="preserve"> PAGEREF _Toc479627577 \h </w:instrText>
            </w:r>
            <w:r>
              <w:rPr>
                <w:noProof/>
                <w:webHidden/>
              </w:rPr>
            </w:r>
            <w:r>
              <w:rPr>
                <w:noProof/>
                <w:webHidden/>
              </w:rPr>
              <w:fldChar w:fldCharType="separate"/>
            </w:r>
            <w:r>
              <w:rPr>
                <w:noProof/>
                <w:webHidden/>
              </w:rPr>
              <w:t>66</w:t>
            </w:r>
            <w:r>
              <w:rPr>
                <w:noProof/>
                <w:webHidden/>
              </w:rPr>
              <w:fldChar w:fldCharType="end"/>
            </w:r>
          </w:hyperlink>
        </w:p>
        <w:p w14:paraId="0B65A7F2" w14:textId="77777777" w:rsidR="00FF6130" w:rsidRDefault="00FF6130">
          <w:pPr>
            <w:pStyle w:val="20"/>
            <w:rPr>
              <w:rFonts w:asciiTheme="minorHAnsi" w:hAnsiTheme="minorHAnsi"/>
              <w:noProof/>
              <w:sz w:val="21"/>
              <w:szCs w:val="22"/>
            </w:rPr>
          </w:pPr>
          <w:hyperlink w:anchor="_Toc479627578" w:history="1">
            <w:r w:rsidRPr="001C2E8B">
              <w:rPr>
                <w:rStyle w:val="ad"/>
                <w:noProof/>
              </w:rPr>
              <w:t>6.1</w:t>
            </w:r>
            <w:r>
              <w:rPr>
                <w:rFonts w:asciiTheme="minorHAnsi" w:hAnsiTheme="minorHAnsi"/>
                <w:noProof/>
                <w:sz w:val="21"/>
                <w:szCs w:val="22"/>
              </w:rPr>
              <w:tab/>
            </w:r>
            <w:r w:rsidRPr="001C2E8B">
              <w:rPr>
                <w:rStyle w:val="ad"/>
                <w:rFonts w:hint="eastAsia"/>
                <w:noProof/>
              </w:rPr>
              <w:t>论文贡献</w:t>
            </w:r>
            <w:r>
              <w:rPr>
                <w:noProof/>
                <w:webHidden/>
              </w:rPr>
              <w:tab/>
            </w:r>
            <w:r>
              <w:rPr>
                <w:noProof/>
                <w:webHidden/>
              </w:rPr>
              <w:fldChar w:fldCharType="begin"/>
            </w:r>
            <w:r>
              <w:rPr>
                <w:noProof/>
                <w:webHidden/>
              </w:rPr>
              <w:instrText xml:space="preserve"> PAGEREF _Toc479627578 \h </w:instrText>
            </w:r>
            <w:r>
              <w:rPr>
                <w:noProof/>
                <w:webHidden/>
              </w:rPr>
            </w:r>
            <w:r>
              <w:rPr>
                <w:noProof/>
                <w:webHidden/>
              </w:rPr>
              <w:fldChar w:fldCharType="separate"/>
            </w:r>
            <w:r>
              <w:rPr>
                <w:noProof/>
                <w:webHidden/>
              </w:rPr>
              <w:t>66</w:t>
            </w:r>
            <w:r>
              <w:rPr>
                <w:noProof/>
                <w:webHidden/>
              </w:rPr>
              <w:fldChar w:fldCharType="end"/>
            </w:r>
          </w:hyperlink>
        </w:p>
        <w:p w14:paraId="55E895BA" w14:textId="77777777" w:rsidR="00FF6130" w:rsidRDefault="00FF6130">
          <w:pPr>
            <w:pStyle w:val="20"/>
            <w:rPr>
              <w:rFonts w:asciiTheme="minorHAnsi" w:hAnsiTheme="minorHAnsi"/>
              <w:noProof/>
              <w:sz w:val="21"/>
              <w:szCs w:val="22"/>
            </w:rPr>
          </w:pPr>
          <w:hyperlink w:anchor="_Toc479627579" w:history="1">
            <w:r w:rsidRPr="001C2E8B">
              <w:rPr>
                <w:rStyle w:val="ad"/>
                <w:noProof/>
              </w:rPr>
              <w:t>6.2</w:t>
            </w:r>
            <w:r>
              <w:rPr>
                <w:rFonts w:asciiTheme="minorHAnsi" w:hAnsiTheme="minorHAnsi"/>
                <w:noProof/>
                <w:sz w:val="21"/>
                <w:szCs w:val="22"/>
              </w:rPr>
              <w:tab/>
            </w:r>
            <w:r w:rsidRPr="001C2E8B">
              <w:rPr>
                <w:rStyle w:val="ad"/>
                <w:rFonts w:hint="eastAsia"/>
                <w:noProof/>
              </w:rPr>
              <w:t>未来工作展望</w:t>
            </w:r>
            <w:r>
              <w:rPr>
                <w:noProof/>
                <w:webHidden/>
              </w:rPr>
              <w:tab/>
            </w:r>
            <w:r>
              <w:rPr>
                <w:noProof/>
                <w:webHidden/>
              </w:rPr>
              <w:fldChar w:fldCharType="begin"/>
            </w:r>
            <w:r>
              <w:rPr>
                <w:noProof/>
                <w:webHidden/>
              </w:rPr>
              <w:instrText xml:space="preserve"> PAGEREF _Toc479627579 \h </w:instrText>
            </w:r>
            <w:r>
              <w:rPr>
                <w:noProof/>
                <w:webHidden/>
              </w:rPr>
            </w:r>
            <w:r>
              <w:rPr>
                <w:noProof/>
                <w:webHidden/>
              </w:rPr>
              <w:fldChar w:fldCharType="separate"/>
            </w:r>
            <w:r>
              <w:rPr>
                <w:noProof/>
                <w:webHidden/>
              </w:rPr>
              <w:t>66</w:t>
            </w:r>
            <w:r>
              <w:rPr>
                <w:noProof/>
                <w:webHidden/>
              </w:rPr>
              <w:fldChar w:fldCharType="end"/>
            </w:r>
          </w:hyperlink>
        </w:p>
        <w:p w14:paraId="56C4DDDB" w14:textId="77777777" w:rsidR="00FF6130" w:rsidRDefault="00FF6130">
          <w:pPr>
            <w:pStyle w:val="10"/>
            <w:tabs>
              <w:tab w:val="right" w:leader="dot" w:pos="8296"/>
            </w:tabs>
            <w:rPr>
              <w:rFonts w:asciiTheme="minorHAnsi" w:hAnsiTheme="minorHAnsi"/>
              <w:noProof/>
              <w:sz w:val="21"/>
              <w:szCs w:val="22"/>
            </w:rPr>
          </w:pPr>
          <w:hyperlink w:anchor="_Toc479627580" w:history="1">
            <w:r w:rsidRPr="001C2E8B">
              <w:rPr>
                <w:rStyle w:val="ad"/>
                <w:rFonts w:hint="eastAsia"/>
                <w:noProof/>
              </w:rPr>
              <w:t>参考文献</w:t>
            </w:r>
            <w:r>
              <w:rPr>
                <w:noProof/>
                <w:webHidden/>
              </w:rPr>
              <w:tab/>
            </w:r>
            <w:r>
              <w:rPr>
                <w:noProof/>
                <w:webHidden/>
              </w:rPr>
              <w:fldChar w:fldCharType="begin"/>
            </w:r>
            <w:r>
              <w:rPr>
                <w:noProof/>
                <w:webHidden/>
              </w:rPr>
              <w:instrText xml:space="preserve"> PAGEREF _Toc479627580 \h </w:instrText>
            </w:r>
            <w:r>
              <w:rPr>
                <w:noProof/>
                <w:webHidden/>
              </w:rPr>
            </w:r>
            <w:r>
              <w:rPr>
                <w:noProof/>
                <w:webHidden/>
              </w:rPr>
              <w:fldChar w:fldCharType="separate"/>
            </w:r>
            <w:r>
              <w:rPr>
                <w:noProof/>
                <w:webHidden/>
              </w:rPr>
              <w:t>68</w:t>
            </w:r>
            <w:r>
              <w:rPr>
                <w:noProof/>
                <w:webHidden/>
              </w:rPr>
              <w:fldChar w:fldCharType="end"/>
            </w:r>
          </w:hyperlink>
        </w:p>
        <w:p w14:paraId="597FF9DE" w14:textId="77777777" w:rsidR="00FF6130" w:rsidRDefault="00FF6130">
          <w:pPr>
            <w:pStyle w:val="10"/>
            <w:tabs>
              <w:tab w:val="right" w:leader="dot" w:pos="8296"/>
            </w:tabs>
            <w:rPr>
              <w:rFonts w:asciiTheme="minorHAnsi" w:hAnsiTheme="minorHAnsi"/>
              <w:noProof/>
              <w:sz w:val="21"/>
              <w:szCs w:val="22"/>
            </w:rPr>
          </w:pPr>
          <w:hyperlink w:anchor="_Toc479627581" w:history="1">
            <w:r w:rsidRPr="001C2E8B">
              <w:rPr>
                <w:rStyle w:val="ad"/>
                <w:rFonts w:hint="eastAsia"/>
                <w:noProof/>
              </w:rPr>
              <w:t>发表文章</w:t>
            </w:r>
            <w:r>
              <w:rPr>
                <w:noProof/>
                <w:webHidden/>
              </w:rPr>
              <w:tab/>
            </w:r>
            <w:r>
              <w:rPr>
                <w:noProof/>
                <w:webHidden/>
              </w:rPr>
              <w:fldChar w:fldCharType="begin"/>
            </w:r>
            <w:r>
              <w:rPr>
                <w:noProof/>
                <w:webHidden/>
              </w:rPr>
              <w:instrText xml:space="preserve"> PAGEREF _Toc479627581 \h </w:instrText>
            </w:r>
            <w:r>
              <w:rPr>
                <w:noProof/>
                <w:webHidden/>
              </w:rPr>
            </w:r>
            <w:r>
              <w:rPr>
                <w:noProof/>
                <w:webHidden/>
              </w:rPr>
              <w:fldChar w:fldCharType="separate"/>
            </w:r>
            <w:r>
              <w:rPr>
                <w:noProof/>
                <w:webHidden/>
              </w:rPr>
              <w:t>72</w:t>
            </w:r>
            <w:r>
              <w:rPr>
                <w:noProof/>
                <w:webHidden/>
              </w:rPr>
              <w:fldChar w:fldCharType="end"/>
            </w:r>
          </w:hyperlink>
        </w:p>
        <w:p w14:paraId="1DA1954A" w14:textId="77777777" w:rsidR="00FF6130" w:rsidRDefault="00FF6130">
          <w:pPr>
            <w:pStyle w:val="10"/>
            <w:tabs>
              <w:tab w:val="right" w:leader="dot" w:pos="8296"/>
            </w:tabs>
            <w:rPr>
              <w:rFonts w:asciiTheme="minorHAnsi" w:hAnsiTheme="minorHAnsi"/>
              <w:noProof/>
              <w:sz w:val="21"/>
              <w:szCs w:val="22"/>
            </w:rPr>
          </w:pPr>
          <w:hyperlink w:anchor="_Toc479627582" w:history="1">
            <w:r w:rsidRPr="001C2E8B">
              <w:rPr>
                <w:rStyle w:val="ad"/>
                <w:rFonts w:hint="eastAsia"/>
                <w:noProof/>
              </w:rPr>
              <w:t>致谢</w:t>
            </w:r>
            <w:r>
              <w:rPr>
                <w:noProof/>
                <w:webHidden/>
              </w:rPr>
              <w:tab/>
            </w:r>
            <w:r>
              <w:rPr>
                <w:noProof/>
                <w:webHidden/>
              </w:rPr>
              <w:fldChar w:fldCharType="begin"/>
            </w:r>
            <w:r>
              <w:rPr>
                <w:noProof/>
                <w:webHidden/>
              </w:rPr>
              <w:instrText xml:space="preserve"> PAGEREF _Toc479627582 \h </w:instrText>
            </w:r>
            <w:r>
              <w:rPr>
                <w:noProof/>
                <w:webHidden/>
              </w:rPr>
            </w:r>
            <w:r>
              <w:rPr>
                <w:noProof/>
                <w:webHidden/>
              </w:rPr>
              <w:fldChar w:fldCharType="separate"/>
            </w:r>
            <w:r>
              <w:rPr>
                <w:noProof/>
                <w:webHidden/>
              </w:rPr>
              <w:t>74</w:t>
            </w:r>
            <w:r>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9"/>
          <w:headerReference w:type="default" r:id="rId30"/>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9" w:name="_Toc479627535"/>
      <w:r w:rsidRPr="007D4EC7">
        <w:rPr>
          <w:rFonts w:hint="eastAsia"/>
        </w:rPr>
        <w:lastRenderedPageBreak/>
        <w:t>绪论</w:t>
      </w:r>
      <w:bookmarkEnd w:id="9"/>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CD1E52">
      <w:pPr>
        <w:pStyle w:val="2"/>
        <w:numPr>
          <w:ilvl w:val="1"/>
          <w:numId w:val="27"/>
        </w:numPr>
        <w:ind w:left="581" w:hangingChars="241" w:hanging="581"/>
      </w:pPr>
      <w:bookmarkStart w:id="10" w:name="_Toc385923547"/>
      <w:bookmarkStart w:id="11" w:name="_Toc479627536"/>
      <w:r w:rsidRPr="007D4EC7">
        <w:rPr>
          <w:rFonts w:hint="eastAsia"/>
        </w:rPr>
        <w:t>研究背景</w:t>
      </w:r>
      <w:bookmarkEnd w:id="10"/>
      <w:bookmarkEnd w:id="11"/>
    </w:p>
    <w:p w14:paraId="38496507" w14:textId="47D5CF30" w:rsidR="005E3449" w:rsidRPr="00747CFA" w:rsidRDefault="00630663" w:rsidP="005E3449">
      <w:r>
        <w:rPr>
          <w:rFonts w:hint="eastAsia"/>
        </w:rPr>
        <w:t>随着互联网、移动互联网、物联网的发展，越来越多的领域产生了海量和高速</w:t>
      </w:r>
      <w:r w:rsidR="005E3449" w:rsidRPr="00747CFA">
        <w:rPr>
          <w:rFonts w:hint="eastAsia"/>
        </w:rPr>
        <w:t>的数据</w:t>
      </w:r>
      <w:r w:rsidR="005E3449" w:rsidRPr="00476244">
        <w:rPr>
          <w:rFonts w:cs="Times New Roman"/>
          <w:vertAlign w:val="superscript"/>
        </w:rPr>
        <w:t>[1]</w:t>
      </w:r>
      <w:r w:rsidR="005E3449" w:rsidRPr="00747CFA">
        <w:rPr>
          <w:rFonts w:hint="eastAsia"/>
        </w:rPr>
        <w:t>。例如，在金融领域，其日常运营过程中会产生大量的数据，这些数据产生速度快，并且时效性短</w:t>
      </w:r>
      <w:r w:rsidR="005E3449" w:rsidRPr="00476244">
        <w:rPr>
          <w:rFonts w:hint="eastAsia"/>
          <w:vertAlign w:val="superscript"/>
        </w:rPr>
        <w:t>[2]</w:t>
      </w:r>
      <w:r w:rsidR="005E3449" w:rsidRPr="00747CFA">
        <w:rPr>
          <w:rFonts w:hint="eastAsia"/>
        </w:rPr>
        <w:t>。又如，在移动通信领域，一个大型城市中每分钟都会有超过</w:t>
      </w:r>
      <w:r w:rsidR="005E3449" w:rsidRPr="00747CFA">
        <w:rPr>
          <w:rFonts w:hint="eastAsia"/>
        </w:rPr>
        <w:t>8</w:t>
      </w:r>
      <w:r w:rsidR="005E3449" w:rsidRPr="00747CFA">
        <w:rPr>
          <w:rFonts w:hint="eastAsia"/>
        </w:rPr>
        <w:t>万条的位置更新数据，每天的网络承载流量高达</w:t>
      </w:r>
      <w:r w:rsidR="005E3449" w:rsidRPr="00747CFA">
        <w:rPr>
          <w:rFonts w:hint="eastAsia"/>
        </w:rPr>
        <w:t>100TB</w:t>
      </w:r>
      <w:r w:rsidR="005E3449" w:rsidRPr="00476244">
        <w:rPr>
          <w:rFonts w:hint="eastAsia"/>
          <w:vertAlign w:val="superscript"/>
        </w:rPr>
        <w:t>[1]</w:t>
      </w:r>
      <w:r w:rsidR="005E3449"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005E3449"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proofErr w:type="gramStart"/>
      <w:r w:rsidRPr="00747CFA">
        <w:t>”</w:t>
      </w:r>
      <w:proofErr w:type="gramEnd"/>
      <w:r w:rsidRPr="00747CFA">
        <w:t>The capability of the software product to maintain its level of performance under stated conditions for a stated period of time.</w:t>
      </w:r>
      <w:proofErr w:type="gramStart"/>
      <w:r w:rsidRPr="00747CFA">
        <w:t>”</w:t>
      </w:r>
      <w:proofErr w:type="gramEnd"/>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485A242C" w:rsidR="002D60A6" w:rsidRPr="00747CFA" w:rsidRDefault="002D60A6" w:rsidP="00FB5502">
      <w:r w:rsidRPr="00747CFA">
        <w:rPr>
          <w:rFonts w:hint="eastAsia"/>
        </w:rPr>
        <w:t>在上述基础上，本文将可靠性定义为“在给定应用（包括数据、代码、参数配置等）的情况下，大数据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1128841" w:rsidR="005E3449" w:rsidRPr="00747CFA" w:rsidRDefault="00B30F02" w:rsidP="005E3449">
      <w:r w:rsidRPr="00747CFA">
        <w:rPr>
          <w:rFonts w:hint="eastAsia"/>
          <w:color w:val="000000"/>
        </w:rPr>
        <w:t>通过</w:t>
      </w:r>
      <w:r w:rsidR="00D00A09" w:rsidRPr="00747CFA">
        <w:rPr>
          <w:rFonts w:hint="eastAsia"/>
          <w:color w:val="000000"/>
        </w:rPr>
        <w:t>开源论坛、社区、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11518C">
        <w:rPr>
          <w:rFonts w:hint="eastAsia"/>
        </w:rPr>
        <w:t>实现缺陷</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29EA590E" w:rsidR="005E3449" w:rsidRPr="00747CFA" w:rsidRDefault="009D5E3B" w:rsidP="005E3449">
      <w:r>
        <w:rPr>
          <w:rFonts w:hint="eastAsia"/>
        </w:rPr>
        <w:t>大数据系统在处理海量和</w:t>
      </w:r>
      <w:r w:rsidR="005E3449" w:rsidRPr="00747CFA">
        <w:rPr>
          <w:rFonts w:hint="eastAsia"/>
        </w:rPr>
        <w:t>高速数据时，是否可以高可靠的应对高负载的场景已经成为一个亟待研究的课题。针对</w:t>
      </w:r>
      <w:r w:rsidR="004D13D3" w:rsidRPr="00747CFA">
        <w:rPr>
          <w:rFonts w:hint="eastAsia"/>
        </w:rPr>
        <w:t>大数据系统面临的可靠性问题以及现有测试基准的不足</w:t>
      </w:r>
      <w:r w:rsidR="005E3449" w:rsidRPr="00747CFA">
        <w:rPr>
          <w:rFonts w:hint="eastAsia"/>
        </w:rPr>
        <w:t>，本文将研究如何开发一个针对大数据系统</w:t>
      </w:r>
      <w:r w:rsidR="00F7018B" w:rsidRPr="00747CFA">
        <w:rPr>
          <w:rFonts w:hint="eastAsia"/>
        </w:rPr>
        <w:t>应用</w:t>
      </w:r>
      <w:r w:rsidR="005E3449" w:rsidRPr="00747CFA">
        <w:rPr>
          <w:rFonts w:hint="eastAsia"/>
        </w:rPr>
        <w:t>的可靠性测试基准框架</w:t>
      </w:r>
      <w:r w:rsidR="00191FC3" w:rsidRPr="00747CFA">
        <w:rPr>
          <w:rFonts w:hint="eastAsia"/>
        </w:rPr>
        <w:t>。</w:t>
      </w:r>
      <w:r w:rsidR="005E3449" w:rsidRPr="00747CFA">
        <w:rPr>
          <w:rFonts w:hint="eastAsia"/>
        </w:rPr>
        <w:t>该框架的系统目标主要包括以下几点：</w:t>
      </w:r>
    </w:p>
    <w:p w14:paraId="244983AC" w14:textId="77777777" w:rsidR="005E3449" w:rsidRPr="00747CFA" w:rsidRDefault="005E3449" w:rsidP="00CD1E52">
      <w:pPr>
        <w:pStyle w:val="ae"/>
        <w:numPr>
          <w:ilvl w:val="0"/>
          <w:numId w:val="6"/>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CD1E52">
      <w:pPr>
        <w:pStyle w:val="ae"/>
        <w:numPr>
          <w:ilvl w:val="0"/>
          <w:numId w:val="6"/>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CD1E52">
      <w:pPr>
        <w:pStyle w:val="ae"/>
        <w:numPr>
          <w:ilvl w:val="0"/>
          <w:numId w:val="6"/>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CD1E52">
      <w:pPr>
        <w:pStyle w:val="2"/>
        <w:numPr>
          <w:ilvl w:val="1"/>
          <w:numId w:val="27"/>
        </w:numPr>
        <w:ind w:left="581" w:hangingChars="241" w:hanging="581"/>
      </w:pPr>
      <w:bookmarkStart w:id="12" w:name="_Toc479627537"/>
      <w:r>
        <w:rPr>
          <w:rFonts w:hint="eastAsia"/>
        </w:rPr>
        <w:t>研究内容</w:t>
      </w:r>
      <w:bookmarkEnd w:id="12"/>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77777777"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CD1E52">
      <w:pPr>
        <w:pStyle w:val="ae"/>
        <w:numPr>
          <w:ilvl w:val="0"/>
          <w:numId w:val="5"/>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CD1E52">
      <w:pPr>
        <w:pStyle w:val="ae"/>
        <w:numPr>
          <w:ilvl w:val="0"/>
          <w:numId w:val="5"/>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0277065A"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w:t>
      </w:r>
      <w:r w:rsidR="006E537F">
        <w:rPr>
          <w:rFonts w:hint="eastAsia"/>
        </w:rPr>
        <w:t>了三种类型的错误（如，内存溢出错误、运行超时以及计算结果错误），具体问题如下：</w:t>
      </w:r>
      <w:r w:rsidR="00901128">
        <w:rPr>
          <w:rFonts w:hint="eastAsia"/>
        </w:rPr>
        <w:t>（</w:t>
      </w:r>
      <w:r w:rsidR="00901128">
        <w:rPr>
          <w:rFonts w:hint="eastAsia"/>
        </w:rPr>
        <w:t>1</w:t>
      </w:r>
      <w:r w:rsidR="00901128">
        <w:rPr>
          <w:rFonts w:hint="eastAsia"/>
        </w:rPr>
        <w:t>）</w:t>
      </w:r>
      <w:r w:rsidR="00120C4E" w:rsidRPr="00120C4E">
        <w:rPr>
          <w:rFonts w:hint="eastAsia"/>
        </w:rPr>
        <w:t>在小表内连接大表时，如果提供倾斜数据会出现内存溢出错误；</w:t>
      </w:r>
      <w:r w:rsidR="00627CDD">
        <w:rPr>
          <w:rFonts w:hint="eastAsia"/>
        </w:rPr>
        <w:t>（</w:t>
      </w:r>
      <w:r w:rsidR="00627CDD">
        <w:rPr>
          <w:rFonts w:hint="eastAsia"/>
        </w:rPr>
        <w:t>2</w:t>
      </w:r>
      <w:r w:rsidR="00627CDD">
        <w:rPr>
          <w:rFonts w:hint="eastAsia"/>
        </w:rPr>
        <w:t>）</w:t>
      </w:r>
      <w:r w:rsidR="00C91E1D">
        <w:rPr>
          <w:rFonts w:hint="eastAsia"/>
        </w:rPr>
        <w:t>在</w:t>
      </w:r>
      <w:r w:rsidR="00120C4E" w:rsidRPr="00120C4E">
        <w:rPr>
          <w:rFonts w:hint="eastAsia"/>
        </w:rPr>
        <w:t>一个表同时参与多次</w:t>
      </w:r>
      <w:r w:rsidR="00120C4E" w:rsidRPr="00120C4E">
        <w:rPr>
          <w:rFonts w:hint="eastAsia"/>
        </w:rPr>
        <w:t>join</w:t>
      </w:r>
      <w:r w:rsidR="00120C4E" w:rsidRPr="00120C4E">
        <w:rPr>
          <w:rFonts w:hint="eastAsia"/>
        </w:rPr>
        <w:t>操作但不重新命名时</w:t>
      </w:r>
      <w:r w:rsidR="00A41935">
        <w:rPr>
          <w:rFonts w:hint="eastAsia"/>
        </w:rPr>
        <w:t>，</w:t>
      </w:r>
      <w:r w:rsidR="00120C4E" w:rsidRPr="00120C4E">
        <w:rPr>
          <w:rFonts w:hint="eastAsia"/>
        </w:rPr>
        <w:t>Spark</w:t>
      </w:r>
      <w:r w:rsidR="00120C4E" w:rsidRPr="00120C4E">
        <w:rPr>
          <w:rFonts w:hint="eastAsia"/>
        </w:rPr>
        <w:t>会将列名弄混导致结果出错；</w:t>
      </w:r>
      <w:r w:rsidR="009B4148">
        <w:rPr>
          <w:rFonts w:hint="eastAsia"/>
        </w:rPr>
        <w:t>（</w:t>
      </w:r>
      <w:r w:rsidR="009B4148">
        <w:rPr>
          <w:rFonts w:hint="eastAsia"/>
        </w:rPr>
        <w:t>3</w:t>
      </w:r>
      <w:r w:rsidR="009B4148">
        <w:rPr>
          <w:rFonts w:hint="eastAsia"/>
        </w:rPr>
        <w:t>）</w:t>
      </w:r>
      <w:r w:rsidR="0077402B">
        <w:rPr>
          <w:rFonts w:hint="eastAsia"/>
        </w:rPr>
        <w:t>RandomForest</w:t>
      </w:r>
      <w:r w:rsidR="0077402B" w:rsidRPr="00120C4E">
        <w:rPr>
          <w:rFonts w:hint="eastAsia"/>
        </w:rPr>
        <w:t>在数据维度高、多实例数</w:t>
      </w:r>
      <w:r w:rsidR="0077402B">
        <w:rPr>
          <w:rFonts w:hint="eastAsia"/>
        </w:rPr>
        <w:t>、数据混合分布</w:t>
      </w:r>
      <w:r w:rsidR="0077402B" w:rsidRPr="00120C4E">
        <w:rPr>
          <w:rFonts w:hint="eastAsia"/>
        </w:rPr>
        <w:t>时</w:t>
      </w:r>
      <w:r w:rsidR="0077402B">
        <w:rPr>
          <w:rFonts w:hint="eastAsia"/>
        </w:rPr>
        <w:t>，会</w:t>
      </w:r>
      <w:r w:rsidR="0077402B" w:rsidRPr="00120C4E">
        <w:rPr>
          <w:rFonts w:hint="eastAsia"/>
        </w:rPr>
        <w:t>出现内存溢出的错误；</w:t>
      </w:r>
      <w:r w:rsidR="00DF59D8">
        <w:rPr>
          <w:rFonts w:hint="eastAsia"/>
        </w:rPr>
        <w:t>（</w:t>
      </w:r>
      <w:r w:rsidR="00DF59D8">
        <w:rPr>
          <w:rFonts w:hint="eastAsia"/>
        </w:rPr>
        <w:t>4</w:t>
      </w:r>
      <w:r w:rsidR="00DF59D8">
        <w:rPr>
          <w:rFonts w:hint="eastAsia"/>
        </w:rPr>
        <w:t>）</w:t>
      </w:r>
      <w:r w:rsidR="00F56FC1">
        <w:rPr>
          <w:rFonts w:hint="eastAsia"/>
        </w:rPr>
        <w:t>LogisticsRegression</w:t>
      </w:r>
      <w:r w:rsidR="0077402B">
        <w:rPr>
          <w:rFonts w:hint="eastAsia"/>
        </w:rPr>
        <w:t>在数据规模较大、数据维度高、</w:t>
      </w:r>
      <w:r w:rsidR="00B00590">
        <w:rPr>
          <w:rFonts w:hint="eastAsia"/>
        </w:rPr>
        <w:t>以及倾斜数据</w:t>
      </w:r>
      <w:r w:rsidR="00191331">
        <w:rPr>
          <w:rFonts w:hint="eastAsia"/>
        </w:rPr>
        <w:t>时</w:t>
      </w:r>
      <w:r w:rsidR="00B00590">
        <w:rPr>
          <w:rFonts w:hint="eastAsia"/>
        </w:rPr>
        <w:t>，</w:t>
      </w:r>
      <w:r w:rsidR="0077402B">
        <w:rPr>
          <w:rFonts w:hint="eastAsia"/>
        </w:rPr>
        <w:t>会</w:t>
      </w:r>
      <w:r w:rsidR="0077402B" w:rsidRPr="00120C4E">
        <w:rPr>
          <w:rFonts w:hint="eastAsia"/>
        </w:rPr>
        <w:t>出现内存溢出</w:t>
      </w:r>
      <w:r w:rsidR="0086132B">
        <w:rPr>
          <w:rFonts w:hint="eastAsia"/>
        </w:rPr>
        <w:t>或</w:t>
      </w:r>
      <w:r w:rsidR="0077402B" w:rsidRPr="00120C4E">
        <w:rPr>
          <w:rFonts w:hint="eastAsia"/>
        </w:rPr>
        <w:t>运行超时的错误；</w:t>
      </w:r>
      <w:r w:rsidR="00DC71D0">
        <w:rPr>
          <w:rFonts w:hint="eastAsia"/>
        </w:rPr>
        <w:t>（</w:t>
      </w:r>
      <w:r w:rsidR="00DC71D0">
        <w:rPr>
          <w:rFonts w:hint="eastAsia"/>
        </w:rPr>
        <w:t>5</w:t>
      </w:r>
      <w:r w:rsidR="00DC71D0">
        <w:rPr>
          <w:rFonts w:hint="eastAsia"/>
        </w:rPr>
        <w:t>）</w:t>
      </w:r>
      <w:r w:rsidR="00DC71D0">
        <w:rPr>
          <w:rFonts w:hint="eastAsia"/>
        </w:rPr>
        <w:t>ALS</w:t>
      </w:r>
      <w:r w:rsidR="00333498">
        <w:rPr>
          <w:rFonts w:hint="eastAsia"/>
        </w:rPr>
        <w:t>在数据规模较大以及迭代次数多时</w:t>
      </w:r>
      <w:r w:rsidR="00DC71D0">
        <w:rPr>
          <w:rFonts w:hint="eastAsia"/>
        </w:rPr>
        <w:t>，会</w:t>
      </w:r>
      <w:r w:rsidR="00DC71D0" w:rsidRPr="00120C4E">
        <w:rPr>
          <w:rFonts w:hint="eastAsia"/>
        </w:rPr>
        <w:t>出现</w:t>
      </w:r>
      <w:r w:rsidR="001A34D7">
        <w:rPr>
          <w:rFonts w:hint="eastAsia"/>
        </w:rPr>
        <w:t>内存溢出错误</w:t>
      </w:r>
      <w:r w:rsidR="00DC71D0" w:rsidRPr="00120C4E">
        <w:rPr>
          <w:rFonts w:hint="eastAsia"/>
        </w:rPr>
        <w:t>；</w:t>
      </w:r>
      <w:r w:rsidR="00457DE2">
        <w:rPr>
          <w:rFonts w:hint="eastAsia"/>
        </w:rPr>
        <w:t>（</w:t>
      </w:r>
      <w:r w:rsidR="00DB1DBD">
        <w:rPr>
          <w:rFonts w:hint="eastAsia"/>
        </w:rPr>
        <w:t>6</w:t>
      </w:r>
      <w:r w:rsidR="00457DE2">
        <w:rPr>
          <w:rFonts w:hint="eastAsia"/>
        </w:rPr>
        <w:t>）</w:t>
      </w:r>
      <w:r w:rsidR="007B0EB0">
        <w:rPr>
          <w:rFonts w:hint="eastAsia"/>
        </w:rPr>
        <w:t>PageRank</w:t>
      </w:r>
      <w:r w:rsidR="00120C4E" w:rsidRPr="00120C4E">
        <w:rPr>
          <w:rFonts w:hint="eastAsia"/>
        </w:rPr>
        <w:t>在数据规模较大以及</w:t>
      </w:r>
      <w:r w:rsidR="00D36D12">
        <w:rPr>
          <w:rFonts w:hint="eastAsia"/>
        </w:rPr>
        <w:t>数据倾斜时</w:t>
      </w:r>
      <w:r w:rsidR="00120C4E" w:rsidRPr="00120C4E">
        <w:rPr>
          <w:rFonts w:hint="eastAsia"/>
        </w:rPr>
        <w:t>，</w:t>
      </w:r>
      <w:r w:rsidR="00D36D12">
        <w:rPr>
          <w:rFonts w:hint="eastAsia"/>
        </w:rPr>
        <w:t>会</w:t>
      </w:r>
      <w:r w:rsidR="00120C4E" w:rsidRPr="00120C4E">
        <w:rPr>
          <w:rFonts w:hint="eastAsia"/>
        </w:rPr>
        <w:t>出现内存溢出</w:t>
      </w:r>
      <w:r w:rsidR="00D36D12">
        <w:rPr>
          <w:rFonts w:hint="eastAsia"/>
        </w:rPr>
        <w:t>错误</w:t>
      </w:r>
      <w:r w:rsidR="00120C4E" w:rsidRPr="00120C4E">
        <w:rPr>
          <w:rFonts w:hint="eastAsia"/>
        </w:rPr>
        <w:t>。</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CD1E52">
      <w:pPr>
        <w:pStyle w:val="2"/>
        <w:numPr>
          <w:ilvl w:val="1"/>
          <w:numId w:val="27"/>
        </w:numPr>
        <w:ind w:left="581" w:hangingChars="241" w:hanging="581"/>
      </w:pPr>
      <w:bookmarkStart w:id="13" w:name="_Toc385923549"/>
      <w:bookmarkStart w:id="14" w:name="_Toc479627538"/>
      <w:r w:rsidRPr="005C30FD">
        <w:rPr>
          <w:rFonts w:hint="eastAsia"/>
        </w:rPr>
        <w:t>论文组织</w:t>
      </w:r>
      <w:bookmarkEnd w:id="13"/>
      <w:bookmarkEnd w:id="14"/>
    </w:p>
    <w:p w14:paraId="221F292A" w14:textId="77777777" w:rsidR="005E3449" w:rsidRDefault="005E3449" w:rsidP="005E3449">
      <w:r>
        <w:t>论文的后续章节组织方式如下</w:t>
      </w:r>
      <w:r>
        <w:rPr>
          <w:rFonts w:hint="eastAsia"/>
        </w:rPr>
        <w:t>：</w:t>
      </w:r>
    </w:p>
    <w:p w14:paraId="207AFF9C" w14:textId="52EC58C1" w:rsidR="005E3449" w:rsidRDefault="005E3449" w:rsidP="005E3449">
      <w:r>
        <w:rPr>
          <w:rFonts w:hint="eastAsia"/>
        </w:rPr>
        <w:t>第二章介绍大数据系统及应用可靠性相关工作的研究。介绍了大数据系统和大数</w:t>
      </w:r>
      <w:r w:rsidR="00F23741">
        <w:rPr>
          <w:rFonts w:hint="eastAsia"/>
        </w:rPr>
        <w:t>据应用的研究现状</w:t>
      </w:r>
      <w:r w:rsidR="00757D5F">
        <w:rPr>
          <w:rFonts w:hint="eastAsia"/>
        </w:rPr>
        <w:t>、</w:t>
      </w:r>
      <w:r w:rsidR="00F23741">
        <w:rPr>
          <w:rFonts w:hint="eastAsia"/>
        </w:rPr>
        <w:t>大数据系统及应用面临的可靠性问题</w:t>
      </w:r>
      <w:r w:rsidR="00757D5F">
        <w:rPr>
          <w:rFonts w:hint="eastAsia"/>
        </w:rPr>
        <w:t>、</w:t>
      </w:r>
      <w:r>
        <w:rPr>
          <w:rFonts w:hint="eastAsia"/>
        </w:rPr>
        <w:t>测试基准框架的研究现状</w:t>
      </w:r>
      <w:r w:rsidR="000F1160">
        <w:rPr>
          <w:rFonts w:hint="eastAsia"/>
        </w:rPr>
        <w:t>，</w:t>
      </w:r>
      <w:r w:rsidR="00757D5F">
        <w:rPr>
          <w:rFonts w:hint="eastAsia"/>
        </w:rPr>
        <w:t>并</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34EB928E" w:rsidR="005E3449" w:rsidRDefault="005E3449" w:rsidP="005E3449">
      <w:r>
        <w:rPr>
          <w:rFonts w:hint="eastAsia"/>
        </w:rPr>
        <w:t>第五章介绍大数据应用可靠性测试框架实现。介绍了系统架构，</w:t>
      </w:r>
      <w:r w:rsidR="00AF05AF">
        <w:rPr>
          <w:rFonts w:hint="eastAsia"/>
        </w:rPr>
        <w:t>并</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全文，主要包括论文贡献以及对未来工作的展望。</w:t>
      </w:r>
      <w:bookmarkEnd w:id="0"/>
      <w:r w:rsidR="003B0429">
        <w:br w:type="page"/>
      </w:r>
    </w:p>
    <w:p w14:paraId="68C0133F" w14:textId="6CA0F7E8" w:rsidR="00331FF1" w:rsidRDefault="00331FF1" w:rsidP="00331FF1">
      <w:pPr>
        <w:pStyle w:val="1"/>
        <w:ind w:left="506" w:hangingChars="180" w:hanging="506"/>
      </w:pPr>
      <w:bookmarkStart w:id="15" w:name="_Toc385923550"/>
      <w:bookmarkStart w:id="16" w:name="_Toc479627539"/>
      <w:r>
        <w:rPr>
          <w:rFonts w:hint="eastAsia"/>
        </w:rPr>
        <w:lastRenderedPageBreak/>
        <w:t>大数据应用可靠性</w:t>
      </w:r>
      <w:r w:rsidRPr="004B5558">
        <w:rPr>
          <w:rFonts w:hint="eastAsia"/>
        </w:rPr>
        <w:t>相关工作</w:t>
      </w:r>
      <w:bookmarkEnd w:id="15"/>
      <w:bookmarkEnd w:id="16"/>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6583046C" w:rsidR="00331FF1" w:rsidRDefault="00331FF1" w:rsidP="00CD1E52">
      <w:pPr>
        <w:pStyle w:val="2"/>
        <w:numPr>
          <w:ilvl w:val="1"/>
          <w:numId w:val="5"/>
        </w:numPr>
        <w:ind w:left="581" w:hangingChars="241" w:hanging="581"/>
      </w:pPr>
      <w:bookmarkStart w:id="17" w:name="_Toc479627540"/>
      <w:r>
        <w:rPr>
          <w:rFonts w:hint="eastAsia"/>
        </w:rPr>
        <w:t>大数据系统及应用</w:t>
      </w:r>
      <w:bookmarkEnd w:id="17"/>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5E6B980F" w:rsidR="00331FF1" w:rsidRDefault="00331FF1" w:rsidP="00CD1E52">
      <w:pPr>
        <w:pStyle w:val="3"/>
        <w:numPr>
          <w:ilvl w:val="2"/>
          <w:numId w:val="5"/>
        </w:numPr>
        <w:ind w:left="855" w:hanging="855"/>
      </w:pPr>
      <w:bookmarkStart w:id="18" w:name="_Toc479627541"/>
      <w:r>
        <w:rPr>
          <w:rFonts w:hint="eastAsia"/>
        </w:rPr>
        <w:t>大数据系统</w:t>
      </w:r>
      <w:bookmarkEnd w:id="18"/>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CD1E52">
      <w:pPr>
        <w:pStyle w:val="a0"/>
        <w:numPr>
          <w:ilvl w:val="0"/>
          <w:numId w:val="28"/>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CD1E52">
      <w:pPr>
        <w:pStyle w:val="a0"/>
        <w:numPr>
          <w:ilvl w:val="0"/>
          <w:numId w:val="28"/>
        </w:numPr>
      </w:pPr>
      <w:proofErr w:type="gramStart"/>
      <w:r w:rsidRPr="00812475">
        <w:rPr>
          <w:rFonts w:hint="eastAsia"/>
        </w:rPr>
        <w:t>流处理</w:t>
      </w:r>
      <w:proofErr w:type="gramEnd"/>
      <w:r w:rsidRPr="00812475">
        <w:rPr>
          <w:rFonts w:hint="eastAsia"/>
        </w:rPr>
        <w:t>系统</w:t>
      </w:r>
    </w:p>
    <w:p w14:paraId="41D60565" w14:textId="77777777" w:rsidR="00331FF1" w:rsidRPr="00812475" w:rsidRDefault="00331FF1" w:rsidP="00331FF1">
      <w:r w:rsidRPr="00812475">
        <w:rPr>
          <w:rFonts w:hint="eastAsia"/>
        </w:rPr>
        <w:t>当前使用比较广泛的</w:t>
      </w:r>
      <w:proofErr w:type="gramStart"/>
      <w:r w:rsidRPr="00812475">
        <w:rPr>
          <w:rFonts w:hint="eastAsia"/>
        </w:rPr>
        <w:t>流处理</w:t>
      </w:r>
      <w:proofErr w:type="gramEnd"/>
      <w:r w:rsidRPr="00812475">
        <w:rPr>
          <w:rFonts w:hint="eastAsia"/>
        </w:rPr>
        <w:t>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CD1E52">
      <w:pPr>
        <w:pStyle w:val="a0"/>
        <w:numPr>
          <w:ilvl w:val="0"/>
          <w:numId w:val="28"/>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w:t>
      </w:r>
      <w:proofErr w:type="gramStart"/>
      <w:r w:rsidRPr="00812475">
        <w:rPr>
          <w:rFonts w:hint="eastAsia"/>
        </w:rPr>
        <w:t>流处理</w:t>
      </w:r>
      <w:proofErr w:type="gramEnd"/>
      <w:r w:rsidRPr="00812475">
        <w:rPr>
          <w:rFonts w:hint="eastAsia"/>
        </w:rPr>
        <w:t>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4849644A" w:rsidR="00331FF1" w:rsidRDefault="000A3858" w:rsidP="00331FF1">
      <w:pPr>
        <w:pStyle w:val="a9"/>
      </w:pPr>
      <w:r>
        <w:rPr>
          <w:rFonts w:hint="eastAsia"/>
        </w:rPr>
        <w:t>图</w:t>
      </w:r>
      <w:r w:rsidR="00331FF1">
        <w:rPr>
          <w:rFonts w:hint="eastAsia"/>
        </w:rPr>
        <w:t xml:space="preserve"> 2-1 Spark</w:t>
      </w:r>
      <w:r w:rsidR="00331FF1">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996D19" w:rsidR="00331FF1" w:rsidRDefault="00905D6D" w:rsidP="00331FF1">
      <w:pPr>
        <w:pStyle w:val="a9"/>
      </w:pPr>
      <w:r>
        <w:rPr>
          <w:rFonts w:hint="eastAsia"/>
        </w:rPr>
        <w:t>图</w:t>
      </w:r>
      <w:r w:rsidR="00331FF1">
        <w:rPr>
          <w:rFonts w:hint="eastAsia"/>
        </w:rPr>
        <w:t xml:space="preserve"> </w:t>
      </w:r>
      <w:r w:rsidR="00755D14">
        <w:rPr>
          <w:rFonts w:hint="eastAsia"/>
        </w:rPr>
        <w:t>2</w:t>
      </w:r>
      <w:r w:rsidR="00331FF1">
        <w:rPr>
          <w:rFonts w:hint="eastAsia"/>
        </w:rPr>
        <w:t>-2 Flink</w:t>
      </w:r>
      <w:r w:rsidR="00331FF1">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4" o:title=""/>
          </v:shape>
          <o:OLEObject Type="Embed" ProgID="Visio.Drawing.15" ShapeID="_x0000_i1025" DrawAspect="Content" ObjectID="_1553376271" r:id="rId35"/>
        </w:object>
      </w:r>
    </w:p>
    <w:p w14:paraId="70AD534F" w14:textId="6B90C49C" w:rsidR="00331FF1" w:rsidRDefault="00905D6D" w:rsidP="00331FF1">
      <w:pPr>
        <w:pStyle w:val="a9"/>
      </w:pPr>
      <w:r>
        <w:rPr>
          <w:rFonts w:hint="eastAsia"/>
        </w:rPr>
        <w:t>图</w:t>
      </w:r>
      <w:r w:rsidR="00331FF1">
        <w:rPr>
          <w:rFonts w:hint="eastAsia"/>
        </w:rPr>
        <w:t xml:space="preserve"> 2-</w:t>
      </w:r>
      <w:r w:rsidR="00755D14">
        <w:rPr>
          <w:rFonts w:hint="eastAsia"/>
        </w:rPr>
        <w:t>3</w:t>
      </w:r>
      <w:r w:rsidR="00331FF1">
        <w:rPr>
          <w:rFonts w:hint="eastAsia"/>
        </w:rPr>
        <w:t xml:space="preserve"> Flink</w:t>
      </w:r>
      <w:r w:rsidR="00331FF1">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6" o:title=""/>
          </v:shape>
          <o:OLEObject Type="Embed" ProgID="Visio.Drawing.15" ShapeID="_x0000_i1026" DrawAspect="Content" ObjectID="_1553376272" r:id="rId37"/>
        </w:object>
      </w:r>
    </w:p>
    <w:p w14:paraId="7C3FB0B7" w14:textId="6DA756B1" w:rsidR="00331FF1" w:rsidRDefault="00905D6D" w:rsidP="00331FF1">
      <w:pPr>
        <w:pStyle w:val="a9"/>
      </w:pPr>
      <w:r>
        <w:rPr>
          <w:rFonts w:hint="eastAsia"/>
        </w:rPr>
        <w:t>图</w:t>
      </w:r>
      <w:r w:rsidR="00331FF1">
        <w:rPr>
          <w:rFonts w:hint="eastAsia"/>
        </w:rPr>
        <w:t xml:space="preserve"> 2-</w:t>
      </w:r>
      <w:r w:rsidR="00755D14">
        <w:rPr>
          <w:rFonts w:hint="eastAsia"/>
        </w:rPr>
        <w:t>4</w:t>
      </w:r>
      <w:r w:rsidR="00331FF1">
        <w:rPr>
          <w:rFonts w:hint="eastAsia"/>
        </w:rPr>
        <w:t xml:space="preserve"> Spark</w:t>
      </w:r>
      <w:r w:rsidR="00331FF1">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232C3B71" w:rsidR="00331FF1" w:rsidRDefault="00905D6D" w:rsidP="00331FF1">
      <w:pPr>
        <w:pStyle w:val="a9"/>
      </w:pPr>
      <w:r>
        <w:rPr>
          <w:rFonts w:hint="eastAsia"/>
        </w:rPr>
        <w:lastRenderedPageBreak/>
        <w:t>表</w:t>
      </w:r>
      <w:r w:rsidR="00331FF1">
        <w:rPr>
          <w:rFonts w:hint="eastAsia"/>
        </w:rPr>
        <w:t xml:space="preserve"> 2-</w:t>
      </w:r>
      <w:r w:rsidR="00331FF1">
        <w:fldChar w:fldCharType="begin"/>
      </w:r>
      <w:r w:rsidR="00331FF1">
        <w:instrText xml:space="preserve"> </w:instrText>
      </w:r>
      <w:r w:rsidR="00331FF1">
        <w:rPr>
          <w:rFonts w:hint="eastAsia"/>
        </w:rPr>
        <w:instrText xml:space="preserve">SEQ </w:instrText>
      </w:r>
      <w:r w:rsidR="00331FF1">
        <w:rPr>
          <w:rFonts w:hint="eastAsia"/>
        </w:rPr>
        <w:instrText>表格</w:instrText>
      </w:r>
      <w:r w:rsidR="00331FF1">
        <w:rPr>
          <w:rFonts w:hint="eastAsia"/>
        </w:rPr>
        <w:instrText xml:space="preserve"> \* ARABIC</w:instrText>
      </w:r>
      <w:r w:rsidR="00331FF1">
        <w:instrText xml:space="preserve"> </w:instrText>
      </w:r>
      <w:r w:rsidR="00331FF1">
        <w:fldChar w:fldCharType="separate"/>
      </w:r>
      <w:r w:rsidR="006048C5">
        <w:rPr>
          <w:noProof/>
        </w:rPr>
        <w:t>1</w:t>
      </w:r>
      <w:r w:rsidR="00331FF1">
        <w:fldChar w:fldCharType="end"/>
      </w:r>
      <w:r w:rsidR="00331FF1">
        <w:rPr>
          <w:rFonts w:hint="eastAsia"/>
        </w:rPr>
        <w:t xml:space="preserve"> </w:t>
      </w:r>
      <w:r w:rsidR="00331FF1">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proofErr w:type="gramStart"/>
            <w:r w:rsidRPr="00F818B6">
              <w:rPr>
                <w:rFonts w:hint="eastAsia"/>
                <w:sz w:val="21"/>
                <w:szCs w:val="21"/>
              </w:rPr>
              <w:t>流处理</w:t>
            </w:r>
            <w:proofErr w:type="gramEnd"/>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w:t>
      </w:r>
      <w:proofErr w:type="gramStart"/>
      <w:r>
        <w:rPr>
          <w:rFonts w:hint="eastAsia"/>
        </w:rPr>
        <w:t>图计算</w:t>
      </w:r>
      <w:proofErr w:type="gramEnd"/>
      <w:r>
        <w:rPr>
          <w:rFonts w:hint="eastAsia"/>
        </w:rPr>
        <w:t>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CD1E52">
      <w:pPr>
        <w:pStyle w:val="3"/>
        <w:numPr>
          <w:ilvl w:val="2"/>
          <w:numId w:val="5"/>
        </w:numPr>
        <w:ind w:left="855" w:hanging="855"/>
      </w:pPr>
      <w:bookmarkStart w:id="19" w:name="_Toc479627542"/>
      <w:r>
        <w:rPr>
          <w:rFonts w:hint="eastAsia"/>
        </w:rPr>
        <w:t>大数据应用</w:t>
      </w:r>
      <w:bookmarkEnd w:id="19"/>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w:t>
      </w:r>
      <w:proofErr w:type="gramStart"/>
      <w:r w:rsidR="00D33EAB">
        <w:rPr>
          <w:rFonts w:hint="eastAsia"/>
        </w:rPr>
        <w:t>图计算</w:t>
      </w:r>
      <w:proofErr w:type="gramEnd"/>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CD1E52">
      <w:pPr>
        <w:pStyle w:val="a0"/>
        <w:numPr>
          <w:ilvl w:val="0"/>
          <w:numId w:val="28"/>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CD1E52">
      <w:pPr>
        <w:pStyle w:val="a0"/>
        <w:numPr>
          <w:ilvl w:val="0"/>
          <w:numId w:val="28"/>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w:t>
      </w:r>
      <w:proofErr w:type="gramStart"/>
      <w:r>
        <w:rPr>
          <w:rFonts w:hint="eastAsia"/>
        </w:rPr>
        <w:t>微博等</w:t>
      </w:r>
      <w:proofErr w:type="gramEnd"/>
      <w:r>
        <w:rPr>
          <w:rFonts w:hint="eastAsia"/>
        </w:rPr>
        <w:t>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w:t>
      </w:r>
      <w:proofErr w:type="gramStart"/>
      <w:r>
        <w:rPr>
          <w:rFonts w:hint="eastAsia"/>
        </w:rPr>
        <w:t>边</w:t>
      </w:r>
      <w:proofErr w:type="gramEnd"/>
      <w:r>
        <w:rPr>
          <w:rFonts w:hint="eastAsia"/>
        </w:rPr>
        <w:t>存在着一定的关联性，为了挖掘其中有价值的信息，需要对</w:t>
      </w:r>
      <w:proofErr w:type="gramStart"/>
      <w:r>
        <w:rPr>
          <w:rFonts w:hint="eastAsia"/>
        </w:rPr>
        <w:t>图数据</w:t>
      </w:r>
      <w:proofErr w:type="gramEnd"/>
      <w:r>
        <w:rPr>
          <w:rFonts w:hint="eastAsia"/>
        </w:rPr>
        <w:t>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CD1E52">
      <w:pPr>
        <w:pStyle w:val="a0"/>
        <w:numPr>
          <w:ilvl w:val="0"/>
          <w:numId w:val="28"/>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proofErr w:type="gramStart"/>
      <w:r w:rsidRPr="006C38FE">
        <w:t>降维等</w:t>
      </w:r>
      <w:proofErr w:type="gramEnd"/>
      <w:r w:rsidRPr="006C38FE">
        <w:t>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CD1E52">
      <w:pPr>
        <w:pStyle w:val="a0"/>
        <w:numPr>
          <w:ilvl w:val="0"/>
          <w:numId w:val="28"/>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proofErr w:type="gramStart"/>
      <w:r>
        <w:rPr>
          <w:rFonts w:hint="eastAsia"/>
        </w:rPr>
        <w:t>以微批的</w:t>
      </w:r>
      <w:proofErr w:type="gramEnd"/>
      <w:r>
        <w:rPr>
          <w:rFonts w:hint="eastAsia"/>
        </w:rPr>
        <w:t>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CD1E52">
      <w:pPr>
        <w:pStyle w:val="2"/>
        <w:numPr>
          <w:ilvl w:val="1"/>
          <w:numId w:val="5"/>
        </w:numPr>
        <w:ind w:left="581" w:hangingChars="241" w:hanging="581"/>
      </w:pPr>
      <w:bookmarkStart w:id="20" w:name="_Toc479627543"/>
      <w:r>
        <w:rPr>
          <w:rFonts w:hint="eastAsia"/>
        </w:rPr>
        <w:t>可靠性问题</w:t>
      </w:r>
      <w:r w:rsidR="00745DD4">
        <w:rPr>
          <w:rFonts w:hint="eastAsia"/>
        </w:rPr>
        <w:t>研究</w:t>
      </w:r>
      <w:r w:rsidR="001A7CC8">
        <w:rPr>
          <w:rFonts w:hint="eastAsia"/>
        </w:rPr>
        <w:t>现状</w:t>
      </w:r>
      <w:bookmarkEnd w:id="20"/>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w:t>
      </w:r>
      <w:proofErr w:type="gramStart"/>
      <w:r w:rsidR="00331FF1" w:rsidRPr="008C74D9">
        <w:rPr>
          <w:rFonts w:hint="eastAsia"/>
        </w:rPr>
        <w:t>云</w:t>
      </w:r>
      <w:r w:rsidR="00D473FD">
        <w:rPr>
          <w:rFonts w:hint="eastAsia"/>
        </w:rPr>
        <w:t>环境</w:t>
      </w:r>
      <w:proofErr w:type="gramEnd"/>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CD1E52">
      <w:pPr>
        <w:pStyle w:val="2"/>
        <w:numPr>
          <w:ilvl w:val="1"/>
          <w:numId w:val="5"/>
        </w:numPr>
        <w:ind w:left="581" w:hangingChars="241" w:hanging="581"/>
      </w:pPr>
      <w:bookmarkStart w:id="21" w:name="_Toc479627544"/>
      <w:r>
        <w:rPr>
          <w:rFonts w:hint="eastAsia"/>
        </w:rPr>
        <w:t>测试基准框架研究现状</w:t>
      </w:r>
      <w:bookmarkEnd w:id="21"/>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CD1E52">
      <w:pPr>
        <w:pStyle w:val="a0"/>
        <w:numPr>
          <w:ilvl w:val="0"/>
          <w:numId w:val="28"/>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CD1E52">
      <w:pPr>
        <w:pStyle w:val="a0"/>
        <w:numPr>
          <w:ilvl w:val="0"/>
          <w:numId w:val="28"/>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w:t>
      </w:r>
      <w:proofErr w:type="gramStart"/>
      <w:r>
        <w:rPr>
          <w:rFonts w:hint="eastAsia"/>
        </w:rPr>
        <w:t>图处理</w:t>
      </w:r>
      <w:proofErr w:type="gramEnd"/>
      <w:r>
        <w:rPr>
          <w:rFonts w:hint="eastAsia"/>
        </w:rPr>
        <w:t>平台的测试基准。该测试基准提供了有代表性的</w:t>
      </w:r>
      <w:proofErr w:type="gramStart"/>
      <w:r>
        <w:rPr>
          <w:rFonts w:hint="eastAsia"/>
        </w:rPr>
        <w:t>图计算</w:t>
      </w:r>
      <w:proofErr w:type="gramEnd"/>
      <w:r>
        <w:rPr>
          <w:rFonts w:hint="eastAsia"/>
        </w:rPr>
        <w:t>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w:t>
      </w:r>
      <w:proofErr w:type="gramStart"/>
      <w:r>
        <w:rPr>
          <w:rFonts w:hint="eastAsia"/>
        </w:rPr>
        <w:t>图处理</w:t>
      </w:r>
      <w:proofErr w:type="gramEnd"/>
      <w:r>
        <w:rPr>
          <w:rFonts w:hint="eastAsia"/>
        </w:rPr>
        <w:t>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proofErr w:type="gramStart"/>
      <w:r w:rsidRPr="005A35A6">
        <w:rPr>
          <w:rFonts w:hint="eastAsia"/>
        </w:rPr>
        <w:t>流处理</w:t>
      </w:r>
      <w:proofErr w:type="gramEnd"/>
      <w:r w:rsidRPr="005A35A6">
        <w:rPr>
          <w:rFonts w:hint="eastAsia"/>
        </w:rPr>
        <w:t>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w:t>
      </w:r>
      <w:proofErr w:type="gramStart"/>
      <w:r w:rsidRPr="005A35A6">
        <w:rPr>
          <w:rFonts w:hint="eastAsia"/>
        </w:rPr>
        <w:t>流处理</w:t>
      </w:r>
      <w:proofErr w:type="gramEnd"/>
      <w:r w:rsidRPr="005A35A6">
        <w:rPr>
          <w:rFonts w:hint="eastAsia"/>
        </w:rPr>
        <w:t>系统进行基准测试。</w:t>
      </w:r>
    </w:p>
    <w:p w14:paraId="377519FD" w14:textId="2272BEC0" w:rsidR="00016EC9" w:rsidRDefault="00016EC9" w:rsidP="00CD1E52">
      <w:pPr>
        <w:pStyle w:val="2"/>
        <w:numPr>
          <w:ilvl w:val="1"/>
          <w:numId w:val="5"/>
        </w:numPr>
        <w:ind w:left="581" w:hangingChars="241" w:hanging="581"/>
      </w:pPr>
      <w:bookmarkStart w:id="22" w:name="_Toc479627545"/>
      <w:commentRangeStart w:id="23"/>
      <w:r>
        <w:rPr>
          <w:rFonts w:hint="eastAsia"/>
        </w:rPr>
        <w:t>小结</w:t>
      </w:r>
      <w:commentRangeEnd w:id="23"/>
      <w:r w:rsidR="00D67EF4">
        <w:rPr>
          <w:rStyle w:val="afd"/>
          <w:rFonts w:ascii="Times New Roman" w:eastAsiaTheme="minorEastAsia" w:hAnsi="Times New Roman" w:cstheme="minorBidi"/>
          <w:b w:val="0"/>
          <w:bCs w:val="0"/>
        </w:rPr>
        <w:commentReference w:id="23"/>
      </w:r>
      <w:bookmarkEnd w:id="22"/>
    </w:p>
    <w:p w14:paraId="765A44F7" w14:textId="7C737107" w:rsidR="00811327" w:rsidRPr="007B7987" w:rsidRDefault="00811327" w:rsidP="00CD1E52">
      <w:pPr>
        <w:pStyle w:val="ae"/>
        <w:numPr>
          <w:ilvl w:val="0"/>
          <w:numId w:val="28"/>
        </w:numPr>
        <w:ind w:firstLineChars="0"/>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3A9A3B" w:rsidR="00331FF1" w:rsidRDefault="00331FF1" w:rsidP="00331FF1">
      <w:pPr>
        <w:ind w:firstLine="0"/>
      </w:pPr>
      <w:r>
        <w:rPr>
          <w:rFonts w:hint="eastAsia"/>
        </w:rPr>
        <w:t>（</w:t>
      </w:r>
      <w:r>
        <w:rPr>
          <w:rFonts w:hint="eastAsia"/>
        </w:rPr>
        <w:t>1</w:t>
      </w:r>
      <w:r w:rsidR="0026618E">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5183661" w:rsidR="00331FF1" w:rsidRDefault="00331FF1" w:rsidP="00331FF1">
      <w:pPr>
        <w:ind w:firstLine="0"/>
      </w:pPr>
      <w:r>
        <w:rPr>
          <w:rFonts w:hint="eastAsia"/>
        </w:rPr>
        <w:t>（</w:t>
      </w:r>
      <w:r>
        <w:rPr>
          <w:rFonts w:hint="eastAsia"/>
        </w:rPr>
        <w:t>2</w:t>
      </w:r>
      <w:r w:rsidR="0026618E">
        <w:rPr>
          <w:rFonts w:hint="eastAsia"/>
        </w:rPr>
        <w:t>）仅提供常规测试</w:t>
      </w:r>
    </w:p>
    <w:p w14:paraId="1CDFF26C" w14:textId="77777777"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297BA8B4" w:rsidR="002036C6" w:rsidRDefault="00905D6D" w:rsidP="002036C6">
      <w:pPr>
        <w:pStyle w:val="a9"/>
      </w:pPr>
      <w:r>
        <w:rPr>
          <w:rFonts w:hint="eastAsia"/>
        </w:rPr>
        <w:t>表</w:t>
      </w:r>
      <w:r w:rsidR="002036C6">
        <w:rPr>
          <w:rFonts w:hint="eastAsia"/>
        </w:rPr>
        <w:t xml:space="preserve"> </w:t>
      </w:r>
      <w:r w:rsidR="002036C6">
        <w:fldChar w:fldCharType="begin"/>
      </w:r>
      <w:r w:rsidR="002036C6">
        <w:instrText xml:space="preserve"> </w:instrText>
      </w:r>
      <w:r w:rsidR="002036C6">
        <w:rPr>
          <w:rFonts w:hint="eastAsia"/>
        </w:rPr>
        <w:instrText xml:space="preserve">SEQ </w:instrText>
      </w:r>
      <w:r w:rsidR="002036C6">
        <w:rPr>
          <w:rFonts w:hint="eastAsia"/>
        </w:rPr>
        <w:instrText>表格</w:instrText>
      </w:r>
      <w:r w:rsidR="002036C6">
        <w:rPr>
          <w:rFonts w:hint="eastAsia"/>
        </w:rPr>
        <w:instrText xml:space="preserve"> \* ARABIC</w:instrText>
      </w:r>
      <w:r w:rsidR="002036C6">
        <w:instrText xml:space="preserve"> </w:instrText>
      </w:r>
      <w:r w:rsidR="002036C6">
        <w:fldChar w:fldCharType="separate"/>
      </w:r>
      <w:r w:rsidR="006048C5">
        <w:rPr>
          <w:noProof/>
        </w:rPr>
        <w:t>2</w:t>
      </w:r>
      <w:r w:rsidR="002036C6">
        <w:fldChar w:fldCharType="end"/>
      </w:r>
      <w:r w:rsidR="002036C6">
        <w:rPr>
          <w:rFonts w:hint="eastAsia"/>
        </w:rPr>
        <w:t xml:space="preserve">-2 </w:t>
      </w:r>
      <w:r w:rsidR="002036C6">
        <w:rPr>
          <w:rFonts w:hint="eastAsia"/>
        </w:rPr>
        <w:t>测试基准比较</w:t>
      </w:r>
    </w:p>
    <w:tbl>
      <w:tblPr>
        <w:tblStyle w:val="af0"/>
        <w:tblW w:w="4823" w:type="pct"/>
        <w:tblInd w:w="208" w:type="dxa"/>
        <w:tblLook w:val="04A0" w:firstRow="1" w:lastRow="0" w:firstColumn="1" w:lastColumn="0" w:noHBand="0" w:noVBand="1"/>
      </w:tblPr>
      <w:tblGrid>
        <w:gridCol w:w="1745"/>
        <w:gridCol w:w="1508"/>
        <w:gridCol w:w="1638"/>
        <w:gridCol w:w="2073"/>
        <w:gridCol w:w="1256"/>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4DFF8DD5" w:rsidR="002036C6" w:rsidRPr="00B31DFB" w:rsidRDefault="002036C6" w:rsidP="001D358D">
            <w:pPr>
              <w:widowControl/>
              <w:ind w:firstLine="0"/>
              <w:jc w:val="center"/>
              <w:rPr>
                <w:b/>
                <w:sz w:val="21"/>
                <w:szCs w:val="21"/>
              </w:rPr>
            </w:pPr>
            <w:r w:rsidRPr="00B31DFB">
              <w:rPr>
                <w:rFonts w:hint="eastAsia"/>
                <w:b/>
                <w:sz w:val="21"/>
                <w:szCs w:val="21"/>
              </w:rPr>
              <w:t>BigBench</w:t>
            </w:r>
            <w:r w:rsidR="0026618E" w:rsidRPr="00E52515">
              <w:rPr>
                <w:rFonts w:hint="eastAsia"/>
                <w:b/>
                <w:sz w:val="21"/>
                <w:szCs w:val="21"/>
                <w:vertAlign w:val="superscript"/>
              </w:rPr>
              <w:t>[</w:t>
            </w:r>
            <w:r w:rsidR="00E52515" w:rsidRPr="00E52515">
              <w:rPr>
                <w:rFonts w:hint="eastAsia"/>
                <w:b/>
                <w:sz w:val="21"/>
                <w:szCs w:val="21"/>
                <w:vertAlign w:val="superscript"/>
              </w:rPr>
              <w:t>31</w:t>
            </w:r>
            <w:r w:rsidR="0026618E" w:rsidRPr="00E52515">
              <w:rPr>
                <w:rFonts w:hint="eastAsia"/>
                <w:b/>
                <w:sz w:val="21"/>
                <w:szCs w:val="21"/>
                <w:vertAlign w:val="superscript"/>
              </w:rPr>
              <w:t>]</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5FF112F9" w:rsidR="002036C6" w:rsidRPr="00B31DFB" w:rsidRDefault="002036C6" w:rsidP="001D358D">
            <w:pPr>
              <w:widowControl/>
              <w:ind w:firstLine="0"/>
              <w:jc w:val="center"/>
              <w:rPr>
                <w:b/>
                <w:sz w:val="21"/>
                <w:szCs w:val="21"/>
              </w:rPr>
            </w:pPr>
            <w:r w:rsidRPr="00B31DFB">
              <w:rPr>
                <w:b/>
                <w:sz w:val="21"/>
                <w:szCs w:val="21"/>
              </w:rPr>
              <w:t>BigDataBench</w:t>
            </w:r>
            <w:r w:rsidR="0026618E" w:rsidRPr="00E52515">
              <w:rPr>
                <w:rFonts w:hint="eastAsia"/>
                <w:b/>
                <w:sz w:val="21"/>
                <w:szCs w:val="21"/>
                <w:vertAlign w:val="superscript"/>
              </w:rPr>
              <w:t>[</w:t>
            </w:r>
            <w:r w:rsidR="00E52515" w:rsidRPr="00E52515">
              <w:rPr>
                <w:rFonts w:hint="eastAsia"/>
                <w:b/>
                <w:sz w:val="21"/>
                <w:szCs w:val="21"/>
                <w:vertAlign w:val="superscript"/>
              </w:rPr>
              <w:t>32</w:t>
            </w:r>
            <w:r w:rsidR="0026618E" w:rsidRPr="00E52515">
              <w:rPr>
                <w:rFonts w:hint="eastAsia"/>
                <w:b/>
                <w:sz w:val="21"/>
                <w:szCs w:val="21"/>
                <w:vertAlign w:val="superscript"/>
              </w:rPr>
              <w:t>]</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39754680" w:rsidR="002036C6" w:rsidRPr="00B31DFB" w:rsidRDefault="002036C6" w:rsidP="001D358D">
            <w:pPr>
              <w:widowControl/>
              <w:ind w:firstLine="0"/>
              <w:jc w:val="center"/>
              <w:rPr>
                <w:b/>
                <w:sz w:val="21"/>
                <w:szCs w:val="21"/>
              </w:rPr>
            </w:pPr>
            <w:r w:rsidRPr="00B31DFB">
              <w:rPr>
                <w:b/>
                <w:sz w:val="21"/>
                <w:szCs w:val="21"/>
              </w:rPr>
              <w:t>HiBench</w:t>
            </w:r>
            <w:r w:rsidR="0026618E" w:rsidRPr="00E52515">
              <w:rPr>
                <w:rFonts w:hint="eastAsia"/>
                <w:b/>
                <w:sz w:val="21"/>
                <w:szCs w:val="21"/>
                <w:vertAlign w:val="superscript"/>
              </w:rPr>
              <w:t>[</w:t>
            </w:r>
            <w:r w:rsidR="00E52515" w:rsidRPr="00E52515">
              <w:rPr>
                <w:rFonts w:hint="eastAsia"/>
                <w:b/>
                <w:sz w:val="21"/>
                <w:szCs w:val="21"/>
                <w:vertAlign w:val="superscript"/>
              </w:rPr>
              <w:t>16</w:t>
            </w:r>
            <w:r w:rsidR="0026618E" w:rsidRPr="00E52515">
              <w:rPr>
                <w:rFonts w:hint="eastAsia"/>
                <w:b/>
                <w:sz w:val="21"/>
                <w:szCs w:val="21"/>
                <w:vertAlign w:val="superscript"/>
              </w:rPr>
              <w:t>]</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631E6BB3" w:rsidR="002036C6" w:rsidRPr="00B31DFB" w:rsidRDefault="002036C6" w:rsidP="001D358D">
            <w:pPr>
              <w:widowControl/>
              <w:ind w:firstLine="0"/>
              <w:jc w:val="center"/>
              <w:rPr>
                <w:b/>
                <w:sz w:val="21"/>
                <w:szCs w:val="21"/>
              </w:rPr>
            </w:pPr>
            <w:r w:rsidRPr="00B31DFB">
              <w:rPr>
                <w:rFonts w:hint="eastAsia"/>
                <w:b/>
                <w:sz w:val="21"/>
                <w:szCs w:val="21"/>
              </w:rPr>
              <w:t>SparkBench</w:t>
            </w:r>
            <w:r w:rsidR="0026618E" w:rsidRPr="00E52515">
              <w:rPr>
                <w:rFonts w:hint="eastAsia"/>
                <w:b/>
                <w:sz w:val="21"/>
                <w:szCs w:val="21"/>
                <w:vertAlign w:val="superscript"/>
              </w:rPr>
              <w:t>[</w:t>
            </w:r>
            <w:r w:rsidR="00E52515" w:rsidRPr="00E52515">
              <w:rPr>
                <w:rFonts w:hint="eastAsia"/>
                <w:b/>
                <w:sz w:val="21"/>
                <w:szCs w:val="21"/>
                <w:vertAlign w:val="superscript"/>
              </w:rPr>
              <w:t>20</w:t>
            </w:r>
            <w:r w:rsidR="0026618E" w:rsidRPr="00E52515">
              <w:rPr>
                <w:rFonts w:hint="eastAsia"/>
                <w:b/>
                <w:sz w:val="21"/>
                <w:szCs w:val="21"/>
                <w:vertAlign w:val="superscript"/>
              </w:rPr>
              <w:t>]</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2116A2A6" w:rsidR="002036C6" w:rsidRPr="00B31DFB" w:rsidRDefault="002036C6" w:rsidP="001D358D">
            <w:pPr>
              <w:widowControl/>
              <w:ind w:firstLine="0"/>
              <w:jc w:val="center"/>
              <w:rPr>
                <w:b/>
                <w:sz w:val="21"/>
                <w:szCs w:val="21"/>
              </w:rPr>
            </w:pPr>
            <w:r w:rsidRPr="00B31DFB">
              <w:rPr>
                <w:rFonts w:hint="eastAsia"/>
                <w:b/>
                <w:sz w:val="21"/>
                <w:szCs w:val="21"/>
              </w:rPr>
              <w:t>Graphalytics</w:t>
            </w:r>
            <w:r w:rsidR="0026618E" w:rsidRPr="00E52515">
              <w:rPr>
                <w:rFonts w:hint="eastAsia"/>
                <w:b/>
                <w:sz w:val="21"/>
                <w:szCs w:val="21"/>
                <w:vertAlign w:val="superscript"/>
              </w:rPr>
              <w:t>[</w:t>
            </w:r>
            <w:r w:rsidR="00E52515" w:rsidRPr="00E52515">
              <w:rPr>
                <w:rFonts w:hint="eastAsia"/>
                <w:b/>
                <w:sz w:val="21"/>
                <w:szCs w:val="21"/>
                <w:vertAlign w:val="superscript"/>
              </w:rPr>
              <w:t>19</w:t>
            </w:r>
            <w:r w:rsidR="0026618E" w:rsidRPr="00E52515">
              <w:rPr>
                <w:rFonts w:hint="eastAsia"/>
                <w:b/>
                <w:sz w:val="21"/>
                <w:szCs w:val="21"/>
                <w:vertAlign w:val="superscript"/>
              </w:rPr>
              <w:t>]</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w:t>
            </w:r>
            <w:proofErr w:type="gramStart"/>
            <w:r>
              <w:rPr>
                <w:sz w:val="21"/>
                <w:szCs w:val="21"/>
              </w:rPr>
              <w:t>图计算</w:t>
            </w:r>
            <w:proofErr w:type="gramEnd"/>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C6A6E00" w:rsidR="002036C6" w:rsidRPr="00B31DFB" w:rsidRDefault="002036C6" w:rsidP="001D358D">
            <w:pPr>
              <w:widowControl/>
              <w:ind w:firstLine="0"/>
              <w:jc w:val="center"/>
              <w:rPr>
                <w:b/>
                <w:sz w:val="21"/>
                <w:szCs w:val="21"/>
              </w:rPr>
            </w:pPr>
            <w:r w:rsidRPr="00B31DFB">
              <w:rPr>
                <w:rFonts w:hint="eastAsia"/>
                <w:b/>
                <w:sz w:val="21"/>
                <w:szCs w:val="21"/>
              </w:rPr>
              <w:t>StreamBench</w:t>
            </w:r>
            <w:r w:rsidR="0026618E" w:rsidRPr="00E52515">
              <w:rPr>
                <w:rFonts w:hint="eastAsia"/>
                <w:b/>
                <w:sz w:val="21"/>
                <w:szCs w:val="21"/>
                <w:vertAlign w:val="superscript"/>
              </w:rPr>
              <w:t>[</w:t>
            </w:r>
            <w:r w:rsidR="00E52515" w:rsidRPr="00E52515">
              <w:rPr>
                <w:rFonts w:hint="eastAsia"/>
                <w:b/>
                <w:sz w:val="21"/>
                <w:szCs w:val="21"/>
                <w:vertAlign w:val="superscript"/>
              </w:rPr>
              <w:t>33</w:t>
            </w:r>
            <w:r w:rsidR="0026618E" w:rsidRPr="00E52515">
              <w:rPr>
                <w:rFonts w:hint="eastAsia"/>
                <w:b/>
                <w:sz w:val="21"/>
                <w:szCs w:val="21"/>
                <w:vertAlign w:val="superscript"/>
              </w:rPr>
              <w:t>]</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35911F7" w14:textId="785BE8AD" w:rsidR="00E7752E" w:rsidRDefault="005D78BC" w:rsidP="008613AB">
      <w:pPr>
        <w:widowControl/>
        <w:spacing w:before="80" w:line="240" w:lineRule="auto"/>
        <w:jc w:val="left"/>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针对大数据系统及应用面临的可靠性问题，以及现有测试基准存在的不足，面向大数据系统及应用的可靠性测试基准框架有很大的研究价值和发展空间。</w:t>
      </w:r>
    </w:p>
    <w:p w14:paraId="2B12FC1C" w14:textId="0B68FF0C" w:rsidR="004469D9" w:rsidRDefault="004469D9" w:rsidP="00635563">
      <w:pPr>
        <w:pStyle w:val="1"/>
      </w:pPr>
      <w:bookmarkStart w:id="24" w:name="_Toc478388613"/>
      <w:bookmarkStart w:id="25" w:name="_Toc479627546"/>
      <w:r w:rsidRPr="00CC0E84">
        <w:rPr>
          <w:rFonts w:hint="eastAsia"/>
        </w:rPr>
        <w:lastRenderedPageBreak/>
        <w:t>可靠性测试</w:t>
      </w:r>
      <w:r w:rsidR="00AA6A98">
        <w:rPr>
          <w:rFonts w:hint="eastAsia"/>
        </w:rPr>
        <w:t>框架</w:t>
      </w:r>
      <w:r>
        <w:rPr>
          <w:rFonts w:hint="eastAsia"/>
        </w:rPr>
        <w:t>设计</w:t>
      </w:r>
      <w:bookmarkEnd w:id="24"/>
      <w:bookmarkEnd w:id="25"/>
    </w:p>
    <w:p w14:paraId="125E8DAD" w14:textId="2E8179A4" w:rsidR="004469D9" w:rsidRDefault="009724B8" w:rsidP="00564BA5">
      <w:pPr>
        <w:pStyle w:val="aff1"/>
        <w:jc w:val="left"/>
      </w:pPr>
      <w:r>
        <w:rPr>
          <w:rFonts w:hint="eastAsia"/>
        </w:rPr>
        <w:t>为了能够</w:t>
      </w:r>
      <w:r w:rsidR="00295356">
        <w:rPr>
          <w:rFonts w:hint="eastAsia"/>
        </w:rPr>
        <w:t>提前发现大数据</w:t>
      </w:r>
      <w:r w:rsidR="004469D9">
        <w:rPr>
          <w:rFonts w:hint="eastAsia"/>
        </w:rPr>
        <w:t>应用</w:t>
      </w:r>
      <w:r w:rsidR="00A13CF6">
        <w:rPr>
          <w:rFonts w:hint="eastAsia"/>
        </w:rPr>
        <w:t>及系统</w:t>
      </w:r>
      <w:r w:rsidR="004469D9">
        <w:rPr>
          <w:rFonts w:hint="eastAsia"/>
        </w:rPr>
        <w:t>存在的可靠性问题，本章设计了可靠性测试</w:t>
      </w:r>
      <w:r w:rsidR="00620960">
        <w:rPr>
          <w:rFonts w:hint="eastAsia"/>
        </w:rPr>
        <w:t>框架</w:t>
      </w:r>
      <w:r w:rsidR="004469D9">
        <w:rPr>
          <w:rFonts w:hint="eastAsia"/>
        </w:rPr>
        <w:t>。首先，</w:t>
      </w:r>
      <w:r w:rsidR="007F1FAA">
        <w:rPr>
          <w:rFonts w:hint="eastAsia"/>
        </w:rPr>
        <w:t>通过实证分析，给出了可靠性测试</w:t>
      </w:r>
      <w:r w:rsidR="0057751C">
        <w:rPr>
          <w:rFonts w:hint="eastAsia"/>
        </w:rPr>
        <w:t>框架</w:t>
      </w:r>
      <w:r w:rsidR="007F1FAA">
        <w:rPr>
          <w:rFonts w:hint="eastAsia"/>
        </w:rPr>
        <w:t>的设计需求</w:t>
      </w:r>
      <w:r w:rsidR="00B40484">
        <w:rPr>
          <w:rFonts w:hint="eastAsia"/>
        </w:rPr>
        <w:t>，</w:t>
      </w:r>
      <w:r w:rsidR="004074D7">
        <w:rPr>
          <w:rFonts w:hint="eastAsia"/>
        </w:rPr>
        <w:t>并</w:t>
      </w:r>
      <w:r w:rsidR="00EC7A2B">
        <w:rPr>
          <w:rFonts w:hint="eastAsia"/>
        </w:rPr>
        <w:t>根据需求</w:t>
      </w:r>
      <w:r w:rsidR="004074D7">
        <w:rPr>
          <w:rFonts w:hint="eastAsia"/>
        </w:rPr>
        <w:t>给出了</w:t>
      </w:r>
      <w:r w:rsidR="00EC7A2B">
        <w:rPr>
          <w:rFonts w:hint="eastAsia"/>
        </w:rPr>
        <w:t>框架组成</w:t>
      </w:r>
      <w:r w:rsidR="00A25F14">
        <w:rPr>
          <w:rFonts w:hint="eastAsia"/>
        </w:rPr>
        <w:t>；然后，</w:t>
      </w:r>
      <w:r w:rsidR="00295C17">
        <w:rPr>
          <w:rFonts w:hint="eastAsia"/>
        </w:rPr>
        <w:t>依次介绍了可靠性</w:t>
      </w:r>
      <w:r w:rsidR="007067C8">
        <w:rPr>
          <w:rFonts w:hint="eastAsia"/>
        </w:rPr>
        <w:t>测试</w:t>
      </w:r>
      <w:r w:rsidR="00295C17">
        <w:rPr>
          <w:rFonts w:hint="eastAsia"/>
        </w:rPr>
        <w:t>框架的</w:t>
      </w:r>
      <w:r w:rsidR="00DA547B">
        <w:rPr>
          <w:rFonts w:hint="eastAsia"/>
        </w:rPr>
        <w:t>各个</w:t>
      </w:r>
      <w:r w:rsidR="00295C17">
        <w:rPr>
          <w:rFonts w:hint="eastAsia"/>
        </w:rPr>
        <w:t>组成部分，</w:t>
      </w:r>
      <w:r w:rsidR="00C67251">
        <w:rPr>
          <w:rFonts w:hint="eastAsia"/>
        </w:rPr>
        <w:t>包括典型应用选取、异常数据生成、组合参数测试以及测试报告生成</w:t>
      </w:r>
      <w:r w:rsidR="004469D9">
        <w:rPr>
          <w:rFonts w:hint="eastAsia"/>
        </w:rPr>
        <w:t>。</w:t>
      </w:r>
    </w:p>
    <w:p w14:paraId="506DCE9C" w14:textId="156A8696" w:rsidR="006610EA" w:rsidRDefault="00AF7227" w:rsidP="00CD1E52">
      <w:pPr>
        <w:pStyle w:val="2"/>
        <w:numPr>
          <w:ilvl w:val="1"/>
          <w:numId w:val="6"/>
        </w:numPr>
        <w:ind w:left="581" w:hangingChars="241" w:hanging="581"/>
      </w:pPr>
      <w:bookmarkStart w:id="26" w:name="_Toc479627547"/>
      <w:r>
        <w:rPr>
          <w:rFonts w:hint="eastAsia"/>
        </w:rPr>
        <w:t>设计</w:t>
      </w:r>
      <w:r w:rsidR="00AE594F">
        <w:rPr>
          <w:rFonts w:hint="eastAsia"/>
        </w:rPr>
        <w:t>需求</w:t>
      </w:r>
      <w:bookmarkStart w:id="27" w:name="_Toc478388614"/>
      <w:r w:rsidR="00967EB6">
        <w:rPr>
          <w:rFonts w:hint="eastAsia"/>
        </w:rPr>
        <w:t>及框架</w:t>
      </w:r>
      <w:r w:rsidR="00F73E4B">
        <w:rPr>
          <w:rFonts w:hint="eastAsia"/>
        </w:rPr>
        <w:t>组成</w:t>
      </w:r>
      <w:bookmarkEnd w:id="26"/>
    </w:p>
    <w:p w14:paraId="20F7F47E" w14:textId="1BF28AC0" w:rsidR="00DD7AB7" w:rsidRPr="00DD7AB7" w:rsidRDefault="00DD7AB7" w:rsidP="00DD7AB7">
      <w:pPr>
        <w:rPr>
          <w:b/>
        </w:rPr>
      </w:pPr>
      <w:r>
        <w:t>本节</w:t>
      </w:r>
      <w:r w:rsidR="006D3559">
        <w:rPr>
          <w:rFonts w:hint="eastAsia"/>
        </w:rPr>
        <w:t>首先</w:t>
      </w:r>
      <w:r>
        <w:t>通过对论文等的实证分析</w:t>
      </w:r>
      <w:r>
        <w:rPr>
          <w:rFonts w:hint="eastAsia"/>
        </w:rPr>
        <w:t>，</w:t>
      </w:r>
      <w:r>
        <w:t>从数据</w:t>
      </w:r>
      <w:r>
        <w:rPr>
          <w:rFonts w:hint="eastAsia"/>
        </w:rPr>
        <w:t>、</w:t>
      </w:r>
      <w:r>
        <w:t>测试以及平台三方面分析可靠性测试框架的设计需求</w:t>
      </w:r>
      <w:r w:rsidR="00505F06">
        <w:rPr>
          <w:rFonts w:hint="eastAsia"/>
        </w:rPr>
        <w:t>；</w:t>
      </w:r>
      <w:r w:rsidR="000C2CAF">
        <w:rPr>
          <w:rFonts w:hint="eastAsia"/>
        </w:rPr>
        <w:t>然后</w:t>
      </w:r>
      <w:r w:rsidR="00DC65AD">
        <w:rPr>
          <w:rFonts w:hint="eastAsia"/>
        </w:rPr>
        <w:t>，在</w:t>
      </w:r>
      <w:r w:rsidR="00705D6E">
        <w:rPr>
          <w:rFonts w:hint="eastAsia"/>
        </w:rPr>
        <w:t>此</w:t>
      </w:r>
      <w:r w:rsidR="00DC65AD">
        <w:rPr>
          <w:rFonts w:hint="eastAsia"/>
        </w:rPr>
        <w:t>基础上</w:t>
      </w:r>
      <w:r w:rsidR="00074CE5">
        <w:rPr>
          <w:rFonts w:hint="eastAsia"/>
        </w:rPr>
        <w:t>介绍了</w:t>
      </w:r>
      <w:r>
        <w:rPr>
          <w:rFonts w:hint="eastAsia"/>
        </w:rPr>
        <w:t>可靠性测试框架的具体组成。</w:t>
      </w:r>
    </w:p>
    <w:p w14:paraId="24FDE1AE" w14:textId="54059A61" w:rsidR="00A27405" w:rsidRPr="00A27405" w:rsidRDefault="00A27405" w:rsidP="00CD1E52">
      <w:pPr>
        <w:pStyle w:val="3"/>
        <w:numPr>
          <w:ilvl w:val="2"/>
          <w:numId w:val="6"/>
        </w:numPr>
        <w:ind w:left="855" w:hanging="855"/>
      </w:pPr>
      <w:bookmarkStart w:id="28" w:name="_Toc479627548"/>
      <w:r>
        <w:t>设计需求</w:t>
      </w:r>
      <w:bookmarkEnd w:id="28"/>
    </w:p>
    <w:p w14:paraId="2870060B" w14:textId="28FBBF1A" w:rsidR="00972209" w:rsidRDefault="00972209" w:rsidP="00972209">
      <w:pPr>
        <w:pStyle w:val="a9"/>
      </w:pPr>
      <w:r>
        <w:rPr>
          <w:rFonts w:hint="eastAsia"/>
        </w:rPr>
        <w:t>表</w:t>
      </w:r>
      <w:r w:rsidRPr="0092365D">
        <w:rPr>
          <w:rFonts w:hint="eastAsia"/>
        </w:rPr>
        <w:t xml:space="preserve"> 3-1</w:t>
      </w:r>
      <w:r w:rsidR="00636EF0">
        <w:t xml:space="preserve"> </w:t>
      </w:r>
      <w:r w:rsidR="00636EF0">
        <w:t>实证分析</w:t>
      </w:r>
    </w:p>
    <w:tbl>
      <w:tblPr>
        <w:tblStyle w:val="af0"/>
        <w:tblW w:w="8364" w:type="dxa"/>
        <w:tblInd w:w="108" w:type="dxa"/>
        <w:tblLook w:val="04A0" w:firstRow="1" w:lastRow="0" w:firstColumn="1" w:lastColumn="0" w:noHBand="0" w:noVBand="1"/>
      </w:tblPr>
      <w:tblGrid>
        <w:gridCol w:w="1134"/>
        <w:gridCol w:w="3005"/>
        <w:gridCol w:w="2690"/>
        <w:gridCol w:w="1535"/>
      </w:tblGrid>
      <w:tr w:rsidR="00972209" w14:paraId="0F1CAF7A" w14:textId="77777777" w:rsidTr="00763949">
        <w:tc>
          <w:tcPr>
            <w:tcW w:w="1134" w:type="dxa"/>
            <w:vAlign w:val="center"/>
          </w:tcPr>
          <w:p w14:paraId="6CA49A5A" w14:textId="77777777" w:rsidR="00972209" w:rsidRPr="00272E30" w:rsidRDefault="00972209" w:rsidP="00820FA8">
            <w:pPr>
              <w:ind w:firstLine="0"/>
              <w:jc w:val="center"/>
              <w:rPr>
                <w:b/>
                <w:sz w:val="21"/>
                <w:szCs w:val="21"/>
              </w:rPr>
            </w:pPr>
            <w:r w:rsidRPr="00272E30">
              <w:rPr>
                <w:b/>
                <w:sz w:val="21"/>
                <w:szCs w:val="21"/>
              </w:rPr>
              <w:t>错误</w:t>
            </w:r>
          </w:p>
        </w:tc>
        <w:tc>
          <w:tcPr>
            <w:tcW w:w="3005" w:type="dxa"/>
            <w:vAlign w:val="center"/>
          </w:tcPr>
          <w:p w14:paraId="01C25E0B" w14:textId="77777777" w:rsidR="00972209" w:rsidRPr="00272E30" w:rsidRDefault="00972209" w:rsidP="00820FA8">
            <w:pPr>
              <w:ind w:firstLine="0"/>
              <w:jc w:val="center"/>
              <w:rPr>
                <w:b/>
                <w:sz w:val="21"/>
                <w:szCs w:val="21"/>
              </w:rPr>
            </w:pPr>
            <w:r w:rsidRPr="00272E30">
              <w:rPr>
                <w:rFonts w:hint="eastAsia"/>
                <w:b/>
                <w:sz w:val="21"/>
                <w:szCs w:val="21"/>
              </w:rPr>
              <w:t>内容</w:t>
            </w:r>
          </w:p>
        </w:tc>
        <w:tc>
          <w:tcPr>
            <w:tcW w:w="2690" w:type="dxa"/>
          </w:tcPr>
          <w:p w14:paraId="189E7C54" w14:textId="77777777" w:rsidR="00972209" w:rsidRPr="00272E30" w:rsidRDefault="00972209" w:rsidP="00820FA8">
            <w:pPr>
              <w:ind w:firstLine="0"/>
              <w:jc w:val="center"/>
              <w:rPr>
                <w:b/>
                <w:sz w:val="21"/>
                <w:szCs w:val="21"/>
              </w:rPr>
            </w:pPr>
            <w:r w:rsidRPr="00272E30">
              <w:rPr>
                <w:b/>
                <w:sz w:val="21"/>
                <w:szCs w:val="21"/>
              </w:rPr>
              <w:t>原因</w:t>
            </w:r>
          </w:p>
        </w:tc>
        <w:tc>
          <w:tcPr>
            <w:tcW w:w="1535" w:type="dxa"/>
            <w:vAlign w:val="center"/>
          </w:tcPr>
          <w:p w14:paraId="13145C11" w14:textId="77777777" w:rsidR="00972209" w:rsidRPr="00272E30" w:rsidRDefault="00972209" w:rsidP="00820FA8">
            <w:pPr>
              <w:ind w:firstLine="0"/>
              <w:jc w:val="center"/>
              <w:rPr>
                <w:b/>
                <w:sz w:val="21"/>
                <w:szCs w:val="21"/>
              </w:rPr>
            </w:pPr>
            <w:r w:rsidRPr="00272E30">
              <w:rPr>
                <w:b/>
                <w:sz w:val="21"/>
                <w:szCs w:val="21"/>
              </w:rPr>
              <w:t>来源</w:t>
            </w:r>
          </w:p>
        </w:tc>
      </w:tr>
      <w:tr w:rsidR="005F6B6E" w14:paraId="67D6D6D6" w14:textId="77777777" w:rsidTr="00763949">
        <w:tc>
          <w:tcPr>
            <w:tcW w:w="1134" w:type="dxa"/>
            <w:vMerge w:val="restart"/>
            <w:vAlign w:val="center"/>
          </w:tcPr>
          <w:p w14:paraId="5A8490BE" w14:textId="7F69570E" w:rsidR="005F6B6E" w:rsidRPr="00272E30" w:rsidRDefault="005F6B6E" w:rsidP="005F6B6E">
            <w:pPr>
              <w:ind w:firstLine="0"/>
              <w:jc w:val="center"/>
              <w:rPr>
                <w:b/>
                <w:sz w:val="21"/>
                <w:szCs w:val="21"/>
              </w:rPr>
            </w:pPr>
            <w:r w:rsidRPr="00272E30">
              <w:rPr>
                <w:b/>
                <w:sz w:val="21"/>
                <w:szCs w:val="21"/>
              </w:rPr>
              <w:t>内存溢出</w:t>
            </w:r>
          </w:p>
        </w:tc>
        <w:tc>
          <w:tcPr>
            <w:tcW w:w="3005" w:type="dxa"/>
            <w:vAlign w:val="center"/>
          </w:tcPr>
          <w:p w14:paraId="2AB1B66C" w14:textId="798A1E38" w:rsidR="005F6B6E" w:rsidRPr="00C53FE7" w:rsidRDefault="005F6B6E" w:rsidP="00820FA8">
            <w:pPr>
              <w:ind w:firstLine="0"/>
              <w:jc w:val="left"/>
              <w:rPr>
                <w:sz w:val="21"/>
                <w:szCs w:val="21"/>
              </w:rPr>
            </w:pPr>
            <w:r w:rsidRPr="00227F35">
              <w:rPr>
                <w:rFonts w:hint="eastAsia"/>
                <w:sz w:val="21"/>
                <w:szCs w:val="21"/>
              </w:rPr>
              <w:t>Xu</w:t>
            </w:r>
            <w:r>
              <w:rPr>
                <w:rFonts w:hint="eastAsia"/>
                <w:sz w:val="21"/>
                <w:szCs w:val="21"/>
              </w:rPr>
              <w:t>等人</w:t>
            </w:r>
            <w:r w:rsidRPr="00480CF2">
              <w:rPr>
                <w:rFonts w:hint="eastAsia"/>
                <w:sz w:val="21"/>
                <w:szCs w:val="21"/>
                <w:vertAlign w:val="superscript"/>
              </w:rPr>
              <w:t>[8]</w:t>
            </w:r>
            <w:r w:rsidRPr="00227F35">
              <w:rPr>
                <w:rFonts w:hint="eastAsia"/>
                <w:sz w:val="21"/>
                <w:szCs w:val="21"/>
              </w:rPr>
              <w:t>研究</w:t>
            </w:r>
            <w:r>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Pr>
                <w:rFonts w:hint="eastAsia"/>
                <w:sz w:val="21"/>
                <w:szCs w:val="21"/>
              </w:rPr>
              <w:t>。</w:t>
            </w:r>
          </w:p>
        </w:tc>
        <w:tc>
          <w:tcPr>
            <w:tcW w:w="2690" w:type="dxa"/>
          </w:tcPr>
          <w:p w14:paraId="7EB00833" w14:textId="77777777" w:rsidR="005F6B6E" w:rsidRDefault="005F6B6E" w:rsidP="00820FA8">
            <w:pPr>
              <w:ind w:firstLine="0"/>
              <w:jc w:val="left"/>
              <w:rPr>
                <w:sz w:val="21"/>
                <w:szCs w:val="21"/>
              </w:rPr>
            </w:pPr>
            <w:r>
              <w:rPr>
                <w:rFonts w:hint="eastAsia"/>
                <w:sz w:val="21"/>
                <w:szCs w:val="21"/>
              </w:rPr>
              <w:t>框架暂存的数据量过大，数据流异常以</w:t>
            </w:r>
            <w:r w:rsidRPr="006A1E8A">
              <w:rPr>
                <w:rFonts w:hint="eastAsia"/>
                <w:sz w:val="21"/>
                <w:szCs w:val="21"/>
              </w:rPr>
              <w:t>及内存使用密集的用户代码</w:t>
            </w:r>
            <w:r>
              <w:rPr>
                <w:rFonts w:hint="eastAsia"/>
                <w:sz w:val="21"/>
                <w:szCs w:val="21"/>
              </w:rPr>
              <w:t>。</w:t>
            </w:r>
          </w:p>
        </w:tc>
        <w:tc>
          <w:tcPr>
            <w:tcW w:w="1535" w:type="dxa"/>
            <w:vAlign w:val="center"/>
          </w:tcPr>
          <w:p w14:paraId="42378ADB" w14:textId="77777777" w:rsidR="005F6B6E" w:rsidRPr="00C53FE7" w:rsidRDefault="005F6B6E" w:rsidP="00820FA8">
            <w:pPr>
              <w:ind w:firstLine="0"/>
              <w:jc w:val="center"/>
              <w:rPr>
                <w:sz w:val="21"/>
                <w:szCs w:val="21"/>
              </w:rPr>
            </w:pPr>
            <w:r>
              <w:rPr>
                <w:sz w:val="21"/>
                <w:szCs w:val="21"/>
              </w:rPr>
              <w:t>论文</w:t>
            </w:r>
            <w:r w:rsidRPr="00480CF2">
              <w:rPr>
                <w:rFonts w:hint="eastAsia"/>
                <w:sz w:val="21"/>
                <w:szCs w:val="21"/>
                <w:vertAlign w:val="superscript"/>
              </w:rPr>
              <w:t>[8]</w:t>
            </w:r>
          </w:p>
        </w:tc>
      </w:tr>
      <w:tr w:rsidR="005F6B6E" w14:paraId="078121D0" w14:textId="77777777" w:rsidTr="00763949">
        <w:tc>
          <w:tcPr>
            <w:tcW w:w="1134" w:type="dxa"/>
            <w:vMerge/>
            <w:vAlign w:val="center"/>
          </w:tcPr>
          <w:p w14:paraId="35B64AFE" w14:textId="7FFB2345" w:rsidR="005F6B6E" w:rsidRPr="00272E30" w:rsidRDefault="005F6B6E" w:rsidP="00820FA8">
            <w:pPr>
              <w:ind w:firstLine="0"/>
              <w:jc w:val="center"/>
              <w:rPr>
                <w:b/>
                <w:sz w:val="21"/>
                <w:szCs w:val="21"/>
              </w:rPr>
            </w:pPr>
          </w:p>
        </w:tc>
        <w:tc>
          <w:tcPr>
            <w:tcW w:w="3005" w:type="dxa"/>
            <w:vAlign w:val="center"/>
          </w:tcPr>
          <w:p w14:paraId="2D67D2A2" w14:textId="4D51F079" w:rsidR="005F6B6E" w:rsidRPr="00227F35" w:rsidRDefault="005F6B6E" w:rsidP="00820FA8">
            <w:pPr>
              <w:ind w:firstLine="0"/>
              <w:jc w:val="left"/>
              <w:rPr>
                <w:sz w:val="21"/>
                <w:szCs w:val="21"/>
              </w:rPr>
            </w:pPr>
            <w:r>
              <w:rPr>
                <w:rFonts w:hint="eastAsia"/>
                <w:sz w:val="21"/>
                <w:szCs w:val="21"/>
              </w:rPr>
              <w:t>Logistics Regression</w:t>
            </w:r>
            <w:r>
              <w:rPr>
                <w:rFonts w:hint="eastAsia"/>
                <w:sz w:val="21"/>
                <w:szCs w:val="21"/>
              </w:rPr>
              <w:t>运行时</w:t>
            </w:r>
            <w:r w:rsidRPr="00051B14">
              <w:rPr>
                <w:rFonts w:hint="eastAsia"/>
                <w:sz w:val="21"/>
                <w:szCs w:val="21"/>
              </w:rPr>
              <w:t>迭代次数的增加</w:t>
            </w:r>
            <w:r>
              <w:rPr>
                <w:rFonts w:hint="eastAsia"/>
                <w:sz w:val="21"/>
                <w:szCs w:val="21"/>
              </w:rPr>
              <w:t>。</w:t>
            </w:r>
          </w:p>
        </w:tc>
        <w:tc>
          <w:tcPr>
            <w:tcW w:w="2690" w:type="dxa"/>
          </w:tcPr>
          <w:p w14:paraId="03085AF6" w14:textId="5B8338AF" w:rsidR="005F6B6E" w:rsidRDefault="005F6B6E" w:rsidP="00820FA8">
            <w:pPr>
              <w:ind w:firstLine="0"/>
              <w:jc w:val="left"/>
              <w:rPr>
                <w:sz w:val="21"/>
                <w:szCs w:val="21"/>
              </w:rPr>
            </w:pPr>
            <w:r>
              <w:rPr>
                <w:rFonts w:hint="eastAsia"/>
                <w:sz w:val="21"/>
                <w:szCs w:val="21"/>
              </w:rPr>
              <w:t>配置参数迭代次数的设置过大会导致内存溢出。</w:t>
            </w:r>
          </w:p>
        </w:tc>
        <w:tc>
          <w:tcPr>
            <w:tcW w:w="1535" w:type="dxa"/>
            <w:vAlign w:val="center"/>
          </w:tcPr>
          <w:p w14:paraId="72963521" w14:textId="54226C89" w:rsidR="005F6B6E" w:rsidRDefault="005F6B6E" w:rsidP="00820FA8">
            <w:pPr>
              <w:ind w:firstLine="0"/>
              <w:jc w:val="center"/>
              <w:rPr>
                <w:sz w:val="21"/>
                <w:szCs w:val="21"/>
              </w:rPr>
            </w:pPr>
            <w:r w:rsidRPr="00974A0D">
              <w:rPr>
                <w:rFonts w:cs="Times New Roman"/>
                <w:szCs w:val="21"/>
              </w:rPr>
              <w:t>Spark user list</w:t>
            </w:r>
            <w:r w:rsidRPr="00FC2DBF">
              <w:rPr>
                <w:rFonts w:cs="Times New Roman" w:hint="eastAsia"/>
                <w:szCs w:val="21"/>
                <w:vertAlign w:val="superscript"/>
              </w:rPr>
              <w:t>[</w:t>
            </w:r>
            <w:r>
              <w:rPr>
                <w:rFonts w:cs="Times New Roman" w:hint="eastAsia"/>
                <w:szCs w:val="21"/>
                <w:vertAlign w:val="superscript"/>
              </w:rPr>
              <w:t>62</w:t>
            </w:r>
            <w:r w:rsidRPr="00FC2DBF">
              <w:rPr>
                <w:rFonts w:cs="Times New Roman" w:hint="eastAsia"/>
                <w:szCs w:val="21"/>
                <w:vertAlign w:val="superscript"/>
              </w:rPr>
              <w:t>]</w:t>
            </w:r>
          </w:p>
        </w:tc>
      </w:tr>
      <w:tr w:rsidR="0061636F" w14:paraId="61B7F2A5" w14:textId="77777777" w:rsidTr="00763949">
        <w:tc>
          <w:tcPr>
            <w:tcW w:w="1134" w:type="dxa"/>
            <w:vAlign w:val="center"/>
          </w:tcPr>
          <w:p w14:paraId="37FCC36F" w14:textId="77777777" w:rsidR="0061636F" w:rsidRPr="00272E30" w:rsidRDefault="0061636F" w:rsidP="00820FA8">
            <w:pPr>
              <w:ind w:firstLine="0"/>
              <w:jc w:val="center"/>
              <w:rPr>
                <w:b/>
                <w:sz w:val="21"/>
                <w:szCs w:val="21"/>
              </w:rPr>
            </w:pPr>
            <w:r w:rsidRPr="00272E30">
              <w:rPr>
                <w:b/>
                <w:sz w:val="21"/>
                <w:szCs w:val="21"/>
              </w:rPr>
              <w:t>I/O</w:t>
            </w:r>
            <w:r w:rsidRPr="00272E30">
              <w:rPr>
                <w:b/>
                <w:sz w:val="21"/>
                <w:szCs w:val="21"/>
              </w:rPr>
              <w:t>异常</w:t>
            </w:r>
          </w:p>
        </w:tc>
        <w:tc>
          <w:tcPr>
            <w:tcW w:w="3005" w:type="dxa"/>
            <w:vAlign w:val="center"/>
          </w:tcPr>
          <w:p w14:paraId="76E23E2E" w14:textId="576154F0" w:rsidR="0061636F" w:rsidRPr="003927B2" w:rsidRDefault="0061636F" w:rsidP="00820FA8">
            <w:pPr>
              <w:ind w:firstLine="0"/>
              <w:jc w:val="left"/>
              <w:rPr>
                <w:sz w:val="21"/>
                <w:szCs w:val="21"/>
              </w:rPr>
            </w:pPr>
            <w:r w:rsidRPr="003927B2">
              <w:rPr>
                <w:rFonts w:hint="eastAsia"/>
                <w:sz w:val="21"/>
                <w:szCs w:val="21"/>
              </w:rPr>
              <w:t>Kavulya</w:t>
            </w:r>
            <w:r w:rsidRPr="003927B2">
              <w:rPr>
                <w:rFonts w:hint="eastAsia"/>
                <w:sz w:val="21"/>
                <w:szCs w:val="21"/>
              </w:rPr>
              <w:t>等人</w:t>
            </w:r>
            <w:r w:rsidRPr="00C444F4">
              <w:rPr>
                <w:rFonts w:hint="eastAsia"/>
                <w:sz w:val="21"/>
                <w:szCs w:val="21"/>
                <w:vertAlign w:val="superscript"/>
              </w:rPr>
              <w:t>[10]</w:t>
            </w:r>
            <w:r w:rsidRPr="003927B2">
              <w:rPr>
                <w:rFonts w:hint="eastAsia"/>
                <w:sz w:val="21"/>
                <w:szCs w:val="21"/>
              </w:rPr>
              <w:t>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690" w:type="dxa"/>
          </w:tcPr>
          <w:p w14:paraId="60786824" w14:textId="77777777" w:rsidR="0061636F" w:rsidRDefault="0061636F" w:rsidP="00820FA8">
            <w:pPr>
              <w:ind w:firstLine="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Pr>
                <w:rFonts w:hint="eastAsia"/>
                <w:sz w:val="21"/>
                <w:szCs w:val="21"/>
              </w:rPr>
              <w:t>％的问题是由系统</w:t>
            </w:r>
            <w:r w:rsidRPr="00473967">
              <w:rPr>
                <w:rFonts w:hint="eastAsia"/>
                <w:sz w:val="21"/>
                <w:szCs w:val="21"/>
              </w:rPr>
              <w:t>缺陷引起的</w:t>
            </w:r>
            <w:r>
              <w:rPr>
                <w:rFonts w:hint="eastAsia"/>
                <w:sz w:val="21"/>
                <w:szCs w:val="21"/>
              </w:rPr>
              <w:t>。</w:t>
            </w:r>
          </w:p>
        </w:tc>
        <w:tc>
          <w:tcPr>
            <w:tcW w:w="1535" w:type="dxa"/>
            <w:vAlign w:val="center"/>
          </w:tcPr>
          <w:p w14:paraId="06400978" w14:textId="45BB26D6" w:rsidR="0061636F" w:rsidRPr="00C53FE7" w:rsidRDefault="0061636F" w:rsidP="00820FA8">
            <w:pPr>
              <w:ind w:firstLine="0"/>
              <w:jc w:val="center"/>
              <w:rPr>
                <w:sz w:val="21"/>
                <w:szCs w:val="21"/>
              </w:rPr>
            </w:pPr>
            <w:r>
              <w:rPr>
                <w:sz w:val="21"/>
                <w:szCs w:val="21"/>
              </w:rPr>
              <w:t>论文</w:t>
            </w:r>
            <w:r w:rsidRPr="00C444F4">
              <w:rPr>
                <w:rFonts w:hint="eastAsia"/>
                <w:sz w:val="21"/>
                <w:szCs w:val="21"/>
                <w:vertAlign w:val="superscript"/>
              </w:rPr>
              <w:t>[10]</w:t>
            </w:r>
            <w:r w:rsidRPr="00000253">
              <w:rPr>
                <w:rFonts w:hint="eastAsia"/>
                <w:sz w:val="21"/>
                <w:szCs w:val="21"/>
                <w:vertAlign w:val="superscript"/>
              </w:rPr>
              <w:t xml:space="preserve"> [29]</w:t>
            </w:r>
          </w:p>
        </w:tc>
      </w:tr>
      <w:tr w:rsidR="0061636F" w14:paraId="028B2A73" w14:textId="77777777" w:rsidTr="00763949">
        <w:tc>
          <w:tcPr>
            <w:tcW w:w="1134" w:type="dxa"/>
            <w:vAlign w:val="center"/>
          </w:tcPr>
          <w:p w14:paraId="68E48AAA" w14:textId="77777777" w:rsidR="0061636F" w:rsidRPr="00272E30" w:rsidRDefault="0061636F" w:rsidP="00820FA8">
            <w:pPr>
              <w:ind w:firstLine="0"/>
              <w:jc w:val="center"/>
              <w:rPr>
                <w:b/>
                <w:sz w:val="21"/>
                <w:szCs w:val="21"/>
              </w:rPr>
            </w:pPr>
            <w:r w:rsidRPr="00272E30">
              <w:rPr>
                <w:b/>
                <w:sz w:val="21"/>
                <w:szCs w:val="21"/>
              </w:rPr>
              <w:t>运行超时</w:t>
            </w:r>
          </w:p>
        </w:tc>
        <w:tc>
          <w:tcPr>
            <w:tcW w:w="3005" w:type="dxa"/>
            <w:vAlign w:val="center"/>
          </w:tcPr>
          <w:p w14:paraId="22A89D16" w14:textId="304C6B44" w:rsidR="0061636F" w:rsidRPr="00C53FE7" w:rsidRDefault="0061636F" w:rsidP="00A15845">
            <w:pPr>
              <w:ind w:firstLine="0"/>
              <w:jc w:val="left"/>
              <w:rPr>
                <w:sz w:val="21"/>
                <w:szCs w:val="21"/>
              </w:rPr>
            </w:pPr>
            <w:r w:rsidRPr="005C1DC0">
              <w:rPr>
                <w:rFonts w:hint="eastAsia"/>
                <w:sz w:val="21"/>
                <w:szCs w:val="21"/>
              </w:rPr>
              <w:t>Li</w:t>
            </w:r>
            <w:r w:rsidRPr="005C1DC0">
              <w:rPr>
                <w:rFonts w:hint="eastAsia"/>
                <w:sz w:val="21"/>
                <w:szCs w:val="21"/>
              </w:rPr>
              <w:t>等人</w:t>
            </w:r>
            <w:r w:rsidRPr="00C444F4">
              <w:rPr>
                <w:rFonts w:hint="eastAsia"/>
                <w:sz w:val="21"/>
                <w:szCs w:val="21"/>
                <w:vertAlign w:val="superscript"/>
              </w:rPr>
              <w:t>[9]</w:t>
            </w:r>
            <w:r w:rsidRPr="005C1DC0">
              <w:rPr>
                <w:rFonts w:hint="eastAsia"/>
                <w:sz w:val="21"/>
                <w:szCs w:val="21"/>
              </w:rPr>
              <w:t>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w:t>
            </w:r>
            <w:r>
              <w:rPr>
                <w:rFonts w:hint="eastAsia"/>
                <w:sz w:val="21"/>
                <w:szCs w:val="21"/>
              </w:rPr>
              <w:t>。</w:t>
            </w:r>
            <w:r w:rsidRPr="00C53FE7">
              <w:rPr>
                <w:sz w:val="21"/>
                <w:szCs w:val="21"/>
              </w:rPr>
              <w:t xml:space="preserve"> </w:t>
            </w:r>
          </w:p>
        </w:tc>
        <w:tc>
          <w:tcPr>
            <w:tcW w:w="2690" w:type="dxa"/>
          </w:tcPr>
          <w:p w14:paraId="399F1C1A" w14:textId="77777777" w:rsidR="0061636F" w:rsidRDefault="0061636F" w:rsidP="00820FA8">
            <w:pPr>
              <w:ind w:firstLine="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535" w:type="dxa"/>
            <w:vAlign w:val="center"/>
          </w:tcPr>
          <w:p w14:paraId="2805D362" w14:textId="77777777" w:rsidR="0061636F" w:rsidRDefault="0061636F" w:rsidP="00820FA8">
            <w:pPr>
              <w:ind w:firstLine="0"/>
              <w:jc w:val="center"/>
              <w:rPr>
                <w:sz w:val="21"/>
                <w:szCs w:val="21"/>
              </w:rPr>
            </w:pPr>
            <w:r>
              <w:rPr>
                <w:sz w:val="21"/>
                <w:szCs w:val="21"/>
              </w:rPr>
              <w:t>论文</w:t>
            </w:r>
            <w:r w:rsidRPr="00C444F4">
              <w:rPr>
                <w:rFonts w:hint="eastAsia"/>
                <w:sz w:val="21"/>
                <w:szCs w:val="21"/>
                <w:vertAlign w:val="superscript"/>
              </w:rPr>
              <w:t>[9]</w:t>
            </w:r>
          </w:p>
        </w:tc>
      </w:tr>
      <w:tr w:rsidR="0061636F" w14:paraId="2C17BD69" w14:textId="77777777" w:rsidTr="00763949">
        <w:tc>
          <w:tcPr>
            <w:tcW w:w="1134" w:type="dxa"/>
            <w:vAlign w:val="center"/>
          </w:tcPr>
          <w:p w14:paraId="5D0C80A6" w14:textId="77777777" w:rsidR="00E80C5B" w:rsidRDefault="0061636F" w:rsidP="00820FA8">
            <w:pPr>
              <w:ind w:firstLine="0"/>
              <w:jc w:val="center"/>
              <w:rPr>
                <w:b/>
                <w:sz w:val="21"/>
                <w:szCs w:val="21"/>
              </w:rPr>
            </w:pPr>
            <w:r w:rsidRPr="00272E30">
              <w:rPr>
                <w:b/>
                <w:sz w:val="21"/>
                <w:szCs w:val="21"/>
              </w:rPr>
              <w:t>计算结果</w:t>
            </w:r>
          </w:p>
          <w:p w14:paraId="2FE83B12" w14:textId="43B0569E" w:rsidR="0061636F" w:rsidRPr="00272E30" w:rsidRDefault="0061636F" w:rsidP="00820FA8">
            <w:pPr>
              <w:ind w:firstLine="0"/>
              <w:jc w:val="center"/>
              <w:rPr>
                <w:b/>
                <w:sz w:val="21"/>
                <w:szCs w:val="21"/>
              </w:rPr>
            </w:pPr>
            <w:r w:rsidRPr="00272E30">
              <w:rPr>
                <w:b/>
                <w:sz w:val="21"/>
                <w:szCs w:val="21"/>
              </w:rPr>
              <w:t>错误</w:t>
            </w:r>
          </w:p>
        </w:tc>
        <w:tc>
          <w:tcPr>
            <w:tcW w:w="3005" w:type="dxa"/>
            <w:vAlign w:val="center"/>
          </w:tcPr>
          <w:p w14:paraId="7B2EEB58" w14:textId="77777777" w:rsidR="0061636F" w:rsidRPr="00C53FE7" w:rsidRDefault="0061636F" w:rsidP="00820FA8">
            <w:pPr>
              <w:ind w:firstLine="0"/>
              <w:jc w:val="left"/>
              <w:rPr>
                <w:sz w:val="21"/>
                <w:szCs w:val="21"/>
              </w:rPr>
            </w:pPr>
            <w:r>
              <w:rPr>
                <w:rFonts w:hint="eastAsia"/>
                <w:sz w:val="21"/>
                <w:szCs w:val="21"/>
              </w:rPr>
              <w:t>Spark SQL</w:t>
            </w:r>
            <w:r>
              <w:rPr>
                <w:rFonts w:hint="eastAsia"/>
                <w:sz w:val="21"/>
                <w:szCs w:val="21"/>
              </w:rPr>
              <w:t>中，</w:t>
            </w:r>
            <w:r w:rsidRPr="00CA74C7">
              <w:rPr>
                <w:rFonts w:hint="eastAsia"/>
                <w:sz w:val="21"/>
                <w:szCs w:val="21"/>
              </w:rPr>
              <w:t>一个表同时参与多次</w:t>
            </w:r>
            <w:r w:rsidRPr="00CA74C7">
              <w:rPr>
                <w:rFonts w:hint="eastAsia"/>
                <w:sz w:val="21"/>
                <w:szCs w:val="21"/>
              </w:rPr>
              <w:t>join</w:t>
            </w:r>
            <w:r w:rsidRPr="00CA74C7">
              <w:rPr>
                <w:rFonts w:hint="eastAsia"/>
                <w:sz w:val="21"/>
                <w:szCs w:val="21"/>
              </w:rPr>
              <w:t>操作</w:t>
            </w:r>
            <w:r>
              <w:rPr>
                <w:rFonts w:hint="eastAsia"/>
                <w:sz w:val="21"/>
                <w:szCs w:val="21"/>
              </w:rPr>
              <w:t>。</w:t>
            </w:r>
          </w:p>
        </w:tc>
        <w:tc>
          <w:tcPr>
            <w:tcW w:w="2690" w:type="dxa"/>
          </w:tcPr>
          <w:p w14:paraId="52077C97" w14:textId="77777777" w:rsidR="0061636F" w:rsidRDefault="0061636F" w:rsidP="00820FA8">
            <w:pPr>
              <w:ind w:firstLine="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535" w:type="dxa"/>
            <w:vAlign w:val="center"/>
          </w:tcPr>
          <w:p w14:paraId="04437CCF" w14:textId="77777777" w:rsidR="0061636F" w:rsidRPr="00C53FE7" w:rsidRDefault="0061636F" w:rsidP="00820FA8">
            <w:pPr>
              <w:ind w:firstLine="0"/>
              <w:jc w:val="center"/>
              <w:rPr>
                <w:sz w:val="21"/>
                <w:szCs w:val="21"/>
              </w:rPr>
            </w:pPr>
            <w:r>
              <w:rPr>
                <w:sz w:val="21"/>
                <w:szCs w:val="21"/>
              </w:rPr>
              <w:t>Spark</w:t>
            </w:r>
            <w:r>
              <w:rPr>
                <w:rFonts w:hint="eastAsia"/>
                <w:sz w:val="21"/>
                <w:szCs w:val="21"/>
              </w:rPr>
              <w:t>-11576</w:t>
            </w:r>
            <w:r w:rsidRPr="001C44A4">
              <w:rPr>
                <w:rFonts w:hint="eastAsia"/>
                <w:sz w:val="21"/>
                <w:szCs w:val="21"/>
                <w:vertAlign w:val="superscript"/>
              </w:rPr>
              <w:t>[60]</w:t>
            </w:r>
          </w:p>
        </w:tc>
      </w:tr>
      <w:tr w:rsidR="0061636F" w14:paraId="4FA2BB3D" w14:textId="77777777" w:rsidTr="00763949">
        <w:tc>
          <w:tcPr>
            <w:tcW w:w="1134" w:type="dxa"/>
            <w:vAlign w:val="center"/>
          </w:tcPr>
          <w:p w14:paraId="25CA1F11" w14:textId="77777777" w:rsidR="0061636F" w:rsidRPr="00272E30" w:rsidRDefault="0061636F" w:rsidP="00820FA8">
            <w:pPr>
              <w:ind w:firstLine="0"/>
              <w:jc w:val="center"/>
              <w:rPr>
                <w:b/>
                <w:sz w:val="21"/>
                <w:szCs w:val="21"/>
              </w:rPr>
            </w:pPr>
            <w:r w:rsidRPr="00272E30">
              <w:rPr>
                <w:b/>
                <w:sz w:val="21"/>
                <w:szCs w:val="21"/>
              </w:rPr>
              <w:t>GC</w:t>
            </w:r>
          </w:p>
        </w:tc>
        <w:tc>
          <w:tcPr>
            <w:tcW w:w="3005" w:type="dxa"/>
            <w:vAlign w:val="center"/>
          </w:tcPr>
          <w:p w14:paraId="5616924F" w14:textId="1A35DCDC" w:rsidR="0061636F" w:rsidRPr="00C53FE7" w:rsidRDefault="0061636F" w:rsidP="00D36763">
            <w:pPr>
              <w:ind w:firstLine="0"/>
              <w:jc w:val="left"/>
              <w:rPr>
                <w:sz w:val="21"/>
                <w:szCs w:val="21"/>
              </w:rPr>
            </w:pPr>
            <w:r w:rsidRPr="00EF7289">
              <w:rPr>
                <w:rFonts w:hint="eastAsia"/>
                <w:sz w:val="21"/>
                <w:szCs w:val="21"/>
              </w:rPr>
              <w:t>Logistic</w:t>
            </w:r>
            <w:r>
              <w:rPr>
                <w:rFonts w:hint="eastAsia"/>
                <w:sz w:val="21"/>
                <w:szCs w:val="21"/>
              </w:rPr>
              <w:t xml:space="preserve"> </w:t>
            </w:r>
            <w:r w:rsidRPr="00EF7289">
              <w:rPr>
                <w:rFonts w:hint="eastAsia"/>
                <w:sz w:val="21"/>
                <w:szCs w:val="21"/>
              </w:rPr>
              <w:t>Regression</w:t>
            </w:r>
            <w:r>
              <w:rPr>
                <w:rFonts w:hint="eastAsia"/>
                <w:sz w:val="21"/>
                <w:szCs w:val="21"/>
              </w:rPr>
              <w:t>中</w:t>
            </w:r>
            <w:r w:rsidRPr="00EF7289">
              <w:rPr>
                <w:rFonts w:hint="eastAsia"/>
                <w:sz w:val="21"/>
                <w:szCs w:val="21"/>
              </w:rPr>
              <w:t>aggregator</w:t>
            </w:r>
            <w:r w:rsidRPr="00EF7289">
              <w:rPr>
                <w:rFonts w:hint="eastAsia"/>
                <w:sz w:val="21"/>
                <w:szCs w:val="21"/>
              </w:rPr>
              <w:t>序列化</w:t>
            </w:r>
            <w:r>
              <w:rPr>
                <w:rFonts w:hint="eastAsia"/>
                <w:sz w:val="21"/>
                <w:szCs w:val="21"/>
              </w:rPr>
              <w:t>不必要数据。</w:t>
            </w:r>
          </w:p>
        </w:tc>
        <w:tc>
          <w:tcPr>
            <w:tcW w:w="2690" w:type="dxa"/>
          </w:tcPr>
          <w:p w14:paraId="3AF7D750" w14:textId="4AEB0213" w:rsidR="0061636F" w:rsidRDefault="0061636F" w:rsidP="001C3D53">
            <w:pPr>
              <w:ind w:firstLine="0"/>
              <w:jc w:val="left"/>
              <w:rPr>
                <w:sz w:val="21"/>
                <w:szCs w:val="21"/>
              </w:rPr>
            </w:pPr>
            <w:r>
              <w:rPr>
                <w:rFonts w:hint="eastAsia"/>
                <w:sz w:val="21"/>
                <w:szCs w:val="21"/>
              </w:rPr>
              <w:t>由于大量的</w:t>
            </w:r>
            <w:r w:rsidRPr="00EF7289">
              <w:rPr>
                <w:rFonts w:hint="eastAsia"/>
                <w:sz w:val="21"/>
                <w:szCs w:val="21"/>
              </w:rPr>
              <w:t>序列化不必要的数据，将导致性能问题</w:t>
            </w:r>
          </w:p>
        </w:tc>
        <w:tc>
          <w:tcPr>
            <w:tcW w:w="1535" w:type="dxa"/>
            <w:vAlign w:val="center"/>
          </w:tcPr>
          <w:p w14:paraId="510BE025" w14:textId="77777777" w:rsidR="0061636F" w:rsidRPr="00C53FE7" w:rsidRDefault="0061636F" w:rsidP="00820FA8">
            <w:pPr>
              <w:ind w:firstLine="0"/>
              <w:jc w:val="center"/>
              <w:rPr>
                <w:sz w:val="21"/>
                <w:szCs w:val="21"/>
              </w:rPr>
            </w:pPr>
            <w:r>
              <w:rPr>
                <w:sz w:val="21"/>
                <w:szCs w:val="21"/>
              </w:rPr>
              <w:t>Spark</w:t>
            </w:r>
            <w:r>
              <w:rPr>
                <w:rFonts w:hint="eastAsia"/>
                <w:sz w:val="21"/>
                <w:szCs w:val="21"/>
              </w:rPr>
              <w:t>-16008</w:t>
            </w:r>
            <w:r w:rsidRPr="001C44A4">
              <w:rPr>
                <w:rFonts w:hint="eastAsia"/>
                <w:sz w:val="21"/>
                <w:szCs w:val="21"/>
                <w:vertAlign w:val="superscript"/>
              </w:rPr>
              <w:t>[61]</w:t>
            </w:r>
          </w:p>
        </w:tc>
      </w:tr>
    </w:tbl>
    <w:p w14:paraId="513559E2" w14:textId="1E6F2789" w:rsidR="00CC696A" w:rsidRDefault="00633449" w:rsidP="00972209">
      <w:r>
        <w:lastRenderedPageBreak/>
        <w:t>通过对</w:t>
      </w:r>
      <w:r>
        <w:rPr>
          <w:rFonts w:hint="eastAsia"/>
        </w:rPr>
        <w:t>issues</w:t>
      </w:r>
      <w:r>
        <w:rPr>
          <w:rFonts w:hint="eastAsia"/>
        </w:rPr>
        <w:t>的实证分析以及对相关论文的研究，</w:t>
      </w:r>
      <w:r w:rsidRPr="0092365D">
        <w:rPr>
          <w:rFonts w:hint="eastAsia"/>
        </w:rPr>
        <w:t>表</w:t>
      </w:r>
      <w:r w:rsidRPr="0092365D">
        <w:rPr>
          <w:rFonts w:hint="eastAsia"/>
        </w:rPr>
        <w:t>3-1</w:t>
      </w:r>
      <w:r>
        <w:rPr>
          <w:rFonts w:hint="eastAsia"/>
        </w:rPr>
        <w:t>中总结了现有大数据应用中存在的可靠性问题以及出现这些问题的原因。</w:t>
      </w:r>
      <w:r w:rsidR="0044045F">
        <w:rPr>
          <w:rFonts w:hint="eastAsia"/>
        </w:rPr>
        <w:t>通过</w:t>
      </w:r>
      <w:r w:rsidR="00F00C03">
        <w:rPr>
          <w:rFonts w:hint="eastAsia"/>
        </w:rPr>
        <w:t>上述研究</w:t>
      </w:r>
      <w:r w:rsidR="004810C3">
        <w:t>表明</w:t>
      </w:r>
      <w:r w:rsidR="00972209">
        <w:rPr>
          <w:rFonts w:hint="eastAsia"/>
        </w:rPr>
        <w:t>，大数据</w:t>
      </w:r>
      <w:r w:rsidR="00BD65F4">
        <w:rPr>
          <w:rFonts w:hint="eastAsia"/>
        </w:rPr>
        <w:t>应用</w:t>
      </w:r>
      <w:r w:rsidR="00972209">
        <w:rPr>
          <w:rFonts w:hint="eastAsia"/>
        </w:rPr>
        <w:t>出现可靠性问题的原因多种多样。</w:t>
      </w:r>
      <w:r w:rsidR="00CC696A">
        <w:rPr>
          <w:rFonts w:hint="eastAsia"/>
        </w:rPr>
        <w:t>I/O</w:t>
      </w:r>
      <w:r w:rsidR="00CC696A">
        <w:rPr>
          <w:rFonts w:hint="eastAsia"/>
        </w:rPr>
        <w:t>异常、内存溢出、运行超时等运行时错误，主要是由异常数据（如，</w:t>
      </w:r>
      <w:r w:rsidR="00FB7B42">
        <w:rPr>
          <w:rFonts w:hint="eastAsia"/>
        </w:rPr>
        <w:t>数据格式错误、</w:t>
      </w:r>
      <w:r w:rsidR="00CC696A">
        <w:rPr>
          <w:rFonts w:hint="eastAsia"/>
        </w:rPr>
        <w:t>数据维度过高、数据倾斜等）、不恰当的配置参数（如，</w:t>
      </w:r>
      <w:r w:rsidR="00A559C4">
        <w:rPr>
          <w:rFonts w:hint="eastAsia"/>
        </w:rPr>
        <w:t>迭代次数过大、</w:t>
      </w:r>
      <w:r w:rsidR="00CC696A">
        <w:rPr>
          <w:rFonts w:hint="eastAsia"/>
        </w:rPr>
        <w:t>reducer</w:t>
      </w:r>
      <w:r w:rsidR="00CC696A">
        <w:rPr>
          <w:rFonts w:hint="eastAsia"/>
        </w:rPr>
        <w:t>数目太小、决策树深度过大等）以及用户代码缺陷（如，时间或空间复杂度太高、内存泄漏等）</w:t>
      </w:r>
      <w:r w:rsidR="009B6B98">
        <w:rPr>
          <w:rFonts w:hint="eastAsia"/>
        </w:rPr>
        <w:t>等原因造成的。</w:t>
      </w:r>
      <w:r w:rsidR="00D713D9">
        <w:rPr>
          <w:rFonts w:hint="eastAsia"/>
        </w:rPr>
        <w:t>计算结果错误主要是由于系统缺陷（如，系统执行机制等）</w:t>
      </w:r>
      <w:r w:rsidR="00EA3B63">
        <w:rPr>
          <w:rFonts w:hint="eastAsia"/>
        </w:rPr>
        <w:t>造成的</w:t>
      </w:r>
      <w:r w:rsidR="008C2DD7">
        <w:rPr>
          <w:rFonts w:hint="eastAsia"/>
        </w:rPr>
        <w:t>。</w:t>
      </w:r>
    </w:p>
    <w:p w14:paraId="30F5FE29" w14:textId="27E81C40" w:rsidR="00972209" w:rsidRDefault="0029242D" w:rsidP="00972209">
      <w:r>
        <w:rPr>
          <w:rFonts w:hint="eastAsia"/>
        </w:rPr>
        <w:t>通过对</w:t>
      </w:r>
      <w:r w:rsidR="00972209">
        <w:rPr>
          <w:rFonts w:hint="eastAsia"/>
        </w:rPr>
        <w:t>产生</w:t>
      </w:r>
      <w:r w:rsidR="00B62E5E">
        <w:rPr>
          <w:rFonts w:hint="eastAsia"/>
        </w:rPr>
        <w:t>可靠性</w:t>
      </w:r>
      <w:r w:rsidR="00972209">
        <w:rPr>
          <w:rFonts w:hint="eastAsia"/>
        </w:rPr>
        <w:t>问题的原因</w:t>
      </w:r>
      <w:r>
        <w:rPr>
          <w:rFonts w:hint="eastAsia"/>
        </w:rPr>
        <w:t>进行归纳总结，主要体现</w:t>
      </w:r>
      <w:r w:rsidR="00972209">
        <w:rPr>
          <w:rFonts w:hint="eastAsia"/>
        </w:rPr>
        <w:t>为以下几点：</w:t>
      </w:r>
    </w:p>
    <w:p w14:paraId="68242D0E" w14:textId="1DCD6475" w:rsidR="00972209" w:rsidRDefault="00972209" w:rsidP="00CD1E52">
      <w:pPr>
        <w:pStyle w:val="ae"/>
        <w:numPr>
          <w:ilvl w:val="0"/>
          <w:numId w:val="29"/>
        </w:numPr>
        <w:ind w:firstLineChars="0"/>
      </w:pPr>
      <w:r>
        <w:rPr>
          <w:rFonts w:hint="eastAsia"/>
        </w:rPr>
        <w:t>系统缺陷：</w:t>
      </w:r>
      <w:r w:rsidRPr="008E3BCA">
        <w:rPr>
          <w:rFonts w:hint="eastAsia"/>
        </w:rPr>
        <w:t>如设计缺陷和实现</w:t>
      </w:r>
      <w:r w:rsidR="00CF66C3">
        <w:rPr>
          <w:rFonts w:hint="eastAsia"/>
        </w:rPr>
        <w:t>缺陷</w:t>
      </w:r>
      <w:r>
        <w:rPr>
          <w:rFonts w:hint="eastAsia"/>
        </w:rPr>
        <w:t>。</w:t>
      </w:r>
    </w:p>
    <w:p w14:paraId="4EE15AD6" w14:textId="77777777" w:rsidR="00972209" w:rsidRDefault="00972209" w:rsidP="00CD1E52">
      <w:pPr>
        <w:pStyle w:val="ae"/>
        <w:numPr>
          <w:ilvl w:val="0"/>
          <w:numId w:val="29"/>
        </w:numPr>
        <w:ind w:firstLineChars="0"/>
      </w:pPr>
      <w:r>
        <w:rPr>
          <w:rFonts w:hint="eastAsia"/>
        </w:rPr>
        <w:t>数据异常：如数据格式错误、数据倾斜等极端的数据。</w:t>
      </w:r>
    </w:p>
    <w:p w14:paraId="36669B09" w14:textId="57F60045" w:rsidR="00972209" w:rsidRDefault="00972209" w:rsidP="00CD1E52">
      <w:pPr>
        <w:pStyle w:val="ae"/>
        <w:numPr>
          <w:ilvl w:val="0"/>
          <w:numId w:val="29"/>
        </w:numPr>
        <w:ind w:firstLineChars="0"/>
      </w:pPr>
      <w:r>
        <w:rPr>
          <w:rFonts w:hint="eastAsia"/>
        </w:rPr>
        <w:t>应用缺陷：如</w:t>
      </w:r>
      <w:r w:rsidR="00DB0446">
        <w:rPr>
          <w:rFonts w:hint="eastAsia"/>
        </w:rPr>
        <w:t>测试过程中</w:t>
      </w:r>
      <w:r>
        <w:rPr>
          <w:rFonts w:hint="eastAsia"/>
        </w:rPr>
        <w:t>配置参数不当、代码缺陷等。</w:t>
      </w:r>
    </w:p>
    <w:p w14:paraId="582777AC" w14:textId="06CF5373" w:rsidR="00716405" w:rsidRDefault="009246F2" w:rsidP="0075024A">
      <w:r>
        <w:rPr>
          <w:rFonts w:hint="eastAsia"/>
        </w:rPr>
        <w:t>可靠性测试框架旨在通过对应用提供数据、配置参数来执行测试，以提前发现系统或应用可能存在的可靠性问题。本节接下来将分别从数据、测试以及平台三方面来分析可靠性测试框架的设计需求。</w:t>
      </w:r>
    </w:p>
    <w:p w14:paraId="7D782B26" w14:textId="580F1B35" w:rsidR="00D83925" w:rsidRPr="00094A38" w:rsidRDefault="00C900D9" w:rsidP="00CD1E52">
      <w:pPr>
        <w:pStyle w:val="ae"/>
        <w:numPr>
          <w:ilvl w:val="0"/>
          <w:numId w:val="28"/>
        </w:numPr>
        <w:ind w:firstLineChars="0"/>
        <w:rPr>
          <w:b/>
        </w:rPr>
      </w:pPr>
      <w:r>
        <w:rPr>
          <w:rFonts w:hint="eastAsia"/>
          <w:b/>
        </w:rPr>
        <w:t>数据</w:t>
      </w:r>
      <w:r w:rsidR="00D83925" w:rsidRPr="00094A38">
        <w:rPr>
          <w:rFonts w:hint="eastAsia"/>
          <w:b/>
        </w:rPr>
        <w:t>需求</w:t>
      </w:r>
    </w:p>
    <w:p w14:paraId="1002E0A4" w14:textId="7104B8F2" w:rsidR="00540CC0" w:rsidRDefault="00824350" w:rsidP="00322030">
      <w:r>
        <w:rPr>
          <w:rFonts w:hint="eastAsia"/>
        </w:rPr>
        <w:t>测试大数据应用的数据</w:t>
      </w:r>
      <w:r w:rsidR="00CC7B60">
        <w:rPr>
          <w:rFonts w:hint="eastAsia"/>
        </w:rPr>
        <w:t>（</w:t>
      </w:r>
      <w:r w:rsidR="00CC7B60">
        <w:rPr>
          <w:rFonts w:hint="eastAsia"/>
        </w:rPr>
        <w:t>1</w:t>
      </w:r>
      <w:r w:rsidR="00CC7B60">
        <w:rPr>
          <w:rFonts w:hint="eastAsia"/>
        </w:rPr>
        <w:t>）</w:t>
      </w:r>
      <w:r w:rsidR="00C53A04">
        <w:rPr>
          <w:rFonts w:hint="eastAsia"/>
        </w:rPr>
        <w:t>首先</w:t>
      </w:r>
      <w:r w:rsidR="000E49CB">
        <w:rPr>
          <w:rFonts w:hint="eastAsia"/>
        </w:rPr>
        <w:t>，</w:t>
      </w:r>
      <w:r w:rsidR="0092648E">
        <w:rPr>
          <w:rFonts w:hint="eastAsia"/>
        </w:rPr>
        <w:t>应该尽可能的符合真实场景</w:t>
      </w:r>
      <w:r w:rsidR="00734371">
        <w:rPr>
          <w:rFonts w:hint="eastAsia"/>
        </w:rPr>
        <w:t>；（</w:t>
      </w:r>
      <w:r w:rsidR="00734371">
        <w:rPr>
          <w:rFonts w:hint="eastAsia"/>
        </w:rPr>
        <w:t>2</w:t>
      </w:r>
      <w:r w:rsidR="00734371">
        <w:rPr>
          <w:rFonts w:hint="eastAsia"/>
        </w:rPr>
        <w:t>）</w:t>
      </w:r>
      <w:r w:rsidR="0097630E">
        <w:rPr>
          <w:rFonts w:hint="eastAsia"/>
        </w:rPr>
        <w:t>其次</w:t>
      </w:r>
      <w:r w:rsidR="00E0420F">
        <w:rPr>
          <w:rFonts w:hint="eastAsia"/>
        </w:rPr>
        <w:t>，</w:t>
      </w:r>
      <w:r w:rsidR="0092648E">
        <w:rPr>
          <w:rFonts w:hint="eastAsia"/>
        </w:rPr>
        <w:t>数据</w:t>
      </w:r>
      <w:r w:rsidR="00067DAD">
        <w:rPr>
          <w:rFonts w:hint="eastAsia"/>
        </w:rPr>
        <w:t>应该是随机但可预测的，即</w:t>
      </w:r>
      <w:r w:rsidR="000E0C3D">
        <w:rPr>
          <w:rFonts w:hint="eastAsia"/>
        </w:rPr>
        <w:t>数据</w:t>
      </w:r>
      <w:r w:rsidR="0092648E">
        <w:rPr>
          <w:rFonts w:hint="eastAsia"/>
        </w:rPr>
        <w:t>必须足够随机</w:t>
      </w:r>
      <w:r w:rsidR="00A63A2C">
        <w:rPr>
          <w:rFonts w:hint="eastAsia"/>
        </w:rPr>
        <w:t>以</w:t>
      </w:r>
      <w:r w:rsidR="000E0C3D">
        <w:rPr>
          <w:rFonts w:hint="eastAsia"/>
        </w:rPr>
        <w:t>覆盖更多测试场景</w:t>
      </w:r>
      <w:r w:rsidR="0092648E">
        <w:rPr>
          <w:rFonts w:hint="eastAsia"/>
        </w:rPr>
        <w:t>，</w:t>
      </w:r>
      <w:r w:rsidR="000E0C3D">
        <w:rPr>
          <w:rFonts w:hint="eastAsia"/>
        </w:rPr>
        <w:t>同时数据处理的输出结果必须是</w:t>
      </w:r>
      <w:r w:rsidR="0092648E">
        <w:rPr>
          <w:rFonts w:hint="eastAsia"/>
        </w:rPr>
        <w:t>可以</w:t>
      </w:r>
      <w:r w:rsidR="000E0C3D">
        <w:rPr>
          <w:rFonts w:hint="eastAsia"/>
        </w:rPr>
        <w:t>预测的</w:t>
      </w:r>
      <w:r w:rsidR="009B79E7">
        <w:rPr>
          <w:rFonts w:hint="eastAsia"/>
        </w:rPr>
        <w:t>以允许验证实验结果</w:t>
      </w:r>
      <w:r w:rsidR="009E1016">
        <w:rPr>
          <w:rFonts w:hint="eastAsia"/>
        </w:rPr>
        <w:t>。</w:t>
      </w:r>
      <w:r w:rsidR="00540CC0">
        <w:rPr>
          <w:rFonts w:hint="eastAsia"/>
        </w:rPr>
        <w:t>这样的数据集可以是有代表性的真实数据集，也可以是</w:t>
      </w:r>
      <w:r w:rsidR="008D46C0">
        <w:rPr>
          <w:rFonts w:hint="eastAsia"/>
        </w:rPr>
        <w:t>符合真实数据特征的</w:t>
      </w:r>
      <w:r w:rsidR="000C6DA9">
        <w:rPr>
          <w:rFonts w:hint="eastAsia"/>
        </w:rPr>
        <w:t>、</w:t>
      </w:r>
      <w:r w:rsidR="008D46C0">
        <w:rPr>
          <w:rFonts w:hint="eastAsia"/>
        </w:rPr>
        <w:t>随机</w:t>
      </w:r>
      <w:r w:rsidR="00540CC0">
        <w:rPr>
          <w:rFonts w:hint="eastAsia"/>
        </w:rPr>
        <w:t>合成的数据集。</w:t>
      </w:r>
    </w:p>
    <w:p w14:paraId="5072270B" w14:textId="09399736" w:rsidR="00540CC0" w:rsidRDefault="00F6766A" w:rsidP="00322030">
      <w:r>
        <w:rPr>
          <w:rFonts w:hint="eastAsia"/>
        </w:rPr>
        <w:t>现有的</w:t>
      </w:r>
      <w:r w:rsidR="001A47D0">
        <w:rPr>
          <w:rFonts w:hint="eastAsia"/>
        </w:rPr>
        <w:t>大数据基准测试的数据生成</w:t>
      </w:r>
      <w:r w:rsidR="00501FA1">
        <w:rPr>
          <w:rFonts w:hint="eastAsia"/>
        </w:rPr>
        <w:t>满足上述</w:t>
      </w:r>
      <w:r w:rsidR="0094780E">
        <w:rPr>
          <w:rFonts w:hint="eastAsia"/>
        </w:rPr>
        <w:t>需求</w:t>
      </w:r>
      <w:r w:rsidR="003F3EC0">
        <w:rPr>
          <w:rFonts w:hint="eastAsia"/>
        </w:rPr>
        <w:t>，但是</w:t>
      </w:r>
      <w:r w:rsidR="0016384C">
        <w:rPr>
          <w:rFonts w:hint="eastAsia"/>
        </w:rPr>
        <w:t>数据</w:t>
      </w:r>
      <w:r w:rsidR="003F3EC0">
        <w:rPr>
          <w:rFonts w:hint="eastAsia"/>
        </w:rPr>
        <w:t>仍然</w:t>
      </w:r>
      <w:r w:rsidR="0016384C">
        <w:rPr>
          <w:rFonts w:hint="eastAsia"/>
        </w:rPr>
        <w:t>相对的</w:t>
      </w:r>
      <w:r w:rsidR="003F3EC0">
        <w:rPr>
          <w:rFonts w:hint="eastAsia"/>
        </w:rPr>
        <w:t>固定、单一</w:t>
      </w:r>
      <w:r w:rsidR="00227025">
        <w:rPr>
          <w:rFonts w:hint="eastAsia"/>
        </w:rPr>
        <w:t>化</w:t>
      </w:r>
      <w:r w:rsidR="0001686E">
        <w:rPr>
          <w:rFonts w:hint="eastAsia"/>
        </w:rPr>
        <w:t>。</w:t>
      </w:r>
      <w:r w:rsidR="0094780E">
        <w:rPr>
          <w:rFonts w:hint="eastAsia"/>
        </w:rPr>
        <w:t>为了能够发现应用或系统存在的可靠性问题，</w:t>
      </w:r>
      <w:r w:rsidR="00AA7E1F">
        <w:rPr>
          <w:rFonts w:hint="eastAsia"/>
        </w:rPr>
        <w:t>除了数据集的大小以外，</w:t>
      </w:r>
      <w:r w:rsidR="0094780E">
        <w:rPr>
          <w:rFonts w:hint="eastAsia"/>
        </w:rPr>
        <w:t>可靠性测试</w:t>
      </w:r>
      <w:r w:rsidR="001E564A">
        <w:rPr>
          <w:rFonts w:hint="eastAsia"/>
        </w:rPr>
        <w:t>框架在</w:t>
      </w:r>
      <w:r w:rsidR="0094780E">
        <w:rPr>
          <w:rFonts w:hint="eastAsia"/>
        </w:rPr>
        <w:t>数据</w:t>
      </w:r>
      <w:r w:rsidR="001E564A">
        <w:rPr>
          <w:rFonts w:hint="eastAsia"/>
        </w:rPr>
        <w:t>生成方面，</w:t>
      </w:r>
      <w:r w:rsidR="0094780E">
        <w:rPr>
          <w:rFonts w:hint="eastAsia"/>
        </w:rPr>
        <w:t>还应该具备以下特点：</w:t>
      </w:r>
    </w:p>
    <w:p w14:paraId="062AF7F9" w14:textId="1BFC4F54" w:rsidR="0001686E" w:rsidRDefault="0001686E" w:rsidP="00CD1E52">
      <w:pPr>
        <w:pStyle w:val="ae"/>
        <w:numPr>
          <w:ilvl w:val="0"/>
          <w:numId w:val="34"/>
        </w:numPr>
        <w:ind w:firstLineChars="0"/>
      </w:pPr>
      <w:r>
        <w:rPr>
          <w:rFonts w:hint="eastAsia"/>
        </w:rPr>
        <w:t>应用相关性：</w:t>
      </w:r>
      <w:r w:rsidR="00694BDC">
        <w:rPr>
          <w:rFonts w:hint="eastAsia"/>
        </w:rPr>
        <w:t>测试数据应该与应用的计算特性相关，</w:t>
      </w:r>
      <w:r w:rsidR="00035AB3">
        <w:rPr>
          <w:rFonts w:hint="eastAsia"/>
        </w:rPr>
        <w:t>那些可能会影响到应用的时间或空间复杂度的数据，容易使</w:t>
      </w:r>
      <w:r w:rsidR="00694BDC">
        <w:rPr>
          <w:rFonts w:hint="eastAsia"/>
        </w:rPr>
        <w:t>应用在计算数据过程中</w:t>
      </w:r>
      <w:r w:rsidR="00035AB3">
        <w:rPr>
          <w:rFonts w:hint="eastAsia"/>
        </w:rPr>
        <w:t>出现错误</w:t>
      </w:r>
      <w:r w:rsidR="00694BDC">
        <w:rPr>
          <w:rFonts w:hint="eastAsia"/>
        </w:rPr>
        <w:t>。</w:t>
      </w:r>
      <w:r w:rsidR="0074361C">
        <w:rPr>
          <w:rFonts w:hint="eastAsia"/>
        </w:rPr>
        <w:t>如，以矩阵为输入时，矩阵过于稀疏可能会造成空间的浪费。</w:t>
      </w:r>
    </w:p>
    <w:p w14:paraId="3CAFF104" w14:textId="7F90C5DF" w:rsidR="00AA3656" w:rsidRDefault="000A7244" w:rsidP="00CD1E52">
      <w:pPr>
        <w:pStyle w:val="ae"/>
        <w:numPr>
          <w:ilvl w:val="0"/>
          <w:numId w:val="34"/>
        </w:numPr>
        <w:ind w:firstLineChars="0"/>
      </w:pPr>
      <w:r>
        <w:rPr>
          <w:rFonts w:hint="eastAsia"/>
        </w:rPr>
        <w:t>分布</w:t>
      </w:r>
      <w:r w:rsidR="006C7D6E">
        <w:rPr>
          <w:rFonts w:hint="eastAsia"/>
        </w:rPr>
        <w:t>多样性：</w:t>
      </w:r>
      <w:r w:rsidR="00AA7E1F">
        <w:rPr>
          <w:rFonts w:hint="eastAsia"/>
        </w:rPr>
        <w:t>测试数据还应满足某</w:t>
      </w:r>
      <w:r w:rsidR="0011157A">
        <w:rPr>
          <w:rFonts w:hint="eastAsia"/>
        </w:rPr>
        <w:t>一</w:t>
      </w:r>
      <w:r w:rsidR="00AA7E1F">
        <w:rPr>
          <w:rFonts w:hint="eastAsia"/>
        </w:rPr>
        <w:t>种</w:t>
      </w:r>
      <w:r w:rsidR="00ED47A8">
        <w:rPr>
          <w:rFonts w:hint="eastAsia"/>
        </w:rPr>
        <w:t>或某几种</w:t>
      </w:r>
      <w:r w:rsidR="00AA7E1F">
        <w:rPr>
          <w:rFonts w:hint="eastAsia"/>
        </w:rPr>
        <w:t>概率分布</w:t>
      </w:r>
      <w:r w:rsidR="00ED47A8">
        <w:rPr>
          <w:rFonts w:hint="eastAsia"/>
        </w:rPr>
        <w:t>，</w:t>
      </w:r>
      <w:r w:rsidR="00AA7E1F">
        <w:rPr>
          <w:rFonts w:hint="eastAsia"/>
        </w:rPr>
        <w:t>以</w:t>
      </w:r>
      <w:r w:rsidR="00ED47A8">
        <w:rPr>
          <w:rFonts w:hint="eastAsia"/>
        </w:rPr>
        <w:t>模拟</w:t>
      </w:r>
      <w:r w:rsidR="001E5B56">
        <w:rPr>
          <w:rFonts w:hint="eastAsia"/>
        </w:rPr>
        <w:t>具有</w:t>
      </w:r>
      <w:r w:rsidR="00C254D7">
        <w:rPr>
          <w:rFonts w:hint="eastAsia"/>
        </w:rPr>
        <w:t>更</w:t>
      </w:r>
      <w:r w:rsidR="00ED47A8">
        <w:rPr>
          <w:rFonts w:hint="eastAsia"/>
        </w:rPr>
        <w:t>复杂</w:t>
      </w:r>
      <w:r w:rsidR="001E5B56">
        <w:rPr>
          <w:rFonts w:hint="eastAsia"/>
        </w:rPr>
        <w:t>特征</w:t>
      </w:r>
      <w:r w:rsidR="00ED47A8">
        <w:rPr>
          <w:rFonts w:hint="eastAsia"/>
        </w:rPr>
        <w:t>的真实数据</w:t>
      </w:r>
      <w:r w:rsidR="00990249">
        <w:rPr>
          <w:rFonts w:hint="eastAsia"/>
        </w:rPr>
        <w:t>（如，数据高度倾斜等）</w:t>
      </w:r>
      <w:r w:rsidR="00ED47A8">
        <w:rPr>
          <w:rFonts w:hint="eastAsia"/>
        </w:rPr>
        <w:t>。</w:t>
      </w:r>
    </w:p>
    <w:p w14:paraId="11B9FFCC" w14:textId="607BBBB3" w:rsidR="00DD185B" w:rsidRDefault="00DD185B" w:rsidP="00CD1E52">
      <w:pPr>
        <w:pStyle w:val="ae"/>
        <w:numPr>
          <w:ilvl w:val="0"/>
          <w:numId w:val="34"/>
        </w:numPr>
        <w:ind w:firstLineChars="0"/>
      </w:pPr>
      <w:r>
        <w:t>数据多样性</w:t>
      </w:r>
      <w:r>
        <w:rPr>
          <w:rFonts w:hint="eastAsia"/>
        </w:rPr>
        <w:t>：</w:t>
      </w:r>
      <w:r w:rsidR="00160580">
        <w:rPr>
          <w:rFonts w:hint="eastAsia"/>
        </w:rPr>
        <w:t>除了数据集的大小、数据的分布等</w:t>
      </w:r>
      <w:r w:rsidR="00E00386">
        <w:rPr>
          <w:rFonts w:hint="eastAsia"/>
        </w:rPr>
        <w:t>数据特征外，还应考虑输入数据的维度、稀疏度以及倾斜程度等。</w:t>
      </w:r>
    </w:p>
    <w:p w14:paraId="284F21F6" w14:textId="69E6F72B" w:rsidR="00D83925" w:rsidRPr="003349F4" w:rsidRDefault="00855006" w:rsidP="00CD1E52">
      <w:pPr>
        <w:pStyle w:val="ae"/>
        <w:numPr>
          <w:ilvl w:val="0"/>
          <w:numId w:val="28"/>
        </w:numPr>
        <w:ind w:firstLineChars="0"/>
        <w:rPr>
          <w:b/>
        </w:rPr>
      </w:pPr>
      <w:r>
        <w:rPr>
          <w:rFonts w:hint="eastAsia"/>
          <w:b/>
        </w:rPr>
        <w:t>测试</w:t>
      </w:r>
      <w:r w:rsidR="00D83925" w:rsidRPr="003349F4">
        <w:rPr>
          <w:rFonts w:hint="eastAsia"/>
          <w:b/>
        </w:rPr>
        <w:t>需求</w:t>
      </w:r>
    </w:p>
    <w:p w14:paraId="24320682" w14:textId="77777777" w:rsidR="00BF72A5" w:rsidRDefault="00264FB3" w:rsidP="00FF667C">
      <w:r>
        <w:t>现有的大数据基准测试通常</w:t>
      </w:r>
      <w:r>
        <w:rPr>
          <w:rFonts w:hint="eastAsia"/>
        </w:rPr>
        <w:t>使用</w:t>
      </w:r>
      <w:r>
        <w:t>固定的</w:t>
      </w:r>
      <w:r w:rsidR="008D0FCC">
        <w:t>参数</w:t>
      </w:r>
      <w:r>
        <w:t>配置</w:t>
      </w:r>
      <w:r w:rsidR="000A6F79">
        <w:t>来</w:t>
      </w:r>
      <w:r>
        <w:t>执行测试</w:t>
      </w:r>
      <w:r w:rsidR="00156461">
        <w:rPr>
          <w:rFonts w:hint="eastAsia"/>
        </w:rPr>
        <w:t>，</w:t>
      </w:r>
      <w:r w:rsidR="00156461">
        <w:t>以观察大数据系统在某种配置下的</w:t>
      </w:r>
      <w:r w:rsidR="00ED3122">
        <w:t>性能或者扩展性</w:t>
      </w:r>
      <w:r w:rsidR="00EC0DFC">
        <w:rPr>
          <w:rFonts w:hint="eastAsia"/>
        </w:rPr>
        <w:t>。</w:t>
      </w:r>
      <w:r w:rsidR="00371411">
        <w:rPr>
          <w:rFonts w:hint="eastAsia"/>
        </w:rPr>
        <w:t>然而，</w:t>
      </w:r>
      <w:r w:rsidR="00D6417E">
        <w:rPr>
          <w:rFonts w:hint="eastAsia"/>
        </w:rPr>
        <w:t>测试过程中参数配置不当会导致</w:t>
      </w:r>
      <w:r w:rsidR="00371411">
        <w:rPr>
          <w:rFonts w:hint="eastAsia"/>
        </w:rPr>
        <w:t>应用</w:t>
      </w:r>
      <w:r w:rsidR="00D6417E">
        <w:rPr>
          <w:rFonts w:hint="eastAsia"/>
        </w:rPr>
        <w:t>出现错误</w:t>
      </w:r>
      <w:r w:rsidR="00B6350A">
        <w:rPr>
          <w:rFonts w:hint="eastAsia"/>
        </w:rPr>
        <w:t>，</w:t>
      </w:r>
      <w:r w:rsidR="008E7F4F">
        <w:rPr>
          <w:rFonts w:hint="eastAsia"/>
        </w:rPr>
        <w:t>如表</w:t>
      </w:r>
      <w:r w:rsidR="008E7F4F">
        <w:rPr>
          <w:rFonts w:hint="eastAsia"/>
        </w:rPr>
        <w:t>3-</w:t>
      </w:r>
      <w:r w:rsidR="008E7F4F">
        <w:t>1</w:t>
      </w:r>
      <w:r w:rsidR="008E7F4F">
        <w:t>中提到的</w:t>
      </w:r>
      <w:r w:rsidR="008E7F4F">
        <w:rPr>
          <w:rFonts w:hint="eastAsia"/>
        </w:rPr>
        <w:t>，使用迭代模型的应用在迭代次数过大的情况下，可能会出现</w:t>
      </w:r>
      <w:r w:rsidR="00671BCB">
        <w:rPr>
          <w:rFonts w:hint="eastAsia"/>
        </w:rPr>
        <w:t>内存溢出的错误</w:t>
      </w:r>
      <w:r w:rsidR="008E7F4F">
        <w:rPr>
          <w:rFonts w:hint="eastAsia"/>
        </w:rPr>
        <w:t>。</w:t>
      </w:r>
      <w:r w:rsidR="00823287">
        <w:rPr>
          <w:rFonts w:hint="eastAsia"/>
        </w:rPr>
        <w:t>另外，很多大数据应用（如，机器学习等），测试</w:t>
      </w:r>
      <w:r w:rsidR="00823287">
        <w:rPr>
          <w:rFonts w:hint="eastAsia"/>
        </w:rPr>
        <w:lastRenderedPageBreak/>
        <w:t>时需要提供多个应用参数，</w:t>
      </w:r>
      <w:r w:rsidR="00F4365C">
        <w:rPr>
          <w:rFonts w:hint="eastAsia"/>
        </w:rPr>
        <w:t>这些参数</w:t>
      </w:r>
      <w:r w:rsidR="00C47772">
        <w:rPr>
          <w:rFonts w:hint="eastAsia"/>
        </w:rPr>
        <w:t>的</w:t>
      </w:r>
      <w:r w:rsidR="004302DE">
        <w:rPr>
          <w:rFonts w:hint="eastAsia"/>
        </w:rPr>
        <w:t>相互作用可能会导致应用出错。因此，</w:t>
      </w:r>
      <w:r w:rsidR="00347EE8">
        <w:rPr>
          <w:rFonts w:hint="eastAsia"/>
        </w:rPr>
        <w:t>可靠性测试</w:t>
      </w:r>
      <w:r w:rsidR="00C148E8">
        <w:rPr>
          <w:rFonts w:hint="eastAsia"/>
        </w:rPr>
        <w:t>框架在测试方面，</w:t>
      </w:r>
      <w:r w:rsidR="007B5EF7">
        <w:rPr>
          <w:rFonts w:hint="eastAsia"/>
        </w:rPr>
        <w:t>还需要</w:t>
      </w:r>
      <w:r w:rsidR="00BF72A5">
        <w:rPr>
          <w:rFonts w:hint="eastAsia"/>
        </w:rPr>
        <w:t>具有以下特点：</w:t>
      </w:r>
    </w:p>
    <w:p w14:paraId="5DE980FC" w14:textId="3694FB41" w:rsidR="00FF667C" w:rsidRDefault="00812A6C" w:rsidP="00CD1E52">
      <w:pPr>
        <w:pStyle w:val="ae"/>
        <w:numPr>
          <w:ilvl w:val="0"/>
          <w:numId w:val="35"/>
        </w:numPr>
        <w:ind w:firstLineChars="0"/>
      </w:pPr>
      <w:r>
        <w:rPr>
          <w:rFonts w:hint="eastAsia"/>
        </w:rPr>
        <w:t>参数组合：</w:t>
      </w:r>
      <w:r w:rsidR="008629BA">
        <w:rPr>
          <w:rFonts w:hint="eastAsia"/>
        </w:rPr>
        <w:t>可靠性测试</w:t>
      </w:r>
      <w:r w:rsidR="009D06E8">
        <w:rPr>
          <w:rFonts w:hint="eastAsia"/>
        </w:rPr>
        <w:t>需要</w:t>
      </w:r>
      <w:r w:rsidR="007B5EF7">
        <w:rPr>
          <w:rFonts w:hint="eastAsia"/>
        </w:rPr>
        <w:t>对应用的参数配置重点关注</w:t>
      </w:r>
      <w:r w:rsidR="00A477EA">
        <w:rPr>
          <w:rFonts w:hint="eastAsia"/>
        </w:rPr>
        <w:t>，以发现可能存在</w:t>
      </w:r>
      <w:r w:rsidR="007159C9">
        <w:rPr>
          <w:rFonts w:hint="eastAsia"/>
        </w:rPr>
        <w:t>的</w:t>
      </w:r>
      <w:r w:rsidR="00340679">
        <w:rPr>
          <w:rFonts w:hint="eastAsia"/>
        </w:rPr>
        <w:t>、</w:t>
      </w:r>
      <w:r w:rsidR="007159C9">
        <w:rPr>
          <w:rFonts w:hint="eastAsia"/>
        </w:rPr>
        <w:t>导致应用出错的参数</w:t>
      </w:r>
      <w:r w:rsidR="003D065F">
        <w:rPr>
          <w:rFonts w:hint="eastAsia"/>
        </w:rPr>
        <w:t>或</w:t>
      </w:r>
      <w:r w:rsidR="008B3397">
        <w:rPr>
          <w:rFonts w:hint="eastAsia"/>
        </w:rPr>
        <w:t>参数</w:t>
      </w:r>
      <w:r w:rsidR="00F8674D">
        <w:rPr>
          <w:rFonts w:hint="eastAsia"/>
        </w:rPr>
        <w:t>组合</w:t>
      </w:r>
      <w:r w:rsidR="007159C9">
        <w:rPr>
          <w:rFonts w:hint="eastAsia"/>
        </w:rPr>
        <w:t>。</w:t>
      </w:r>
    </w:p>
    <w:p w14:paraId="79270D51" w14:textId="5E95DB21" w:rsidR="005E7BFD" w:rsidRDefault="005E7BFD" w:rsidP="00CD1E52">
      <w:pPr>
        <w:pStyle w:val="ae"/>
        <w:numPr>
          <w:ilvl w:val="0"/>
          <w:numId w:val="35"/>
        </w:numPr>
        <w:ind w:firstLineChars="0"/>
      </w:pPr>
      <w:r>
        <w:rPr>
          <w:rFonts w:hint="eastAsia"/>
        </w:rPr>
        <w:t>高效</w:t>
      </w:r>
      <w:r w:rsidR="00C6301E">
        <w:rPr>
          <w:rFonts w:hint="eastAsia"/>
        </w:rPr>
        <w:t>性：</w:t>
      </w:r>
      <w:r w:rsidR="00D87DAF">
        <w:rPr>
          <w:rFonts w:hint="eastAsia"/>
        </w:rPr>
        <w:t>可靠性测试不同于性能测试以及扩展性测试，因为即使经过了很多次的测试，仍不能保证可以发现错误的存在。因此，可靠性测试需要能够高效的避免过多不必要测试的浪费。</w:t>
      </w:r>
    </w:p>
    <w:p w14:paraId="0DFA24DC" w14:textId="19870B3F" w:rsidR="00D83925" w:rsidRPr="003349F4" w:rsidRDefault="00B7518F" w:rsidP="00CD1E52">
      <w:pPr>
        <w:pStyle w:val="ae"/>
        <w:numPr>
          <w:ilvl w:val="0"/>
          <w:numId w:val="28"/>
        </w:numPr>
        <w:ind w:firstLineChars="0"/>
        <w:rPr>
          <w:b/>
        </w:rPr>
      </w:pPr>
      <w:r>
        <w:rPr>
          <w:rFonts w:hint="eastAsia"/>
          <w:b/>
        </w:rPr>
        <w:t>平台</w:t>
      </w:r>
      <w:r w:rsidR="00D83925" w:rsidRPr="003349F4">
        <w:rPr>
          <w:rFonts w:hint="eastAsia"/>
          <w:b/>
        </w:rPr>
        <w:t>需求</w:t>
      </w:r>
    </w:p>
    <w:p w14:paraId="473A0F58" w14:textId="77777777" w:rsidR="000D5C7A" w:rsidRDefault="000D5C7A" w:rsidP="000D5C7A">
      <w:r>
        <w:rPr>
          <w:rFonts w:hint="eastAsia"/>
        </w:rPr>
        <w:t>Huppler[35]</w:t>
      </w:r>
      <w:r>
        <w:rPr>
          <w:rFonts w:hint="eastAsia"/>
        </w:rPr>
        <w:t>提出，一个成功的测试框架需要具备的属性有相关性、可重复性、公平性、可验证性、经济性等。随着大数据系统的迅速发展，</w:t>
      </w:r>
      <w:r>
        <w:rPr>
          <w:rFonts w:hint="eastAsia"/>
        </w:rPr>
        <w:t>Agrawal[20]</w:t>
      </w:r>
      <w:r>
        <w:rPr>
          <w:rFonts w:hint="eastAsia"/>
        </w:rPr>
        <w:t>等人补充测试框架的新属性有如下几点：</w:t>
      </w:r>
    </w:p>
    <w:p w14:paraId="196B7D1C" w14:textId="77777777" w:rsidR="000D5C7A" w:rsidRDefault="000D5C7A" w:rsidP="000D5C7A">
      <w:r>
        <w:rPr>
          <w:rFonts w:hint="eastAsia"/>
        </w:rPr>
        <w:t>（</w:t>
      </w:r>
      <w:r>
        <w:rPr>
          <w:rFonts w:hint="eastAsia"/>
        </w:rPr>
        <w:t>1</w:t>
      </w:r>
      <w:r>
        <w:rPr>
          <w:rFonts w:hint="eastAsia"/>
        </w:rPr>
        <w:t>）简单易用。测试框架需要易于理解和部署，并能通过适度的配置便可自动化地执行和分析。</w:t>
      </w:r>
    </w:p>
    <w:p w14:paraId="4BAB625A" w14:textId="1017CE63" w:rsidR="000D5C7A" w:rsidRDefault="000D5C7A" w:rsidP="000D5C7A">
      <w:r>
        <w:rPr>
          <w:rFonts w:hint="eastAsia"/>
        </w:rPr>
        <w:t>（</w:t>
      </w:r>
      <w:r>
        <w:rPr>
          <w:rFonts w:hint="eastAsia"/>
        </w:rPr>
        <w:t>2</w:t>
      </w:r>
      <w:r>
        <w:rPr>
          <w:rFonts w:hint="eastAsia"/>
        </w:rPr>
        <w:t>）应用多样性。</w:t>
      </w:r>
      <w:r w:rsidR="00E110D3">
        <w:rPr>
          <w:rFonts w:hint="eastAsia"/>
        </w:rPr>
        <w:t>测试框架</w:t>
      </w:r>
      <w:r>
        <w:rPr>
          <w:rFonts w:hint="eastAsia"/>
        </w:rPr>
        <w:t>需要满足大数据系统中应用类型的多样性，通过选择不同操作类型的有代表性的应用来体现大数据系统操作的多样性。</w:t>
      </w:r>
    </w:p>
    <w:p w14:paraId="08E905F8" w14:textId="7596D40E" w:rsidR="000D5C7A" w:rsidRDefault="000D5C7A" w:rsidP="000D5C7A">
      <w:r>
        <w:rPr>
          <w:rFonts w:hint="eastAsia"/>
        </w:rPr>
        <w:t>（</w:t>
      </w:r>
      <w:r>
        <w:rPr>
          <w:rFonts w:hint="eastAsia"/>
        </w:rPr>
        <w:t>3</w:t>
      </w:r>
      <w:r>
        <w:rPr>
          <w:rFonts w:hint="eastAsia"/>
        </w:rPr>
        <w:t>）可移植性。</w:t>
      </w:r>
      <w:r w:rsidR="00E110D3">
        <w:rPr>
          <w:rFonts w:hint="eastAsia"/>
        </w:rPr>
        <w:t>测试框架</w:t>
      </w:r>
      <w:r>
        <w:rPr>
          <w:rFonts w:hint="eastAsia"/>
        </w:rPr>
        <w:t>需要适配更广泛的大数据系统，能够为更多的大数据系统提供测试。</w:t>
      </w:r>
    </w:p>
    <w:p w14:paraId="1F9C0952" w14:textId="051E09F2" w:rsidR="0075024A" w:rsidRDefault="000D5C7A" w:rsidP="000D5C7A">
      <w:r>
        <w:rPr>
          <w:rFonts w:hint="eastAsia"/>
        </w:rPr>
        <w:t>（</w:t>
      </w:r>
      <w:r>
        <w:rPr>
          <w:rFonts w:hint="eastAsia"/>
        </w:rPr>
        <w:t>4</w:t>
      </w:r>
      <w:r>
        <w:rPr>
          <w:rFonts w:hint="eastAsia"/>
        </w:rPr>
        <w:t>）可扩展性。</w:t>
      </w:r>
      <w:r w:rsidR="00E110D3">
        <w:rPr>
          <w:rFonts w:hint="eastAsia"/>
        </w:rPr>
        <w:t>测试框架</w:t>
      </w:r>
      <w:r>
        <w:rPr>
          <w:rFonts w:hint="eastAsia"/>
        </w:rPr>
        <w:t>需要满足大型分布式系统的测试需求，能够生成数据量大且变化多样的数据集。</w:t>
      </w:r>
    </w:p>
    <w:p w14:paraId="175080A6" w14:textId="2188F8E4" w:rsidR="00A66CAE" w:rsidRDefault="00A66CAE" w:rsidP="00CD1E52">
      <w:pPr>
        <w:pStyle w:val="3"/>
        <w:numPr>
          <w:ilvl w:val="2"/>
          <w:numId w:val="6"/>
        </w:numPr>
        <w:ind w:left="855" w:hanging="855"/>
      </w:pPr>
      <w:bookmarkStart w:id="29" w:name="_Toc479627549"/>
      <w:r>
        <w:t>框架</w:t>
      </w:r>
      <w:r w:rsidR="00C24136">
        <w:rPr>
          <w:rFonts w:hint="eastAsia"/>
        </w:rPr>
        <w:t>组成</w:t>
      </w:r>
      <w:bookmarkEnd w:id="29"/>
    </w:p>
    <w:p w14:paraId="288082E9" w14:textId="4087931F" w:rsidR="00990236" w:rsidRDefault="00990236" w:rsidP="007272B3">
      <w:r>
        <w:t>本文在上一节中</w:t>
      </w:r>
      <w:r>
        <w:rPr>
          <w:rFonts w:hint="eastAsia"/>
        </w:rPr>
        <w:t>，</w:t>
      </w:r>
      <w:r>
        <w:t>通过对论文以及问题等的实证分析</w:t>
      </w:r>
      <w:r>
        <w:rPr>
          <w:rFonts w:hint="eastAsia"/>
        </w:rPr>
        <w:t>，分别</w:t>
      </w:r>
      <w:r>
        <w:t>从数据</w:t>
      </w:r>
      <w:r>
        <w:rPr>
          <w:rFonts w:hint="eastAsia"/>
        </w:rPr>
        <w:t>、</w:t>
      </w:r>
      <w:r>
        <w:t>测试以及平台三方面分析了可靠性测试框架的设计需求</w:t>
      </w:r>
      <w:r>
        <w:rPr>
          <w:rFonts w:hint="eastAsia"/>
        </w:rPr>
        <w:t>。接下来，本节</w:t>
      </w:r>
      <w:r w:rsidR="008326DE">
        <w:rPr>
          <w:rFonts w:hint="eastAsia"/>
        </w:rPr>
        <w:t>将从</w:t>
      </w:r>
      <w:r w:rsidR="00FC3996">
        <w:rPr>
          <w:rFonts w:hint="eastAsia"/>
        </w:rPr>
        <w:t>相关的两个概念</w:t>
      </w:r>
      <w:r w:rsidR="008326DE">
        <w:rPr>
          <w:rFonts w:hint="eastAsia"/>
        </w:rPr>
        <w:t>出发</w:t>
      </w:r>
      <w:r w:rsidR="00FC3996">
        <w:rPr>
          <w:rFonts w:hint="eastAsia"/>
        </w:rPr>
        <w:t>，</w:t>
      </w:r>
      <w:r w:rsidR="00B60771">
        <w:rPr>
          <w:rFonts w:hint="eastAsia"/>
        </w:rPr>
        <w:t>进而</w:t>
      </w:r>
      <w:r>
        <w:rPr>
          <w:rFonts w:hint="eastAsia"/>
        </w:rPr>
        <w:t>介绍可靠性测试框架的具体组成</w:t>
      </w:r>
      <w:r w:rsidR="00A73459">
        <w:rPr>
          <w:rFonts w:hint="eastAsia"/>
        </w:rPr>
        <w:t>，</w:t>
      </w:r>
      <w:r w:rsidR="007A3010">
        <w:rPr>
          <w:rFonts w:hint="eastAsia"/>
        </w:rPr>
        <w:t>同时</w:t>
      </w:r>
      <w:r w:rsidR="00A73459">
        <w:rPr>
          <w:rFonts w:hint="eastAsia"/>
        </w:rPr>
        <w:t>对</w:t>
      </w:r>
      <w:r w:rsidR="001E5637">
        <w:rPr>
          <w:rFonts w:hint="eastAsia"/>
        </w:rPr>
        <w:t>测试的</w:t>
      </w:r>
      <w:r w:rsidR="00A73459">
        <w:rPr>
          <w:rFonts w:hint="eastAsia"/>
        </w:rPr>
        <w:t>执行流程就行了说明</w:t>
      </w:r>
      <w:r>
        <w:rPr>
          <w:rFonts w:hint="eastAsia"/>
        </w:rPr>
        <w:t>。</w:t>
      </w:r>
    </w:p>
    <w:p w14:paraId="6C6E7272" w14:textId="51F06CB3" w:rsidR="007272B3" w:rsidRDefault="007272B3" w:rsidP="007272B3">
      <w:r w:rsidRPr="00A0778D">
        <w:rPr>
          <w:rFonts w:hint="eastAsia"/>
        </w:rPr>
        <w:t>经</w:t>
      </w:r>
      <w:r>
        <w:rPr>
          <w:rFonts w:hint="eastAsia"/>
        </w:rPr>
        <w:t>上</w:t>
      </w:r>
      <w:r w:rsidR="00035B69">
        <w:rPr>
          <w:rFonts w:hint="eastAsia"/>
        </w:rPr>
        <w:t>一节的</w:t>
      </w:r>
      <w:r w:rsidRPr="00A0778D">
        <w:rPr>
          <w:rFonts w:hint="eastAsia"/>
        </w:rPr>
        <w:t>研究发现，大数据</w:t>
      </w:r>
      <w:r>
        <w:rPr>
          <w:rFonts w:hint="eastAsia"/>
        </w:rPr>
        <w:t>应用</w:t>
      </w:r>
      <w:r w:rsidRPr="00A0778D">
        <w:rPr>
          <w:rFonts w:hint="eastAsia"/>
        </w:rPr>
        <w:t>中的错误一般是在极端配置、极端数据下产生的。所以</w:t>
      </w:r>
      <w:r>
        <w:rPr>
          <w:rFonts w:hint="eastAsia"/>
        </w:rPr>
        <w:t>，可靠性测试框架</w:t>
      </w:r>
      <w:r w:rsidRPr="00A0778D">
        <w:rPr>
          <w:rFonts w:hint="eastAsia"/>
        </w:rPr>
        <w:t>需要产生一些极端的异常数据，</w:t>
      </w:r>
      <w:r>
        <w:rPr>
          <w:rFonts w:hint="eastAsia"/>
        </w:rPr>
        <w:t>以及提供一些不恰当的参数配置组合，来对系统进行测试，以使</w:t>
      </w:r>
      <w:r w:rsidRPr="00A0778D">
        <w:rPr>
          <w:rFonts w:hint="eastAsia"/>
        </w:rPr>
        <w:t>系统</w:t>
      </w:r>
      <w:r>
        <w:rPr>
          <w:rFonts w:hint="eastAsia"/>
        </w:rPr>
        <w:t>尽可能的</w:t>
      </w:r>
      <w:r w:rsidRPr="00995F51">
        <w:rPr>
          <w:rFonts w:hint="eastAsia"/>
        </w:rPr>
        <w:t>在高压力、高负载</w:t>
      </w:r>
      <w:r>
        <w:rPr>
          <w:rFonts w:hint="eastAsia"/>
        </w:rPr>
        <w:t>下</w:t>
      </w:r>
      <w:r w:rsidRPr="00A0778D">
        <w:rPr>
          <w:rFonts w:hint="eastAsia"/>
        </w:rPr>
        <w:t>提前暴露问题。</w:t>
      </w:r>
      <w:r>
        <w:rPr>
          <w:rFonts w:hint="eastAsia"/>
        </w:rPr>
        <w:t>这就需要考虑两个问题：（</w:t>
      </w:r>
      <w:r>
        <w:rPr>
          <w:rFonts w:hint="eastAsia"/>
        </w:rPr>
        <w:t>1</w:t>
      </w:r>
      <w:r>
        <w:rPr>
          <w:rFonts w:hint="eastAsia"/>
        </w:rPr>
        <w:t>）什么是异常数据？（</w:t>
      </w:r>
      <w:r>
        <w:rPr>
          <w:rFonts w:hint="eastAsia"/>
        </w:rPr>
        <w:t>2</w:t>
      </w:r>
      <w:r>
        <w:rPr>
          <w:rFonts w:hint="eastAsia"/>
        </w:rPr>
        <w:t>）测试需要哪些配置参数进行组合？</w:t>
      </w:r>
    </w:p>
    <w:p w14:paraId="64295EB9" w14:textId="77777777" w:rsidR="007272B3" w:rsidRPr="00367B92" w:rsidRDefault="007272B3" w:rsidP="00CD1E52">
      <w:pPr>
        <w:pStyle w:val="ae"/>
        <w:numPr>
          <w:ilvl w:val="0"/>
          <w:numId w:val="28"/>
        </w:numPr>
        <w:ind w:firstLineChars="0"/>
        <w:rPr>
          <w:b/>
        </w:rPr>
      </w:pPr>
      <w:r w:rsidRPr="00367B92">
        <w:rPr>
          <w:b/>
        </w:rPr>
        <w:t>异常数据</w:t>
      </w:r>
    </w:p>
    <w:p w14:paraId="2223BAD9" w14:textId="77777777" w:rsidR="007272B3" w:rsidRDefault="007272B3" w:rsidP="007272B3">
      <w:r>
        <w:rPr>
          <w:rFonts w:hint="eastAsia"/>
        </w:rPr>
        <w:t>首先，什么是异常数据呢？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4FC3CFED" w14:textId="77777777" w:rsidR="007272B3" w:rsidRDefault="007272B3" w:rsidP="00CD1E52">
      <w:pPr>
        <w:pStyle w:val="ae"/>
        <w:numPr>
          <w:ilvl w:val="0"/>
          <w:numId w:val="36"/>
        </w:numPr>
        <w:ind w:firstLineChars="0"/>
      </w:pPr>
      <w:r>
        <w:rPr>
          <w:rFonts w:hint="eastAsia"/>
        </w:rPr>
        <w:t>数据量大：</w:t>
      </w:r>
      <w:r w:rsidRPr="00B32C30">
        <w:rPr>
          <w:rFonts w:hint="eastAsia"/>
        </w:rPr>
        <w:t>即数据规模巨大，在当前应用配置下无法正常应对；</w:t>
      </w:r>
    </w:p>
    <w:p w14:paraId="260CA0AC" w14:textId="77777777" w:rsidR="007272B3" w:rsidRDefault="007272B3" w:rsidP="00CD1E52">
      <w:pPr>
        <w:pStyle w:val="ae"/>
        <w:numPr>
          <w:ilvl w:val="0"/>
          <w:numId w:val="36"/>
        </w:numPr>
        <w:ind w:firstLineChars="0"/>
      </w:pPr>
      <w:r>
        <w:rPr>
          <w:rFonts w:hint="eastAsia"/>
        </w:rPr>
        <w:lastRenderedPageBreak/>
        <w:t>数据稀疏：</w:t>
      </w:r>
      <w:r w:rsidRPr="00B32C30">
        <w:rPr>
          <w:rFonts w:hint="eastAsia"/>
        </w:rPr>
        <w:t>无用元素过多，即增加数据信息量的元素很多（如矩阵中的</w:t>
      </w:r>
      <w:r w:rsidRPr="00B32C30">
        <w:rPr>
          <w:rFonts w:hint="eastAsia"/>
        </w:rPr>
        <w:t>0</w:t>
      </w:r>
      <w:r w:rsidRPr="00B32C30">
        <w:rPr>
          <w:rFonts w:hint="eastAsia"/>
        </w:rPr>
        <w:t>）；</w:t>
      </w:r>
    </w:p>
    <w:p w14:paraId="4D7CBDB3" w14:textId="77777777" w:rsidR="007272B3" w:rsidRDefault="007272B3" w:rsidP="00CD1E52">
      <w:pPr>
        <w:pStyle w:val="ae"/>
        <w:numPr>
          <w:ilvl w:val="0"/>
          <w:numId w:val="36"/>
        </w:numPr>
        <w:ind w:firstLineChars="0"/>
      </w:pPr>
      <w:r>
        <w:rPr>
          <w:rFonts w:hint="eastAsia"/>
        </w:rPr>
        <w:t>数据维度高：</w:t>
      </w:r>
      <w:r w:rsidRPr="00B32C30">
        <w:rPr>
          <w:rFonts w:hint="eastAsia"/>
        </w:rPr>
        <w:t>即用于测试的数据</w:t>
      </w:r>
      <w:r>
        <w:rPr>
          <w:rFonts w:hint="eastAsia"/>
        </w:rPr>
        <w:t>特征过多</w:t>
      </w:r>
      <w:r w:rsidRPr="00B32C30">
        <w:rPr>
          <w:rFonts w:hint="eastAsia"/>
        </w:rPr>
        <w:t>；</w:t>
      </w:r>
    </w:p>
    <w:p w14:paraId="4586665A" w14:textId="77777777" w:rsidR="007272B3" w:rsidRDefault="007272B3" w:rsidP="00CD1E52">
      <w:pPr>
        <w:pStyle w:val="ae"/>
        <w:numPr>
          <w:ilvl w:val="0"/>
          <w:numId w:val="36"/>
        </w:numPr>
        <w:ind w:firstLineChars="0"/>
      </w:pPr>
      <w:r>
        <w:rPr>
          <w:rFonts w:hint="eastAsia"/>
        </w:rPr>
        <w:t>数据分布异常：</w:t>
      </w:r>
      <w:r w:rsidRPr="00B32C30">
        <w:rPr>
          <w:rFonts w:hint="eastAsia"/>
        </w:rPr>
        <w:t>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0115ADE" w14:textId="77777777" w:rsidR="007272B3" w:rsidRDefault="007272B3" w:rsidP="00CD1E52">
      <w:pPr>
        <w:pStyle w:val="ae"/>
        <w:numPr>
          <w:ilvl w:val="0"/>
          <w:numId w:val="36"/>
        </w:numPr>
        <w:ind w:firstLineChars="0"/>
      </w:pPr>
      <w:r>
        <w:rPr>
          <w:rFonts w:hint="eastAsia"/>
        </w:rPr>
        <w:t>数据倾斜：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44D7DE20" w14:textId="14762E1F" w:rsidR="007272B3" w:rsidRDefault="007272B3" w:rsidP="007272B3">
      <w:r>
        <w:rPr>
          <w:rFonts w:hint="eastAsia"/>
        </w:rPr>
        <w:t>当数据具有上述数据特征的某一项或某几项时，我们称该数据为异常数据。通常情况下，这些特征是组合出现的。</w:t>
      </w:r>
    </w:p>
    <w:p w14:paraId="2871458C" w14:textId="77777777" w:rsidR="007272B3" w:rsidRDefault="007272B3" w:rsidP="00CD1E52">
      <w:pPr>
        <w:pStyle w:val="ae"/>
        <w:numPr>
          <w:ilvl w:val="0"/>
          <w:numId w:val="28"/>
        </w:numPr>
        <w:ind w:firstLineChars="0"/>
        <w:rPr>
          <w:b/>
        </w:rPr>
      </w:pPr>
      <w:r w:rsidRPr="009D3467">
        <w:rPr>
          <w:b/>
        </w:rPr>
        <w:t>参数组合</w:t>
      </w:r>
    </w:p>
    <w:p w14:paraId="548DFAF2" w14:textId="534CA646" w:rsidR="007272B3" w:rsidRDefault="007272B3" w:rsidP="00421474">
      <w:r w:rsidRPr="00426E37">
        <w:rPr>
          <w:rFonts w:hint="eastAsia"/>
        </w:rPr>
        <w:t>其次，</w:t>
      </w:r>
      <w:r>
        <w:rPr>
          <w:rFonts w:hint="eastAsia"/>
        </w:rPr>
        <w:t>测试需要哪些配置参数进行组合呢？</w:t>
      </w:r>
      <w:r w:rsidRPr="00B5077B">
        <w:rPr>
          <w:rFonts w:hint="eastAsia"/>
        </w:rPr>
        <w:t>大数据系统</w:t>
      </w:r>
      <w:r>
        <w:rPr>
          <w:rFonts w:hint="eastAsia"/>
        </w:rPr>
        <w:t>在</w:t>
      </w:r>
      <w:r w:rsidRPr="00B5077B">
        <w:rPr>
          <w:rFonts w:hint="eastAsia"/>
        </w:rPr>
        <w:t>运行应用</w:t>
      </w:r>
      <w:r>
        <w:rPr>
          <w:rFonts w:hint="eastAsia"/>
        </w:rPr>
        <w:t>时，需要</w:t>
      </w:r>
      <w:r w:rsidRPr="00B5077B">
        <w:rPr>
          <w:rFonts w:hint="eastAsia"/>
        </w:rPr>
        <w:t>的配置参数包括</w:t>
      </w:r>
      <w:r w:rsidRPr="00C640FA">
        <w:rPr>
          <w:rFonts w:hint="eastAsia"/>
          <w:b/>
        </w:rPr>
        <w:t>系统参数</w:t>
      </w:r>
      <w:r w:rsidRPr="00B5077B">
        <w:rPr>
          <w:rFonts w:hint="eastAsia"/>
        </w:rPr>
        <w:t>和</w:t>
      </w:r>
      <w:r w:rsidRPr="00C640FA">
        <w:rPr>
          <w:rFonts w:hint="eastAsia"/>
          <w:b/>
        </w:rPr>
        <w:t>应用参数</w:t>
      </w:r>
      <w:r w:rsidRPr="00B5077B">
        <w:rPr>
          <w:rFonts w:hint="eastAsia"/>
        </w:rPr>
        <w:t>。</w:t>
      </w:r>
      <w:r>
        <w:rPr>
          <w:rFonts w:hint="eastAsia"/>
        </w:rPr>
        <w:t>其中，（</w:t>
      </w:r>
      <w:r>
        <w:rPr>
          <w:rFonts w:hint="eastAsia"/>
        </w:rPr>
        <w:t>1</w:t>
      </w:r>
      <w:r>
        <w:rPr>
          <w:rFonts w:hint="eastAsia"/>
        </w:rPr>
        <w:t>）</w:t>
      </w:r>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r>
        <w:rPr>
          <w:rFonts w:hint="eastAsia"/>
        </w:rPr>
        <w:t>2</w:t>
      </w:r>
      <w:r>
        <w:rPr>
          <w:rFonts w:hint="eastAsia"/>
        </w:rPr>
        <w:t>）</w:t>
      </w:r>
      <w:r w:rsidRPr="00783FB7">
        <w:rPr>
          <w:rFonts w:hint="eastAsia"/>
        </w:rPr>
        <w:t>应用参数</w:t>
      </w:r>
      <w:r w:rsidRPr="00BE02BF">
        <w:rPr>
          <w:rFonts w:hint="eastAsia"/>
        </w:rPr>
        <w:t>指的是应用本身运行时需要的参数</w:t>
      </w:r>
      <w:r>
        <w:rPr>
          <w:rFonts w:hint="eastAsia"/>
        </w:rPr>
        <w:t>（例如，使用迭代模型进行计算的应用，一般需要“最大迭代次数”作为参数），这些应用参数将会直接影响到应用的运行，可能会对应用的结果正确性、时间或空间复杂度等造成影响。</w:t>
      </w:r>
    </w:p>
    <w:p w14:paraId="55AC849B" w14:textId="06807837" w:rsidR="002A6A89" w:rsidRPr="0055368D" w:rsidRDefault="002A6A89" w:rsidP="00CD1E52">
      <w:pPr>
        <w:pStyle w:val="ae"/>
        <w:numPr>
          <w:ilvl w:val="0"/>
          <w:numId w:val="28"/>
        </w:numPr>
        <w:ind w:firstLineChars="0"/>
        <w:rPr>
          <w:rFonts w:hint="eastAsia"/>
          <w:b/>
        </w:rPr>
      </w:pPr>
      <w:r w:rsidRPr="0055368D">
        <w:rPr>
          <w:b/>
        </w:rPr>
        <w:t>框架</w:t>
      </w:r>
      <w:r w:rsidR="00CC7EA9">
        <w:rPr>
          <w:rFonts w:hint="eastAsia"/>
          <w:b/>
        </w:rPr>
        <w:t>设计</w:t>
      </w:r>
    </w:p>
    <w:p w14:paraId="71595F2D" w14:textId="511BA025" w:rsidR="002F34CB" w:rsidRDefault="001F23F0" w:rsidP="002F34CB">
      <w:r>
        <w:rPr>
          <w:rFonts w:hint="eastAsia"/>
        </w:rPr>
        <w:t>接下来，需要考虑</w:t>
      </w:r>
      <w:r w:rsidR="0091242A">
        <w:rPr>
          <w:rFonts w:hint="eastAsia"/>
        </w:rPr>
        <w:t>另一个更为关键的</w:t>
      </w:r>
      <w:r>
        <w:rPr>
          <w:rFonts w:hint="eastAsia"/>
        </w:rPr>
        <w:t>问题，</w:t>
      </w:r>
      <w:r w:rsidRPr="00794759">
        <w:rPr>
          <w:rFonts w:hint="eastAsia"/>
        </w:rPr>
        <w:t>可靠性测试框架应该</w:t>
      </w:r>
      <w:r w:rsidR="0000639E" w:rsidRPr="00794759">
        <w:rPr>
          <w:rFonts w:hint="eastAsia"/>
        </w:rPr>
        <w:t>对什么样的大数据应用、提供什么样的</w:t>
      </w:r>
      <w:r w:rsidRPr="00794759">
        <w:rPr>
          <w:rFonts w:hint="eastAsia"/>
        </w:rPr>
        <w:t>异常数据、并</w:t>
      </w:r>
      <w:r w:rsidR="0000639E" w:rsidRPr="00794759">
        <w:rPr>
          <w:rFonts w:hint="eastAsia"/>
        </w:rPr>
        <w:t>以哪种</w:t>
      </w:r>
      <w:r w:rsidR="00625F63" w:rsidRPr="00794759">
        <w:rPr>
          <w:rFonts w:hint="eastAsia"/>
        </w:rPr>
        <w:t>参数</w:t>
      </w:r>
      <w:r w:rsidR="0000639E" w:rsidRPr="00794759">
        <w:rPr>
          <w:rFonts w:hint="eastAsia"/>
        </w:rPr>
        <w:t>组合</w:t>
      </w:r>
      <w:r w:rsidR="005106A3" w:rsidRPr="00794759">
        <w:rPr>
          <w:rFonts w:hint="eastAsia"/>
        </w:rPr>
        <w:t>来执行测试，最后得到什么样的测试结果</w:t>
      </w:r>
      <w:r w:rsidR="00625F63" w:rsidRPr="00794759">
        <w:rPr>
          <w:rFonts w:hint="eastAsia"/>
        </w:rPr>
        <w:t>？</w:t>
      </w:r>
      <w:r w:rsidR="00A72908">
        <w:rPr>
          <w:rFonts w:hint="eastAsia"/>
        </w:rPr>
        <w:t>为了回答上述问题，</w:t>
      </w:r>
      <w:r w:rsidR="008443CE">
        <w:rPr>
          <w:rFonts w:hint="eastAsia"/>
        </w:rPr>
        <w:t>可靠性测试框架</w:t>
      </w:r>
      <w:r w:rsidR="009824DE">
        <w:rPr>
          <w:rFonts w:hint="eastAsia"/>
        </w:rPr>
        <w:t>需要包含以下几个组成部分</w:t>
      </w:r>
      <w:r w:rsidR="00B421D8">
        <w:rPr>
          <w:rFonts w:hint="eastAsia"/>
        </w:rPr>
        <w:t>：</w:t>
      </w:r>
      <w:r w:rsidR="00B421D8" w:rsidRPr="00692D8A">
        <w:rPr>
          <w:rFonts w:hint="eastAsia"/>
          <w:b/>
        </w:rPr>
        <w:t>典型应用选取</w:t>
      </w:r>
      <w:r w:rsidR="00B421D8">
        <w:rPr>
          <w:rFonts w:hint="eastAsia"/>
        </w:rPr>
        <w:t>、</w:t>
      </w:r>
      <w:r w:rsidR="00B421D8" w:rsidRPr="00692D8A">
        <w:rPr>
          <w:rFonts w:hint="eastAsia"/>
          <w:b/>
        </w:rPr>
        <w:t>异常数据生成</w:t>
      </w:r>
      <w:r w:rsidR="00B421D8">
        <w:rPr>
          <w:rFonts w:hint="eastAsia"/>
        </w:rPr>
        <w:t>、</w:t>
      </w:r>
      <w:r w:rsidR="00B421D8" w:rsidRPr="00692D8A">
        <w:rPr>
          <w:rFonts w:hint="eastAsia"/>
          <w:b/>
        </w:rPr>
        <w:t>组合参数测试</w:t>
      </w:r>
      <w:r w:rsidR="00B421D8">
        <w:rPr>
          <w:rFonts w:hint="eastAsia"/>
        </w:rPr>
        <w:t>以及</w:t>
      </w:r>
      <w:r w:rsidR="00B421D8" w:rsidRPr="00692D8A">
        <w:rPr>
          <w:rFonts w:hint="eastAsia"/>
          <w:b/>
        </w:rPr>
        <w:t>测试报告生成</w:t>
      </w:r>
      <w:r w:rsidR="00CC48C7">
        <w:rPr>
          <w:rFonts w:hint="eastAsia"/>
        </w:rPr>
        <w:t>，如</w:t>
      </w:r>
      <w:r w:rsidR="00CC48C7" w:rsidRPr="00CC2FB1">
        <w:rPr>
          <w:rFonts w:hint="eastAsia"/>
        </w:rPr>
        <w:t>图</w:t>
      </w:r>
      <w:r w:rsidR="00CC2FB1" w:rsidRPr="00CC2FB1">
        <w:rPr>
          <w:rFonts w:hint="eastAsia"/>
        </w:rPr>
        <w:t>3</w:t>
      </w:r>
      <w:r w:rsidR="00CC2FB1" w:rsidRPr="00CC2FB1">
        <w:t>-1</w:t>
      </w:r>
      <w:r w:rsidR="00CC48C7">
        <w:rPr>
          <w:rFonts w:hint="eastAsia"/>
        </w:rPr>
        <w:t>所示</w:t>
      </w:r>
      <w:r w:rsidR="000B2337">
        <w:rPr>
          <w:rFonts w:hint="eastAsia"/>
        </w:rPr>
        <w:t>。</w:t>
      </w:r>
    </w:p>
    <w:p w14:paraId="7669B485" w14:textId="77777777" w:rsidR="00A8218E" w:rsidRDefault="00D51B33" w:rsidP="00A8218E">
      <w:pPr>
        <w:ind w:firstLine="0"/>
        <w:jc w:val="center"/>
      </w:pPr>
      <w:r w:rsidRPr="00D51B33">
        <w:rPr>
          <w:b/>
          <w:noProof/>
        </w:rPr>
        <w:drawing>
          <wp:inline distT="0" distB="0" distL="0" distR="0" wp14:anchorId="3885BE0B" wp14:editId="4EFDC0E4">
            <wp:extent cx="4162425" cy="2651906"/>
            <wp:effectExtent l="0" t="0" r="0" b="0"/>
            <wp:docPr id="15" name="图片 15" descr="C:\Users\coderfengyun\Desktop\郑莹莹\image\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derfengyun\Desktop\郑莹莹\image\图片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1247" cy="2657526"/>
                    </a:xfrm>
                    <a:prstGeom prst="rect">
                      <a:avLst/>
                    </a:prstGeom>
                    <a:noFill/>
                    <a:ln>
                      <a:noFill/>
                    </a:ln>
                  </pic:spPr>
                </pic:pic>
              </a:graphicData>
            </a:graphic>
          </wp:inline>
        </w:drawing>
      </w:r>
    </w:p>
    <w:p w14:paraId="255D2D83" w14:textId="503F433C" w:rsidR="0006633E" w:rsidRPr="00563003" w:rsidRDefault="001A6ED4" w:rsidP="00355CFF">
      <w:pPr>
        <w:spacing w:before="120" w:after="200" w:line="276" w:lineRule="auto"/>
        <w:jc w:val="center"/>
        <w:rPr>
          <w:rFonts w:ascii="Cambria" w:eastAsiaTheme="majorEastAsia" w:hAnsi="Cambria" w:cs="Times New Roman"/>
          <w:kern w:val="0"/>
          <w:sz w:val="21"/>
        </w:rPr>
      </w:pPr>
      <w:r w:rsidRPr="00563003">
        <w:rPr>
          <w:rFonts w:ascii="Cambria" w:eastAsiaTheme="majorEastAsia" w:hAnsi="Cambria" w:cs="Times New Roman" w:hint="eastAsia"/>
          <w:kern w:val="0"/>
          <w:sz w:val="21"/>
        </w:rPr>
        <w:t>图</w:t>
      </w:r>
      <w:r w:rsidRPr="00563003">
        <w:rPr>
          <w:rFonts w:ascii="Cambria" w:eastAsiaTheme="majorEastAsia" w:hAnsi="Cambria" w:cs="Times New Roman" w:hint="eastAsia"/>
          <w:kern w:val="0"/>
          <w:sz w:val="21"/>
        </w:rPr>
        <w:t xml:space="preserve"> </w:t>
      </w:r>
      <w:r w:rsidRPr="00563003">
        <w:rPr>
          <w:rFonts w:ascii="Cambria" w:eastAsiaTheme="majorEastAsia" w:hAnsi="Cambria" w:cs="Times New Roman"/>
          <w:kern w:val="0"/>
          <w:sz w:val="21"/>
        </w:rPr>
        <w:t>3</w:t>
      </w:r>
      <w:r w:rsidRPr="00563003">
        <w:rPr>
          <w:rFonts w:ascii="Cambria" w:eastAsiaTheme="majorEastAsia" w:hAnsi="Cambria" w:cs="Times New Roman" w:hint="eastAsia"/>
          <w:kern w:val="0"/>
          <w:sz w:val="21"/>
        </w:rPr>
        <w:t>-</w:t>
      </w:r>
      <w:r w:rsidR="000C43EA" w:rsidRPr="00563003">
        <w:rPr>
          <w:rFonts w:ascii="Cambria" w:eastAsiaTheme="majorEastAsia" w:hAnsi="Cambria" w:cs="Times New Roman" w:hint="eastAsia"/>
          <w:kern w:val="0"/>
          <w:sz w:val="21"/>
        </w:rPr>
        <w:t>1</w:t>
      </w:r>
      <w:r w:rsidR="00546FA9" w:rsidRPr="00563003">
        <w:rPr>
          <w:rFonts w:ascii="Cambria" w:eastAsiaTheme="majorEastAsia" w:hAnsi="Cambria" w:cs="Times New Roman"/>
          <w:kern w:val="0"/>
          <w:sz w:val="21"/>
        </w:rPr>
        <w:t xml:space="preserve"> </w:t>
      </w:r>
      <w:r w:rsidR="00546FA9" w:rsidRPr="00563003">
        <w:rPr>
          <w:rFonts w:ascii="Cambria" w:eastAsiaTheme="majorEastAsia" w:hAnsi="Cambria" w:cs="Times New Roman"/>
          <w:kern w:val="0"/>
          <w:sz w:val="21"/>
        </w:rPr>
        <w:t>可靠性测试框架图</w:t>
      </w:r>
    </w:p>
    <w:p w14:paraId="0CA54021" w14:textId="4CA88236" w:rsidR="002F34CB" w:rsidRDefault="002F34CB" w:rsidP="00CD1E52">
      <w:pPr>
        <w:pStyle w:val="ae"/>
        <w:numPr>
          <w:ilvl w:val="0"/>
          <w:numId w:val="30"/>
        </w:numPr>
        <w:ind w:firstLineChars="0"/>
      </w:pPr>
      <w:r>
        <w:rPr>
          <w:rFonts w:hint="eastAsia"/>
        </w:rPr>
        <w:lastRenderedPageBreak/>
        <w:t>典型应用</w:t>
      </w:r>
      <w:r w:rsidR="00A5689A">
        <w:rPr>
          <w:rFonts w:hint="eastAsia"/>
        </w:rPr>
        <w:t>选取</w:t>
      </w:r>
      <w:r>
        <w:rPr>
          <w:rFonts w:hint="eastAsia"/>
        </w:rPr>
        <w:t>：选取</w:t>
      </w:r>
      <w:r w:rsidR="00D02759">
        <w:rPr>
          <w:rFonts w:hint="eastAsia"/>
        </w:rPr>
        <w:t>SQL</w:t>
      </w:r>
      <w:r w:rsidR="00D02759">
        <w:rPr>
          <w:rFonts w:hint="eastAsia"/>
        </w:rPr>
        <w:t>、</w:t>
      </w:r>
      <w:r w:rsidR="00D02759">
        <w:rPr>
          <w:rFonts w:hint="eastAsia"/>
        </w:rPr>
        <w:t>Graph</w:t>
      </w:r>
      <w:r w:rsidR="00D02759">
        <w:rPr>
          <w:rFonts w:hint="eastAsia"/>
        </w:rPr>
        <w:t>以及</w:t>
      </w:r>
      <w:r w:rsidR="00D02759">
        <w:rPr>
          <w:rFonts w:hint="eastAsia"/>
        </w:rPr>
        <w:t>Machine</w:t>
      </w:r>
      <w:r w:rsidR="00D02759">
        <w:t xml:space="preserve"> Learning</w:t>
      </w:r>
      <w:r w:rsidR="00D02759">
        <w:t>等应用领域中</w:t>
      </w:r>
      <w:r w:rsidR="00D02759">
        <w:rPr>
          <w:rFonts w:hint="eastAsia"/>
        </w:rPr>
        <w:t>，</w:t>
      </w:r>
      <w:r w:rsidR="00D02759">
        <w:t>广泛使用</w:t>
      </w:r>
      <w:r w:rsidR="005900E1">
        <w:t>的</w:t>
      </w:r>
      <w:r w:rsidR="005900E1">
        <w:rPr>
          <w:rFonts w:hint="eastAsia"/>
        </w:rPr>
        <w:t>、</w:t>
      </w:r>
      <w:r w:rsidR="005900E1">
        <w:t>有代表性的</w:t>
      </w:r>
      <w:r w:rsidR="005900E1">
        <w:rPr>
          <w:rFonts w:hint="eastAsia"/>
        </w:rPr>
        <w:t>、</w:t>
      </w:r>
      <w:r w:rsidR="00D02759">
        <w:t>并且具有</w:t>
      </w:r>
      <w:r w:rsidR="00677C0C">
        <w:t>应用</w:t>
      </w:r>
      <w:r w:rsidR="00D02759">
        <w:t>计算特征</w:t>
      </w:r>
      <w:r>
        <w:rPr>
          <w:rFonts w:hint="eastAsia"/>
        </w:rPr>
        <w:t>的</w:t>
      </w:r>
      <w:r w:rsidR="00A454AD">
        <w:rPr>
          <w:rFonts w:hint="eastAsia"/>
        </w:rPr>
        <w:t>应用，</w:t>
      </w:r>
      <w:r w:rsidR="00D02759">
        <w:rPr>
          <w:rFonts w:hint="eastAsia"/>
        </w:rPr>
        <w:t>作为典型应用</w:t>
      </w:r>
      <w:r>
        <w:rPr>
          <w:rFonts w:hint="eastAsia"/>
        </w:rPr>
        <w:t>。</w:t>
      </w:r>
    </w:p>
    <w:p w14:paraId="3A99F25A" w14:textId="364FCD78" w:rsidR="002F34CB" w:rsidRDefault="002F34CB" w:rsidP="00CD1E52">
      <w:pPr>
        <w:pStyle w:val="ae"/>
        <w:numPr>
          <w:ilvl w:val="0"/>
          <w:numId w:val="30"/>
        </w:numPr>
        <w:ind w:firstLineChars="0"/>
      </w:pPr>
      <w:r>
        <w:rPr>
          <w:rFonts w:hint="eastAsia"/>
        </w:rPr>
        <w:t>异常数据生成：</w:t>
      </w:r>
      <w:r w:rsidR="008434F7">
        <w:rPr>
          <w:rFonts w:hint="eastAsia"/>
        </w:rPr>
        <w:t>根据应用计算特征，生成满足</w:t>
      </w:r>
      <w:r w:rsidR="00E23B3C">
        <w:rPr>
          <w:rFonts w:hint="eastAsia"/>
        </w:rPr>
        <w:t>特定</w:t>
      </w:r>
      <w:r w:rsidR="008434F7">
        <w:rPr>
          <w:rFonts w:hint="eastAsia"/>
        </w:rPr>
        <w:t>异常</w:t>
      </w:r>
      <w:r w:rsidR="00A41B91">
        <w:rPr>
          <w:rFonts w:hint="eastAsia"/>
        </w:rPr>
        <w:t>数据特征</w:t>
      </w:r>
      <w:r w:rsidR="003E6785">
        <w:rPr>
          <w:rFonts w:hint="eastAsia"/>
        </w:rPr>
        <w:t>（数据量大、</w:t>
      </w:r>
      <w:r w:rsidR="003E6785" w:rsidRPr="003E6785">
        <w:rPr>
          <w:rFonts w:hint="eastAsia"/>
        </w:rPr>
        <w:t>数据倾斜、数据稀疏、数据维度高、数据分布异常</w:t>
      </w:r>
      <w:r w:rsidR="003E6785">
        <w:rPr>
          <w:rFonts w:hint="eastAsia"/>
        </w:rPr>
        <w:t>）</w:t>
      </w:r>
      <w:r w:rsidR="008434F7">
        <w:rPr>
          <w:rFonts w:hint="eastAsia"/>
        </w:rPr>
        <w:t>的</w:t>
      </w:r>
      <w:r w:rsidR="00804630">
        <w:rPr>
          <w:rFonts w:hint="eastAsia"/>
        </w:rPr>
        <w:t>异常</w:t>
      </w:r>
      <w:r w:rsidR="008434F7">
        <w:rPr>
          <w:rFonts w:hint="eastAsia"/>
        </w:rPr>
        <w:t>数据</w:t>
      </w:r>
      <w:r>
        <w:rPr>
          <w:rFonts w:hint="eastAsia"/>
        </w:rPr>
        <w:t>。</w:t>
      </w:r>
    </w:p>
    <w:p w14:paraId="3EF341A9" w14:textId="0AA27DFF" w:rsidR="002F34CB" w:rsidRDefault="002F34CB" w:rsidP="00CD1E52">
      <w:pPr>
        <w:pStyle w:val="ae"/>
        <w:numPr>
          <w:ilvl w:val="0"/>
          <w:numId w:val="30"/>
        </w:numPr>
        <w:ind w:firstLineChars="0"/>
      </w:pPr>
      <w:r>
        <w:rPr>
          <w:rFonts w:hint="eastAsia"/>
        </w:rPr>
        <w:t>组合参数</w:t>
      </w:r>
      <w:r w:rsidR="00FC5089">
        <w:rPr>
          <w:rFonts w:hint="eastAsia"/>
        </w:rPr>
        <w:t>测试</w:t>
      </w:r>
      <w:r>
        <w:rPr>
          <w:rFonts w:hint="eastAsia"/>
        </w:rPr>
        <w:t>：</w:t>
      </w:r>
      <w:r w:rsidR="007B3605">
        <w:rPr>
          <w:rFonts w:hint="eastAsia"/>
        </w:rPr>
        <w:t>通过组合系统参数与应用参数，</w:t>
      </w:r>
      <w:r w:rsidR="0041198B">
        <w:rPr>
          <w:rFonts w:hint="eastAsia"/>
        </w:rPr>
        <w:t>提供对典型应用的参数组合测试</w:t>
      </w:r>
      <w:r w:rsidR="00034A7F">
        <w:rPr>
          <w:rFonts w:hint="eastAsia"/>
        </w:rPr>
        <w:t>，同时</w:t>
      </w:r>
      <w:r w:rsidR="008E2206">
        <w:rPr>
          <w:rFonts w:hint="eastAsia"/>
        </w:rPr>
        <w:t>还需</w:t>
      </w:r>
      <w:r w:rsidR="00034A7F">
        <w:rPr>
          <w:rFonts w:hint="eastAsia"/>
        </w:rPr>
        <w:t>考虑测试空间削减问题</w:t>
      </w:r>
      <w:r>
        <w:rPr>
          <w:rFonts w:hint="eastAsia"/>
        </w:rPr>
        <w:t>。</w:t>
      </w:r>
    </w:p>
    <w:p w14:paraId="105AF060" w14:textId="77777777" w:rsidR="00EA76DD" w:rsidRDefault="00AE1ED4" w:rsidP="00CD1E52">
      <w:pPr>
        <w:pStyle w:val="ae"/>
        <w:numPr>
          <w:ilvl w:val="0"/>
          <w:numId w:val="30"/>
        </w:numPr>
        <w:ind w:firstLineChars="0"/>
      </w:pPr>
      <w:r>
        <w:t>测试报告生成</w:t>
      </w:r>
      <w:r>
        <w:rPr>
          <w:rFonts w:hint="eastAsia"/>
        </w:rPr>
        <w:t>：</w:t>
      </w:r>
      <w:r w:rsidR="002B5FB5">
        <w:rPr>
          <w:rFonts w:hint="eastAsia"/>
        </w:rPr>
        <w:t>提供测试中的配置信息、运行指标以及错误信息，</w:t>
      </w:r>
      <w:r w:rsidR="00D644B2">
        <w:rPr>
          <w:rFonts w:hint="eastAsia"/>
        </w:rPr>
        <w:t>从而</w:t>
      </w:r>
      <w:r w:rsidR="002B5FB5">
        <w:rPr>
          <w:rFonts w:hint="eastAsia"/>
        </w:rPr>
        <w:t>生成测试报告</w:t>
      </w:r>
      <w:r w:rsidR="004148ED">
        <w:rPr>
          <w:rFonts w:hint="eastAsia"/>
        </w:rPr>
        <w:t>，并</w:t>
      </w:r>
      <w:r w:rsidR="00313252">
        <w:rPr>
          <w:rFonts w:hint="eastAsia"/>
        </w:rPr>
        <w:t>对大数据应用的可靠性进行简单的分析。</w:t>
      </w:r>
    </w:p>
    <w:p w14:paraId="41AA0BB3" w14:textId="115B751E" w:rsidR="00334246" w:rsidRPr="00C52D93" w:rsidRDefault="00334246" w:rsidP="00CD1E52">
      <w:pPr>
        <w:pStyle w:val="ae"/>
        <w:numPr>
          <w:ilvl w:val="0"/>
          <w:numId w:val="37"/>
        </w:numPr>
        <w:ind w:firstLineChars="0"/>
        <w:rPr>
          <w:rFonts w:hint="eastAsia"/>
          <w:b/>
        </w:rPr>
      </w:pPr>
      <w:r w:rsidRPr="00C52D93">
        <w:rPr>
          <w:rFonts w:hint="eastAsia"/>
          <w:b/>
        </w:rPr>
        <w:t>测试</w:t>
      </w:r>
      <w:r w:rsidR="007A12AB">
        <w:rPr>
          <w:rFonts w:hint="eastAsia"/>
          <w:b/>
        </w:rPr>
        <w:t>执行</w:t>
      </w:r>
      <w:r w:rsidRPr="00C52D93">
        <w:rPr>
          <w:rFonts w:hint="eastAsia"/>
          <w:b/>
        </w:rPr>
        <w:t>流程</w:t>
      </w:r>
    </w:p>
    <w:p w14:paraId="396E2A62" w14:textId="57B2563B" w:rsidR="00EA76DD" w:rsidRDefault="007A12AB" w:rsidP="00834A28">
      <w:pPr>
        <w:spacing w:after="80"/>
        <w:rPr>
          <w:rFonts w:hint="eastAsia"/>
        </w:rPr>
      </w:pPr>
      <w:r>
        <w:rPr>
          <w:rFonts w:hint="eastAsia"/>
        </w:rPr>
        <w:t>在上述</w:t>
      </w:r>
      <w:r w:rsidR="004A43F7">
        <w:rPr>
          <w:rFonts w:hint="eastAsia"/>
        </w:rPr>
        <w:t>设计的</w:t>
      </w:r>
      <w:r w:rsidR="00EA76DD">
        <w:rPr>
          <w:rFonts w:hint="eastAsia"/>
        </w:rPr>
        <w:t>可靠性测试</w:t>
      </w:r>
      <w:r w:rsidR="00931E23">
        <w:rPr>
          <w:rFonts w:hint="eastAsia"/>
        </w:rPr>
        <w:t>框架</w:t>
      </w:r>
      <w:r w:rsidR="004A43F7">
        <w:rPr>
          <w:rFonts w:hint="eastAsia"/>
        </w:rPr>
        <w:t>中，</w:t>
      </w:r>
      <w:r w:rsidR="0031533F">
        <w:rPr>
          <w:rFonts w:hint="eastAsia"/>
        </w:rPr>
        <w:t>测试的具体</w:t>
      </w:r>
      <w:r w:rsidR="00EA76DD">
        <w:rPr>
          <w:rFonts w:hint="eastAsia"/>
        </w:rPr>
        <w:t>执行流程如图</w:t>
      </w:r>
      <w:r w:rsidR="00EA76DD">
        <w:rPr>
          <w:rFonts w:hint="eastAsia"/>
        </w:rPr>
        <w:t>3-</w:t>
      </w:r>
      <w:r w:rsidR="000C4EAF">
        <w:t>2</w:t>
      </w:r>
      <w:r w:rsidR="00EA76DD">
        <w:rPr>
          <w:rFonts w:hint="eastAsia"/>
        </w:rPr>
        <w:t>所示。</w:t>
      </w:r>
    </w:p>
    <w:p w14:paraId="1A1300A1" w14:textId="77777777" w:rsidR="006178F2" w:rsidRDefault="00EA76DD" w:rsidP="006178F2">
      <w:pPr>
        <w:pStyle w:val="aff8"/>
        <w:ind w:firstLineChars="0" w:firstLine="0"/>
        <w:jc w:val="center"/>
        <w:rPr>
          <w:szCs w:val="24"/>
        </w:rPr>
      </w:pPr>
      <w:r>
        <w:t xml:space="preserve"> </w:t>
      </w:r>
      <w:r w:rsidR="006178F2">
        <w:rPr>
          <w:noProof/>
          <w:szCs w:val="24"/>
        </w:rPr>
        <w:drawing>
          <wp:inline distT="0" distB="0" distL="0" distR="0" wp14:anchorId="6E56C1D5" wp14:editId="1156F567">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660BD0D1" w14:textId="5415F00D" w:rsidR="006178F2" w:rsidRPr="00F708D6" w:rsidRDefault="006178F2" w:rsidP="006178F2">
      <w:pPr>
        <w:pStyle w:val="a9"/>
      </w:pPr>
      <w:r>
        <w:rPr>
          <w:rFonts w:hint="eastAsia"/>
        </w:rPr>
        <w:t>图</w:t>
      </w:r>
      <w:r>
        <w:rPr>
          <w:rFonts w:hint="eastAsia"/>
        </w:rPr>
        <w:t xml:space="preserve"> 3-</w:t>
      </w:r>
      <w:r>
        <w:t>2</w:t>
      </w:r>
      <w:r>
        <w:rPr>
          <w:rFonts w:hint="eastAsia"/>
        </w:rPr>
        <w:t xml:space="preserve"> </w:t>
      </w:r>
      <w:r w:rsidR="00E919C3">
        <w:rPr>
          <w:rFonts w:hint="eastAsia"/>
        </w:rPr>
        <w:t>测试执行流程</w:t>
      </w:r>
    </w:p>
    <w:p w14:paraId="5A07A1C6" w14:textId="0AD37C18" w:rsidR="00AC4174" w:rsidRDefault="00EA76DD" w:rsidP="00CD1E52">
      <w:pPr>
        <w:pStyle w:val="ae"/>
        <w:numPr>
          <w:ilvl w:val="0"/>
          <w:numId w:val="38"/>
        </w:numPr>
        <w:ind w:firstLineChars="0"/>
      </w:pPr>
      <w:r>
        <w:rPr>
          <w:rFonts w:hint="eastAsia"/>
        </w:rPr>
        <w:t>在准备好待测系统以及存储系统的环境后，用户首先配置系统信息，包括待测系统和存储系统的访问路径等信息。</w:t>
      </w:r>
    </w:p>
    <w:p w14:paraId="605F7ACD" w14:textId="6CE6D024" w:rsidR="00AC4174" w:rsidRDefault="00EA76DD" w:rsidP="00CD1E52">
      <w:pPr>
        <w:pStyle w:val="ae"/>
        <w:numPr>
          <w:ilvl w:val="0"/>
          <w:numId w:val="38"/>
        </w:numPr>
        <w:ind w:firstLineChars="0"/>
      </w:pPr>
      <w:r>
        <w:rPr>
          <w:rFonts w:hint="eastAsia"/>
        </w:rPr>
        <w:t>测试环境以及访问路径都准备好后，用户通过配置数据生成需要的参数信息，生成自定义的数据集。例如，在</w:t>
      </w:r>
      <w:r>
        <w:rPr>
          <w:rFonts w:hint="eastAsia"/>
        </w:rPr>
        <w:t>SQL</w:t>
      </w:r>
      <w:r>
        <w:rPr>
          <w:rFonts w:hint="eastAsia"/>
        </w:rPr>
        <w:t>数据生成中，可以配置数据倾斜度来生成倾斜的异常数据。</w:t>
      </w:r>
    </w:p>
    <w:p w14:paraId="2C4127AA" w14:textId="77777777" w:rsidR="000820D6" w:rsidRDefault="00EA76DD" w:rsidP="00CD1E52">
      <w:pPr>
        <w:pStyle w:val="ae"/>
        <w:numPr>
          <w:ilvl w:val="0"/>
          <w:numId w:val="38"/>
        </w:numPr>
        <w:ind w:firstLineChars="0"/>
      </w:pPr>
      <w:r>
        <w:rPr>
          <w:rFonts w:hint="eastAsia"/>
        </w:rPr>
        <w:t>数据生成结束后，用户选择工作负载，并配置所需的系统参数和应用参数信息。同时使用已经生成的数据集，通过触发脚本执行集群环境下的参数组合测试。</w:t>
      </w:r>
    </w:p>
    <w:p w14:paraId="67FA1A71" w14:textId="5A9B6A84" w:rsidR="00EA76DD" w:rsidRDefault="00EA76DD" w:rsidP="00CD1E52">
      <w:pPr>
        <w:pStyle w:val="ae"/>
        <w:numPr>
          <w:ilvl w:val="0"/>
          <w:numId w:val="38"/>
        </w:numPr>
        <w:ind w:firstLineChars="0"/>
        <w:rPr>
          <w:rFonts w:hint="eastAsia"/>
        </w:rPr>
      </w:pPr>
      <w:r>
        <w:rPr>
          <w:rFonts w:hint="eastAsia"/>
        </w:rPr>
        <w:t>测试完成后，用户可以查看测试报告。</w:t>
      </w:r>
    </w:p>
    <w:p w14:paraId="47BD1B40" w14:textId="2718A39E" w:rsidR="00326E49" w:rsidRDefault="00326E49" w:rsidP="00326E49">
      <w:r>
        <w:t>本章接下来将对可靠性测试框架的组成部分进行介绍</w:t>
      </w:r>
      <w:r>
        <w:rPr>
          <w:rFonts w:hint="eastAsia"/>
        </w:rPr>
        <w:t>，</w:t>
      </w:r>
      <w:r>
        <w:t>并在下一章</w:t>
      </w:r>
      <w:r w:rsidR="00EC2DCE">
        <w:t>中</w:t>
      </w:r>
      <w:r w:rsidR="007A04E2">
        <w:t>就其中的</w:t>
      </w:r>
      <w:r>
        <w:t>关键技术</w:t>
      </w:r>
      <w:r w:rsidR="007A04E2">
        <w:rPr>
          <w:rFonts w:hint="eastAsia"/>
        </w:rPr>
        <w:t>进行重点介绍</w:t>
      </w:r>
      <w:r>
        <w:rPr>
          <w:rFonts w:hint="eastAsia"/>
        </w:rPr>
        <w:t>。</w:t>
      </w:r>
    </w:p>
    <w:p w14:paraId="6C2FCE75" w14:textId="2ACAE33D" w:rsidR="004469D9" w:rsidRPr="00F20783" w:rsidRDefault="00312790" w:rsidP="00CD1E52">
      <w:pPr>
        <w:pStyle w:val="2"/>
        <w:numPr>
          <w:ilvl w:val="1"/>
          <w:numId w:val="6"/>
        </w:numPr>
        <w:ind w:left="581" w:hangingChars="241" w:hanging="581"/>
      </w:pPr>
      <w:bookmarkStart w:id="30" w:name="_Toc479627550"/>
      <w:r>
        <w:rPr>
          <w:rFonts w:hint="eastAsia"/>
        </w:rPr>
        <w:lastRenderedPageBreak/>
        <w:t>典型</w:t>
      </w:r>
      <w:r w:rsidR="004469D9" w:rsidRPr="00F20783">
        <w:rPr>
          <w:rFonts w:hint="eastAsia"/>
        </w:rPr>
        <w:t>应用</w:t>
      </w:r>
      <w:bookmarkEnd w:id="27"/>
      <w:r w:rsidR="00E20753">
        <w:rPr>
          <w:rFonts w:hint="eastAsia"/>
        </w:rPr>
        <w:t>选取</w:t>
      </w:r>
      <w:bookmarkEnd w:id="30"/>
    </w:p>
    <w:p w14:paraId="01104A8E" w14:textId="68D95895" w:rsidR="004469D9" w:rsidRDefault="004469D9" w:rsidP="004469D9">
      <w:r>
        <w:rPr>
          <w:rFonts w:hint="eastAsia"/>
        </w:rPr>
        <w:t>可靠性测试</w:t>
      </w:r>
      <w:r w:rsidR="00B05EA0">
        <w:rPr>
          <w:rFonts w:hint="eastAsia"/>
        </w:rPr>
        <w:t>框架</w:t>
      </w:r>
      <w:r w:rsidR="00C93843">
        <w:rPr>
          <w:rFonts w:hint="eastAsia"/>
        </w:rPr>
        <w:t>用于对大数据应用进行</w:t>
      </w:r>
      <w:r w:rsidR="00784756">
        <w:rPr>
          <w:rFonts w:hint="eastAsia"/>
        </w:rPr>
        <w:t>测试，以发现系统或应用存在的可靠性问题。</w:t>
      </w:r>
      <w:r w:rsidR="00EF6435">
        <w:rPr>
          <w:rFonts w:hint="eastAsia"/>
        </w:rPr>
        <w:t>因此，</w:t>
      </w:r>
      <w:r w:rsidR="005632BF">
        <w:rPr>
          <w:rFonts w:hint="eastAsia"/>
        </w:rPr>
        <w:t>首先需要选取</w:t>
      </w:r>
      <w:r w:rsidR="00E11DEF">
        <w:rPr>
          <w:rFonts w:hint="eastAsia"/>
        </w:rPr>
        <w:t>有代表性的</w:t>
      </w:r>
      <w:r>
        <w:rPr>
          <w:rFonts w:hint="eastAsia"/>
        </w:rPr>
        <w:t>应用</w:t>
      </w:r>
      <w:r w:rsidR="00357F3D">
        <w:rPr>
          <w:rFonts w:hint="eastAsia"/>
        </w:rPr>
        <w:t>。本节</w:t>
      </w:r>
      <w:r w:rsidR="00916CA2">
        <w:rPr>
          <w:rFonts w:hint="eastAsia"/>
        </w:rPr>
        <w:t>将介绍根据计算特性选取的</w:t>
      </w:r>
      <w:r w:rsidR="003A7BEC">
        <w:rPr>
          <w:rFonts w:hint="eastAsia"/>
        </w:rPr>
        <w:t>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CD1E52">
      <w:pPr>
        <w:pStyle w:val="3"/>
        <w:numPr>
          <w:ilvl w:val="2"/>
          <w:numId w:val="6"/>
        </w:numPr>
        <w:ind w:left="855" w:hanging="855"/>
      </w:pPr>
      <w:bookmarkStart w:id="31" w:name="_Toc478388615"/>
      <w:bookmarkStart w:id="32" w:name="_Toc479627551"/>
      <w:r>
        <w:rPr>
          <w:rFonts w:hint="eastAsia"/>
        </w:rPr>
        <w:t>应用类型</w:t>
      </w:r>
      <w:bookmarkEnd w:id="31"/>
      <w:bookmarkEnd w:id="32"/>
    </w:p>
    <w:p w14:paraId="13AE0525" w14:textId="65007FFB"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基准</w:t>
      </w:r>
      <w:r w:rsidR="00F60347">
        <w:rPr>
          <w:rFonts w:hint="eastAsia"/>
        </w:rPr>
        <w:t>测试</w:t>
      </w:r>
      <w:r>
        <w:rPr>
          <w:rFonts w:hint="eastAsia"/>
        </w:rPr>
        <w:t>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w:t>
      </w:r>
      <w:r w:rsidR="00EC7153">
        <w:rPr>
          <w:rFonts w:hint="eastAsia"/>
        </w:rPr>
        <w:t>框架</w:t>
      </w:r>
      <w:r>
        <w:rPr>
          <w:rFonts w:hint="eastAsia"/>
        </w:rPr>
        <w:t>的</w:t>
      </w:r>
      <w:r w:rsidR="00EC7153">
        <w:rPr>
          <w:rFonts w:hint="eastAsia"/>
        </w:rPr>
        <w:t>典型</w:t>
      </w:r>
      <w:r>
        <w:rPr>
          <w:rFonts w:hint="eastAsia"/>
        </w:rPr>
        <w:t>应用。</w:t>
      </w:r>
      <w:r w:rsidRPr="00903FDE">
        <w:rPr>
          <w:rFonts w:hint="eastAsia"/>
        </w:rPr>
        <w:t>表</w:t>
      </w:r>
      <w:r w:rsidRPr="00903FDE">
        <w:rPr>
          <w:rFonts w:hint="eastAsia"/>
        </w:rPr>
        <w:t>3-2</w:t>
      </w:r>
      <w:r>
        <w:rPr>
          <w:rFonts w:hint="eastAsia"/>
        </w:rPr>
        <w:t>列出了可靠性测试</w:t>
      </w:r>
      <w:r w:rsidR="00F34224">
        <w:rPr>
          <w:rFonts w:hint="eastAsia"/>
        </w:rPr>
        <w:t>框架提供的典型</w:t>
      </w:r>
      <w:r>
        <w:rPr>
          <w:rFonts w:hint="eastAsia"/>
        </w:rPr>
        <w:t>应用类型及其计算特性。</w:t>
      </w:r>
    </w:p>
    <w:p w14:paraId="160815D7" w14:textId="77777777" w:rsidR="004469D9" w:rsidRDefault="004469D9" w:rsidP="00CD1E52">
      <w:pPr>
        <w:pStyle w:val="3"/>
        <w:numPr>
          <w:ilvl w:val="2"/>
          <w:numId w:val="6"/>
        </w:numPr>
        <w:ind w:left="855" w:hanging="855"/>
      </w:pPr>
      <w:bookmarkStart w:id="33" w:name="_Toc478388616"/>
      <w:bookmarkStart w:id="34" w:name="_Toc479627552"/>
      <w:r>
        <w:t>工作负载</w:t>
      </w:r>
      <w:bookmarkEnd w:id="33"/>
      <w:bookmarkEnd w:id="34"/>
    </w:p>
    <w:p w14:paraId="4F3A91D3" w14:textId="1D11088D" w:rsidR="004469D9" w:rsidRDefault="004469D9" w:rsidP="004469D9">
      <w:r>
        <w:rPr>
          <w:rFonts w:hint="eastAsia"/>
        </w:rPr>
        <w:t>本</w:t>
      </w:r>
      <w:r w:rsidR="00D50919">
        <w:rPr>
          <w:rFonts w:hint="eastAsia"/>
        </w:rPr>
        <w:t>小节</w:t>
      </w:r>
      <w:r w:rsidR="00715791">
        <w:rPr>
          <w:rFonts w:hint="eastAsia"/>
        </w:rPr>
        <w:t>针对上述典型</w:t>
      </w:r>
      <w:r>
        <w:rPr>
          <w:rFonts w:hint="eastAsia"/>
        </w:rPr>
        <w:t>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3768DA">
        <w:rPr>
          <w:rFonts w:hint="eastAsia"/>
        </w:rPr>
        <w:t>应用类别中，</w:t>
      </w:r>
      <w:r>
        <w:rPr>
          <w:rFonts w:hint="eastAsia"/>
        </w:rPr>
        <w:t>提供了下述具体的工作负载。</w:t>
      </w:r>
    </w:p>
    <w:p w14:paraId="14F938C0" w14:textId="77777777" w:rsidR="004469D9" w:rsidRDefault="004469D9" w:rsidP="00CD1E52">
      <w:pPr>
        <w:pStyle w:val="a0"/>
        <w:numPr>
          <w:ilvl w:val="0"/>
          <w:numId w:val="28"/>
        </w:numPr>
        <w:spacing w:beforeLines="0" w:before="0" w:line="300" w:lineRule="auto"/>
      </w:pPr>
      <w:r>
        <w:rPr>
          <w:rFonts w:hint="eastAsia"/>
        </w:rPr>
        <w:t>SQL</w:t>
      </w:r>
    </w:p>
    <w:p w14:paraId="61D350B4" w14:textId="05DF214E" w:rsidR="00D94F70" w:rsidRDefault="008F6D99" w:rsidP="00D94F70">
      <w:pPr>
        <w:pStyle w:val="a9"/>
      </w:pPr>
      <w:r>
        <w:rPr>
          <w:rFonts w:hint="eastAsia"/>
        </w:rPr>
        <w:t>表</w:t>
      </w:r>
      <w:r w:rsidR="00D94F70">
        <w:rPr>
          <w:rFonts w:hint="eastAsia"/>
        </w:rPr>
        <w:t xml:space="preserve"> </w:t>
      </w:r>
      <w:r w:rsidR="00D94F70">
        <w:fldChar w:fldCharType="begin"/>
      </w:r>
      <w:r w:rsidR="00D94F70">
        <w:instrText xml:space="preserve"> </w:instrText>
      </w:r>
      <w:r w:rsidR="00D94F70">
        <w:rPr>
          <w:rFonts w:hint="eastAsia"/>
        </w:rPr>
        <w:instrText xml:space="preserve">SEQ </w:instrText>
      </w:r>
      <w:r w:rsidR="00D94F70">
        <w:rPr>
          <w:rFonts w:hint="eastAsia"/>
        </w:rPr>
        <w:instrText>表格</w:instrText>
      </w:r>
      <w:r w:rsidR="00D94F70">
        <w:rPr>
          <w:rFonts w:hint="eastAsia"/>
        </w:rPr>
        <w:instrText xml:space="preserve"> \* ARABIC</w:instrText>
      </w:r>
      <w:r w:rsidR="00D94F70">
        <w:instrText xml:space="preserve"> </w:instrText>
      </w:r>
      <w:r w:rsidR="00D94F70">
        <w:fldChar w:fldCharType="separate"/>
      </w:r>
      <w:r w:rsidR="006048C5">
        <w:rPr>
          <w:noProof/>
        </w:rPr>
        <w:t>3</w:t>
      </w:r>
      <w:r w:rsidR="00D94F70">
        <w:fldChar w:fldCharType="end"/>
      </w:r>
      <w:r w:rsidR="00D94F70">
        <w:rPr>
          <w:rFonts w:hint="eastAsia"/>
        </w:rPr>
        <w:t xml:space="preserve">-2 </w:t>
      </w:r>
      <w:r w:rsidR="00A15A7C">
        <w:rPr>
          <w:rFonts w:hint="eastAsia"/>
        </w:rPr>
        <w:t>典型</w:t>
      </w:r>
      <w:r w:rsidR="00D94F70">
        <w:rPr>
          <w:rFonts w:hint="eastAsia"/>
        </w:rPr>
        <w:t>应用</w:t>
      </w:r>
      <w:r w:rsidR="006B7235">
        <w:rPr>
          <w:rFonts w:hint="eastAsia"/>
        </w:rPr>
        <w:t>及计算特性</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bl>
    <w:p w14:paraId="70EE6DE2" w14:textId="24863910" w:rsidR="00B228EB" w:rsidRDefault="00B228EB" w:rsidP="00B228EB">
      <w:r>
        <w:lastRenderedPageBreak/>
        <w:t>SQL</w:t>
      </w:r>
      <w:r>
        <w:rPr>
          <w:rFonts w:hint="eastAsia"/>
        </w:rPr>
        <w:t>是一种使用广泛的查询语言，并有广泛的大数据生态系统支持。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都覆盖了较为丰富的查询语句。这些应用于不同的大数据系统、不同应用领域的</w:t>
      </w:r>
      <w:r>
        <w:rPr>
          <w:rFonts w:hint="eastAsia"/>
        </w:rPr>
        <w:t>SQL</w:t>
      </w:r>
      <w:r>
        <w:rPr>
          <w:rFonts w:hint="eastAsia"/>
        </w:rPr>
        <w:t>查询，通常可以由基本的查询子句构造出来。因此，可靠性测试框架选取的</w:t>
      </w:r>
      <w:r>
        <w:rPr>
          <w:rFonts w:hint="eastAsia"/>
        </w:rPr>
        <w:t>SQL</w:t>
      </w:r>
      <w:r>
        <w:rPr>
          <w:rFonts w:hint="eastAsia"/>
        </w:rPr>
        <w:t>类别中的典型应用为基本查询语句，如表</w:t>
      </w:r>
      <w:r>
        <w:rPr>
          <w:rFonts w:hint="eastAsia"/>
        </w:rPr>
        <w:t>3-</w:t>
      </w:r>
      <w:r>
        <w:t>2</w:t>
      </w:r>
      <w:r>
        <w:t>所示</w:t>
      </w:r>
      <w:r>
        <w:rPr>
          <w:rFonts w:hint="eastAsia"/>
        </w:rPr>
        <w:t>。</w:t>
      </w:r>
    </w:p>
    <w:p w14:paraId="438374B1" w14:textId="37E66467" w:rsidR="00AB1C05" w:rsidRDefault="00AB1C05" w:rsidP="00B228EB">
      <w:pPr>
        <w:rPr>
          <w:rFonts w:hint="eastAsia"/>
        </w:rPr>
      </w:pPr>
      <w:r>
        <w:rPr>
          <w:rFonts w:hint="eastAsia"/>
        </w:rPr>
        <w:t>为了支持上述基础查询语句，本文根据</w:t>
      </w:r>
      <w:r w:rsidRPr="004259A7">
        <w:rPr>
          <w:rFonts w:hint="eastAsia"/>
        </w:rPr>
        <w:t>Pavlo</w:t>
      </w:r>
      <w:r w:rsidRPr="00000253">
        <w:rPr>
          <w:rFonts w:hint="eastAsia"/>
          <w:vertAlign w:val="superscript"/>
        </w:rPr>
        <w:t>[34]</w:t>
      </w:r>
      <w:r>
        <w:rPr>
          <w:rFonts w:hint="eastAsia"/>
        </w:rPr>
        <w:t>等人提出的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t>UserVisits</w:t>
      </w:r>
      <w:r>
        <w:rPr>
          <w:rFonts w:hint="eastAsia"/>
        </w:rPr>
        <w:t>表用于记录用户访问网页信息。两张表的属性以及具体含义如</w:t>
      </w:r>
      <w:r w:rsidRPr="0067173D">
        <w:rPr>
          <w:rFonts w:hint="eastAsia"/>
        </w:rPr>
        <w:t>表</w:t>
      </w:r>
      <w:r w:rsidRPr="0067173D">
        <w:rPr>
          <w:rFonts w:hint="eastAsia"/>
        </w:rPr>
        <w:t>3-3</w:t>
      </w:r>
      <w:r w:rsidRPr="00537A6E">
        <w:rPr>
          <w:rFonts w:hint="eastAsia"/>
        </w:rPr>
        <w:t>所示。</w:t>
      </w:r>
    </w:p>
    <w:p w14:paraId="4A276814" w14:textId="2B9D8CBF" w:rsidR="004469D9" w:rsidRDefault="00F46B18" w:rsidP="004469D9">
      <w:pPr>
        <w:pStyle w:val="a9"/>
      </w:pPr>
      <w:r>
        <w:rPr>
          <w:rFonts w:hint="eastAsia"/>
        </w:rPr>
        <w:t>表</w:t>
      </w:r>
      <w:r w:rsidR="004469D9">
        <w:rPr>
          <w:rFonts w:hint="eastAsia"/>
        </w:rPr>
        <w:t xml:space="preserve"> 3-</w:t>
      </w:r>
      <w:r w:rsidR="00BC3734">
        <w:rPr>
          <w:rFonts w:hint="eastAsia"/>
        </w:rPr>
        <w:t>3</w:t>
      </w:r>
      <w:r w:rsidR="004469D9">
        <w:rPr>
          <w:rFonts w:hint="eastAsia"/>
        </w:rPr>
        <w:t xml:space="preserve"> </w:t>
      </w:r>
      <w:r w:rsidR="00242892">
        <w:rPr>
          <w:rFonts w:hint="eastAsia"/>
        </w:rPr>
        <w:t>SQL</w:t>
      </w:r>
      <w:r w:rsidR="004469D9">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1CA68595" w14:textId="3B5F6784" w:rsidR="009F7254" w:rsidRDefault="009F7254" w:rsidP="009F7254">
      <w:pPr>
        <w:pStyle w:val="afc"/>
        <w:numPr>
          <w:ilvl w:val="0"/>
          <w:numId w:val="0"/>
        </w:numPr>
        <w:ind w:left="426"/>
        <w:rPr>
          <w:rFonts w:hint="eastAsia"/>
        </w:rPr>
      </w:pPr>
      <w:r>
        <w:rPr>
          <w:rFonts w:hint="eastAsia"/>
        </w:rPr>
        <w:t>以下是</w:t>
      </w:r>
      <w:r>
        <w:t>本文选取的</w:t>
      </w:r>
      <w:r>
        <w:t>SQL</w:t>
      </w:r>
      <w:r>
        <w:t>查询中的工作负载</w:t>
      </w:r>
      <w:r>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01140B0E"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00102DBA">
        <w:rPr>
          <w:rFonts w:cs="Calibri"/>
          <w:b w:val="0"/>
        </w:rPr>
        <w:t xml:space="preserve"> </w:t>
      </w:r>
      <w:r w:rsidR="006D5CFB" w:rsidRPr="006D5CFB">
        <w:t>SUM</w:t>
      </w:r>
      <w:r w:rsidRPr="00494C0F">
        <w:rPr>
          <w:b w:val="0"/>
        </w:rPr>
        <w:t>(</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45B54D64"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sidR="009B179C">
        <w:rPr>
          <w:i/>
          <w:iCs/>
        </w:rPr>
        <w:t>sourceIP</w:t>
      </w:r>
      <w:r>
        <w:t>,</w:t>
      </w:r>
      <w:r w:rsidR="00E84B76">
        <w:t xml:space="preserve"> </w:t>
      </w:r>
      <w:r>
        <w:rPr>
          <w:i/>
          <w:iCs/>
        </w:rPr>
        <w:t>ur</w:t>
      </w:r>
      <w:r w:rsidR="00FA02E2">
        <w:rPr>
          <w:rFonts w:ascii="宋体" w:hAnsi="宋体" w:hint="eastAsia"/>
          <w:i/>
          <w:iCs/>
        </w:rPr>
        <w:t>l</w:t>
      </w:r>
      <w:r>
        <w:t>,</w:t>
      </w:r>
      <w:r w:rsidR="00E84B76">
        <w:t xml:space="preserve"> </w:t>
      </w:r>
      <w:r w:rsidR="00F95F79">
        <w:rPr>
          <w:i/>
          <w:iCs/>
        </w:rPr>
        <w:t>adR</w:t>
      </w:r>
      <w:r>
        <w:rPr>
          <w:i/>
          <w:iCs/>
        </w:rPr>
        <w:t>evenue</w:t>
      </w:r>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1DF87ABC"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w:t>
      </w:r>
      <w:r w:rsidR="00FA5FC0" w:rsidRPr="00FA5FC0">
        <w:rPr>
          <w:b w:val="0"/>
          <w:i/>
        </w:rPr>
        <w:t>r</w:t>
      </w:r>
      <w:r w:rsidRPr="00FA5FC0">
        <w:rPr>
          <w:rFonts w:hint="eastAsia"/>
          <w:b w:val="0"/>
          <w:i/>
        </w:rPr>
        <w:t>ankings</w:t>
      </w:r>
      <w:r w:rsidRPr="00E24BEF">
        <w:rPr>
          <w:rFonts w:hint="eastAsia"/>
          <w:b w:val="0"/>
        </w:rPr>
        <w:t xml:space="preserve"> AS </w:t>
      </w:r>
      <w:r w:rsidRPr="00E24BEF">
        <w:rPr>
          <w:rFonts w:hint="eastAsia"/>
          <w:b w:val="0"/>
          <w:i/>
        </w:rPr>
        <w:t>R</w:t>
      </w:r>
      <w:r w:rsidRPr="00E24BEF">
        <w:rPr>
          <w:rFonts w:hint="eastAsia"/>
          <w:b w:val="0"/>
        </w:rPr>
        <w:t xml:space="preserve">, </w:t>
      </w:r>
      <w:r w:rsidR="00FA5FC0" w:rsidRPr="00FA5FC0">
        <w:rPr>
          <w:b w:val="0"/>
          <w:i/>
        </w:rPr>
        <w:t>u</w:t>
      </w:r>
      <w:r w:rsidRPr="00FA5FC0">
        <w:rPr>
          <w:rFonts w:hint="eastAsia"/>
          <w:b w:val="0"/>
          <w:i/>
        </w:rPr>
        <w:t>servisits</w:t>
      </w:r>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w:t>
      </w:r>
      <w:r w:rsidR="005B3C69" w:rsidRPr="005B3C69">
        <w:t xml:space="preserve"> </w:t>
      </w:r>
      <w:r w:rsidR="005B3C69" w:rsidRPr="005B3C69">
        <w:rPr>
          <w:b w:val="0"/>
          <w:i/>
        </w:rPr>
        <w:t>avgDuration</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r w:rsidRPr="00BA30C4">
        <w:rPr>
          <w:rFonts w:hint="eastAsia"/>
          <w:b w:val="0"/>
          <w:i/>
        </w:rPr>
        <w:t>totalRevenue</w:t>
      </w:r>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214846BD" w:rsidR="004469D9" w:rsidRPr="00652903" w:rsidRDefault="004469D9" w:rsidP="004469D9">
      <w:r>
        <w:rPr>
          <w:rFonts w:hint="eastAsia"/>
        </w:rPr>
        <w:t>针对上述</w:t>
      </w:r>
      <w:r>
        <w:rPr>
          <w:rFonts w:hint="eastAsia"/>
        </w:rPr>
        <w:t>SQL</w:t>
      </w:r>
      <w:r w:rsidR="00E30D33">
        <w:rPr>
          <w:rFonts w:hint="eastAsia"/>
        </w:rPr>
        <w:t>中的典型</w:t>
      </w:r>
      <w:r>
        <w:rPr>
          <w:rFonts w:hint="eastAsia"/>
        </w:rPr>
        <w:t>应用，</w:t>
      </w:r>
      <w:r>
        <w:t>可靠性测试</w:t>
      </w:r>
      <w:r w:rsidR="00567A0B">
        <w:rPr>
          <w:rFonts w:hint="eastAsia"/>
        </w:rPr>
        <w:t>框架</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CD1E52">
      <w:pPr>
        <w:pStyle w:val="a0"/>
        <w:numPr>
          <w:ilvl w:val="0"/>
          <w:numId w:val="28"/>
        </w:numPr>
        <w:spacing w:beforeLines="0" w:before="0" w:line="300" w:lineRule="auto"/>
      </w:pPr>
      <w:r>
        <w:rPr>
          <w:rFonts w:hint="eastAsia"/>
        </w:rPr>
        <w:t>Graph</w:t>
      </w:r>
    </w:p>
    <w:p w14:paraId="6E88E497" w14:textId="2A56F764"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基准</w:t>
      </w:r>
      <w:r w:rsidR="0064721D">
        <w:rPr>
          <w:rFonts w:hint="eastAsia"/>
        </w:rPr>
        <w:t>测试</w:t>
      </w:r>
      <w:r>
        <w:rPr>
          <w:rFonts w:hint="eastAsia"/>
        </w:rPr>
        <w:t>中提供的图应用，选取了如下几种</w:t>
      </w:r>
      <w:r w:rsidR="00017B26">
        <w:rPr>
          <w:rFonts w:hint="eastAsia"/>
        </w:rPr>
        <w:t>典型</w:t>
      </w:r>
      <w:r>
        <w:rPr>
          <w:rFonts w:hint="eastAsia"/>
        </w:rPr>
        <w:t>应用作为可靠性测试</w:t>
      </w:r>
      <w:r w:rsidR="0084336A">
        <w:rPr>
          <w:rFonts w:hint="eastAsia"/>
        </w:rPr>
        <w:t>框架</w:t>
      </w:r>
      <w:r>
        <w:rPr>
          <w:rFonts w:hint="eastAsia"/>
        </w:rPr>
        <w:t>的工作负载。</w:t>
      </w:r>
    </w:p>
    <w:p w14:paraId="14B66673" w14:textId="77777777" w:rsidR="004469D9" w:rsidRDefault="004469D9" w:rsidP="00CD1E52">
      <w:pPr>
        <w:pStyle w:val="ae"/>
        <w:numPr>
          <w:ilvl w:val="0"/>
          <w:numId w:val="7"/>
        </w:numPr>
        <w:ind w:firstLineChars="0"/>
      </w:pPr>
      <w:r w:rsidRPr="00FD60E3">
        <w:t>PageRank</w:t>
      </w:r>
    </w:p>
    <w:p w14:paraId="34850B57" w14:textId="47799F7A" w:rsidR="004469D9" w:rsidRDefault="004469D9" w:rsidP="004469D9">
      <w:r>
        <w:t>PageRank</w:t>
      </w:r>
      <w:r>
        <w:t>是</w:t>
      </w:r>
      <w:r w:rsidRPr="000760EC">
        <w:t>Google</w:t>
      </w:r>
      <w:r w:rsidRPr="000760EC">
        <w:rPr>
          <w:rFonts w:hint="eastAsia"/>
        </w:rPr>
        <w:t>提出的在搜索结果中对比网站排名的算法</w:t>
      </w:r>
      <w:r w:rsidR="00606243">
        <w:rPr>
          <w:rFonts w:hint="eastAsia"/>
        </w:rPr>
        <w:t>，通常应用于搜索引擎中对搜索结果排序的场景下。该算法</w:t>
      </w:r>
      <w:r>
        <w:rPr>
          <w:rFonts w:hint="eastAsia"/>
        </w:rPr>
        <w:t>通常使用迭代模型计算</w:t>
      </w:r>
      <w:r w:rsidR="00C17CE9">
        <w:rPr>
          <w:rFonts w:hint="eastAsia"/>
        </w:rPr>
        <w:t>，</w:t>
      </w:r>
      <w:r>
        <w:rPr>
          <w:rFonts w:hint="eastAsia"/>
        </w:rPr>
        <w:t>例如，使用</w:t>
      </w:r>
      <w:r w:rsidR="00B16A8A">
        <w:rPr>
          <w:rFonts w:ascii="Cambria" w:eastAsiaTheme="majorEastAsia" w:hAnsi="Cambria" w:cs="Times New Roman" w:hint="eastAsia"/>
          <w:kern w:val="0"/>
          <w:sz w:val="21"/>
        </w:rPr>
        <w:t>V</w:t>
      </w:r>
      <w:r w:rsidR="00E325CB">
        <w:rPr>
          <w:rFonts w:hint="eastAsia"/>
        </w:rPr>
        <w:t>ertex-</w:t>
      </w:r>
      <w:r w:rsidR="00B16A8A">
        <w:rPr>
          <w:rFonts w:hint="eastAsia"/>
        </w:rPr>
        <w:t>C</w:t>
      </w:r>
      <w:r w:rsidR="00E325CB">
        <w:rPr>
          <w:rFonts w:hint="eastAsia"/>
        </w:rPr>
        <w:t>entric</w:t>
      </w:r>
      <w:r w:rsidR="0061176A">
        <w:rPr>
          <w:rFonts w:hint="eastAsia"/>
        </w:rPr>
        <w:t>（顶点为中心）</w:t>
      </w:r>
      <w:r>
        <w:rPr>
          <w:rFonts w:hint="eastAsia"/>
        </w:rPr>
        <w:t>的迭代模型进行</w:t>
      </w:r>
      <w:r>
        <w:rPr>
          <w:rFonts w:hint="eastAsia"/>
        </w:rPr>
        <w:t>PageRank</w:t>
      </w:r>
      <w:r>
        <w:rPr>
          <w:rFonts w:hint="eastAsia"/>
        </w:rPr>
        <w:t>计算，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结果收敛。</w:t>
      </w:r>
    </w:p>
    <w:p w14:paraId="6F10DFF8" w14:textId="77777777" w:rsidR="004469D9" w:rsidRDefault="004469D9" w:rsidP="00CD1E52">
      <w:pPr>
        <w:pStyle w:val="ae"/>
        <w:numPr>
          <w:ilvl w:val="0"/>
          <w:numId w:val="7"/>
        </w:numPr>
        <w:ind w:firstLineChars="0"/>
      </w:pPr>
      <w:r w:rsidRPr="001216F9">
        <w:t>TriangleCount</w:t>
      </w:r>
    </w:p>
    <w:p w14:paraId="756D255A" w14:textId="467C3E25" w:rsidR="004469D9" w:rsidRPr="00530F9E" w:rsidRDefault="004469D9" w:rsidP="004469D9">
      <w:r>
        <w:rPr>
          <w:rFonts w:hint="eastAsia"/>
        </w:rPr>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sidR="00A463A5">
        <w:rPr>
          <w:rFonts w:hint="eastAsia"/>
        </w:rPr>
        <w:t>该算法</w:t>
      </w:r>
      <w:r>
        <w:rPr>
          <w:rFonts w:hint="eastAsia"/>
        </w:rPr>
        <w:t>同样使用迭代计算模型。</w:t>
      </w:r>
    </w:p>
    <w:p w14:paraId="773EDC10" w14:textId="77777777" w:rsidR="004469D9" w:rsidRDefault="004469D9" w:rsidP="00CD1E52">
      <w:pPr>
        <w:pStyle w:val="ae"/>
        <w:numPr>
          <w:ilvl w:val="0"/>
          <w:numId w:val="7"/>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CD1E52">
      <w:pPr>
        <w:pStyle w:val="ae"/>
        <w:numPr>
          <w:ilvl w:val="0"/>
          <w:numId w:val="7"/>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lastRenderedPageBreak/>
        <w:t>大数据系统中</w:t>
      </w:r>
      <w:r w:rsidRPr="009D0A46">
        <w:rPr>
          <w:rFonts w:hint="eastAsia"/>
        </w:rPr>
        <w:t>的</w:t>
      </w:r>
      <w:proofErr w:type="gramStart"/>
      <w:r w:rsidRPr="009D0A46">
        <w:rPr>
          <w:rFonts w:hint="eastAsia"/>
        </w:rPr>
        <w:t>图处理</w:t>
      </w:r>
      <w:proofErr w:type="gramEnd"/>
      <w:r w:rsidRPr="009D0A46">
        <w:rPr>
          <w:rFonts w:hint="eastAsia"/>
        </w:rPr>
        <w:t>框架是否可以有效地处理本地或子图计算。</w:t>
      </w:r>
    </w:p>
    <w:p w14:paraId="543691BE" w14:textId="47144183" w:rsidR="00276269" w:rsidRDefault="004469D9" w:rsidP="004469D9">
      <w:r>
        <w:rPr>
          <w:rFonts w:hint="eastAsia"/>
        </w:rPr>
        <w:t>对</w:t>
      </w:r>
      <w:r>
        <w:rPr>
          <w:rFonts w:hint="eastAsia"/>
        </w:rPr>
        <w:t>Graph</w:t>
      </w:r>
      <w:r>
        <w:rPr>
          <w:rFonts w:hint="eastAsia"/>
        </w:rPr>
        <w:t>中的</w:t>
      </w:r>
      <w:r w:rsidR="00467136">
        <w:rPr>
          <w:rFonts w:hint="eastAsia"/>
        </w:rPr>
        <w:t>典型</w:t>
      </w:r>
      <w:r>
        <w:rPr>
          <w:rFonts w:hint="eastAsia"/>
        </w:rPr>
        <w:t>应用进行测试时，首先需要生成</w:t>
      </w:r>
      <w:proofErr w:type="gramStart"/>
      <w:r>
        <w:rPr>
          <w:rFonts w:hint="eastAsia"/>
        </w:rPr>
        <w:t>图数据</w:t>
      </w:r>
      <w:proofErr w:type="gramEnd"/>
      <w:r>
        <w:rPr>
          <w:rFonts w:hint="eastAsia"/>
        </w:rPr>
        <w:t>到存储系统，然后以该数据为输入进行测试。</w:t>
      </w:r>
      <w:r w:rsidR="00276269" w:rsidRPr="00276269">
        <w:rPr>
          <w:rFonts w:hint="eastAsia"/>
        </w:rPr>
        <w:t>Graph</w:t>
      </w:r>
      <w:r w:rsidR="00276269" w:rsidRPr="00276269">
        <w:rPr>
          <w:rFonts w:hint="eastAsia"/>
        </w:rPr>
        <w:t>应用的测试通过提供规模不同或顶点</w:t>
      </w:r>
      <w:r w:rsidR="002F2652">
        <w:rPr>
          <w:rFonts w:hint="eastAsia"/>
        </w:rPr>
        <w:t>度</w:t>
      </w:r>
      <w:r w:rsidR="00276269" w:rsidRPr="00276269">
        <w:rPr>
          <w:rFonts w:hint="eastAsia"/>
        </w:rPr>
        <w:t>分布不同的</w:t>
      </w:r>
      <w:proofErr w:type="gramStart"/>
      <w:r w:rsidR="00276269" w:rsidRPr="00276269">
        <w:rPr>
          <w:rFonts w:hint="eastAsia"/>
        </w:rPr>
        <w:t>图数据</w:t>
      </w:r>
      <w:proofErr w:type="gramEnd"/>
      <w:r w:rsidR="00276269" w:rsidRPr="00276269">
        <w:rPr>
          <w:rFonts w:hint="eastAsia"/>
        </w:rPr>
        <w:t>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CD1E52">
      <w:pPr>
        <w:pStyle w:val="a0"/>
        <w:numPr>
          <w:ilvl w:val="0"/>
          <w:numId w:val="28"/>
        </w:numPr>
        <w:spacing w:beforeLines="0" w:before="0" w:line="300" w:lineRule="auto"/>
      </w:pPr>
      <w:r>
        <w:rPr>
          <w:rFonts w:hint="eastAsia"/>
        </w:rPr>
        <w:t>Machine Learning</w:t>
      </w:r>
    </w:p>
    <w:p w14:paraId="347D9939" w14:textId="438C5ABB"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w:t>
      </w:r>
      <w:r w:rsidR="00A94070">
        <w:rPr>
          <w:rFonts w:hint="eastAsia"/>
        </w:rPr>
        <w:t>模型</w:t>
      </w:r>
      <w:r w:rsidR="004469D9">
        <w:rPr>
          <w:rFonts w:hint="eastAsia"/>
        </w:rPr>
        <w:t>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w:t>
      </w:r>
      <w:r w:rsidR="000E1E39">
        <w:rPr>
          <w:rFonts w:hint="eastAsia"/>
        </w:rPr>
        <w:t>应用</w:t>
      </w:r>
      <w:r w:rsidR="004469D9">
        <w:rPr>
          <w:rFonts w:hint="eastAsia"/>
        </w:rPr>
        <w:t>实现。本文依据现有的大数据系统中的机器学习算法</w:t>
      </w:r>
      <w:r w:rsidR="001C3CE0">
        <w:rPr>
          <w:rFonts w:hint="eastAsia"/>
        </w:rPr>
        <w:t>模型</w:t>
      </w:r>
      <w:r w:rsidR="00472D42">
        <w:rPr>
          <w:rFonts w:hint="eastAsia"/>
        </w:rPr>
        <w:t>，</w:t>
      </w:r>
      <w:r w:rsidR="004469D9">
        <w:rPr>
          <w:rFonts w:hint="eastAsia"/>
        </w:rPr>
        <w:t>以及流行的大数据性能测试基准中提供的机器学习应用，构建了如下工作负载。</w:t>
      </w:r>
    </w:p>
    <w:p w14:paraId="516BEAA2" w14:textId="77777777" w:rsidR="004469D9" w:rsidRDefault="004469D9" w:rsidP="00CD1E52">
      <w:pPr>
        <w:pStyle w:val="ae"/>
        <w:numPr>
          <w:ilvl w:val="0"/>
          <w:numId w:val="8"/>
        </w:numPr>
        <w:ind w:firstLineChars="0"/>
      </w:pPr>
      <w:r>
        <w:rPr>
          <w:rFonts w:hint="eastAsia"/>
        </w:rPr>
        <w:t>LogisticsRegression</w:t>
      </w:r>
    </w:p>
    <w:p w14:paraId="34153B45" w14:textId="023F05F8"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CD1E52">
      <w:pPr>
        <w:pStyle w:val="ae"/>
        <w:numPr>
          <w:ilvl w:val="0"/>
          <w:numId w:val="8"/>
        </w:numPr>
        <w:ind w:firstLineChars="0"/>
      </w:pPr>
      <w:r>
        <w:rPr>
          <w:rFonts w:hint="eastAsia"/>
        </w:rPr>
        <w:t>K-means</w:t>
      </w:r>
    </w:p>
    <w:p w14:paraId="765022FB" w14:textId="755F3F9B"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CD1E52">
      <w:pPr>
        <w:pStyle w:val="ae"/>
        <w:numPr>
          <w:ilvl w:val="0"/>
          <w:numId w:val="8"/>
        </w:numPr>
        <w:ind w:firstLineChars="0"/>
      </w:pPr>
      <w:r w:rsidRPr="00DE69A2">
        <w:rPr>
          <w:rFonts w:hint="eastAsia"/>
        </w:rPr>
        <w:t>ALS</w:t>
      </w:r>
    </w:p>
    <w:p w14:paraId="6B3EC93B" w14:textId="2EEEC7CA"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算法来计算矩阵分解</w:t>
      </w:r>
      <w:r>
        <w:rPr>
          <w:rFonts w:hint="eastAsia"/>
        </w:rPr>
        <w:t>。</w:t>
      </w:r>
    </w:p>
    <w:p w14:paraId="62BAC841" w14:textId="77777777" w:rsidR="004469D9" w:rsidRDefault="004469D9" w:rsidP="00CD1E52">
      <w:pPr>
        <w:pStyle w:val="ae"/>
        <w:numPr>
          <w:ilvl w:val="0"/>
          <w:numId w:val="8"/>
        </w:numPr>
        <w:ind w:firstLineChars="0"/>
      </w:pPr>
      <w:r>
        <w:rPr>
          <w:rFonts w:hint="eastAsia"/>
        </w:rPr>
        <w:t>RandomForest</w:t>
      </w:r>
    </w:p>
    <w:p w14:paraId="32A14E24" w14:textId="77777777"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Pr>
          <w:rFonts w:hint="eastAsia"/>
        </w:rPr>
        <w:t>。</w:t>
      </w:r>
    </w:p>
    <w:p w14:paraId="713F7D76" w14:textId="77777777" w:rsidR="004469D9" w:rsidRDefault="004469D9" w:rsidP="00CD1E52">
      <w:pPr>
        <w:pStyle w:val="ae"/>
        <w:numPr>
          <w:ilvl w:val="0"/>
          <w:numId w:val="8"/>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3C6D859" w:rsidR="004469D9" w:rsidRDefault="004469D9" w:rsidP="004469D9">
      <w:r>
        <w:rPr>
          <w:rFonts w:hint="eastAsia"/>
        </w:rPr>
        <w:t>Machine Learning</w:t>
      </w:r>
      <w:r>
        <w:rPr>
          <w:rFonts w:hint="eastAsia"/>
        </w:rPr>
        <w:t>的可靠性测试通过输入不同的数据集（如，数据规模、数据分布、数据维度等不同），同时针对不同的应用提供不同的参数组合，来进行参数组合测试。</w:t>
      </w:r>
    </w:p>
    <w:p w14:paraId="4793E920" w14:textId="43296967" w:rsidR="004469D9" w:rsidRDefault="00894DDA" w:rsidP="00CD1E52">
      <w:pPr>
        <w:pStyle w:val="2"/>
        <w:numPr>
          <w:ilvl w:val="1"/>
          <w:numId w:val="6"/>
        </w:numPr>
        <w:ind w:left="581" w:hangingChars="241" w:hanging="581"/>
      </w:pPr>
      <w:bookmarkStart w:id="35" w:name="_Toc478388617"/>
      <w:bookmarkStart w:id="36" w:name="_Toc479627553"/>
      <w:r>
        <w:rPr>
          <w:rFonts w:hint="eastAsia"/>
        </w:rPr>
        <w:lastRenderedPageBreak/>
        <w:t>异常</w:t>
      </w:r>
      <w:r w:rsidR="004469D9">
        <w:rPr>
          <w:rFonts w:hint="eastAsia"/>
        </w:rPr>
        <w:t>数据</w:t>
      </w:r>
      <w:bookmarkEnd w:id="35"/>
      <w:r w:rsidR="00F02082">
        <w:rPr>
          <w:rFonts w:hint="eastAsia"/>
        </w:rPr>
        <w:t>生成</w:t>
      </w:r>
      <w:bookmarkEnd w:id="36"/>
    </w:p>
    <w:p w14:paraId="14BC5509" w14:textId="284B9F6B" w:rsidR="00050633" w:rsidRDefault="00520FF1" w:rsidP="00050633">
      <w:r>
        <w:rPr>
          <w:rFonts w:hint="eastAsia"/>
        </w:rPr>
        <w:t>在上一节选取完典型应用后，</w:t>
      </w:r>
      <w:r w:rsidR="00702C6C">
        <w:rPr>
          <w:rFonts w:hint="eastAsia"/>
        </w:rPr>
        <w:t>本节将为</w:t>
      </w:r>
      <w:r w:rsidR="001918CF">
        <w:rPr>
          <w:rFonts w:hint="eastAsia"/>
        </w:rPr>
        <w:t>这些</w:t>
      </w:r>
      <w:r w:rsidR="00FB7AA0">
        <w:rPr>
          <w:rFonts w:hint="eastAsia"/>
        </w:rPr>
        <w:t>应用提供测试数据</w:t>
      </w:r>
      <w:r w:rsidR="005C424F">
        <w:rPr>
          <w:rFonts w:hint="eastAsia"/>
        </w:rPr>
        <w:t>。</w:t>
      </w:r>
      <w:r w:rsidR="0089688B">
        <w:rPr>
          <w:rFonts w:hint="eastAsia"/>
        </w:rPr>
        <w:t>首先，本节针对</w:t>
      </w:r>
      <w:r w:rsidR="004469D9">
        <w:rPr>
          <w:rFonts w:hint="eastAsia"/>
        </w:rPr>
        <w:t>SQL</w:t>
      </w:r>
      <w:r w:rsidR="004469D9">
        <w:rPr>
          <w:rFonts w:hint="eastAsia"/>
        </w:rPr>
        <w:t>、</w:t>
      </w:r>
      <w:r w:rsidR="004469D9">
        <w:rPr>
          <w:rFonts w:hint="eastAsia"/>
        </w:rPr>
        <w:t>Graph</w:t>
      </w:r>
      <w:r w:rsidR="004469D9">
        <w:rPr>
          <w:rFonts w:hint="eastAsia"/>
        </w:rPr>
        <w:t>以及</w:t>
      </w:r>
      <w:r w:rsidR="004469D9">
        <w:rPr>
          <w:rFonts w:hint="eastAsia"/>
        </w:rPr>
        <w:t>Machine Learning</w:t>
      </w:r>
      <w:r w:rsidR="00FC0EE4">
        <w:rPr>
          <w:rFonts w:hint="eastAsia"/>
        </w:rPr>
        <w:t>三种应用类型</w:t>
      </w:r>
      <w:r w:rsidR="0089688B">
        <w:rPr>
          <w:rFonts w:hint="eastAsia"/>
        </w:rPr>
        <w:t>，</w:t>
      </w:r>
      <w:r w:rsidR="00FC0EE4">
        <w:rPr>
          <w:rFonts w:hint="eastAsia"/>
        </w:rPr>
        <w:t>给出</w:t>
      </w:r>
      <w:r w:rsidR="00C84248">
        <w:rPr>
          <w:rFonts w:hint="eastAsia"/>
        </w:rPr>
        <w:t>了</w:t>
      </w:r>
      <w:r w:rsidR="00FC0EE4">
        <w:rPr>
          <w:rFonts w:hint="eastAsia"/>
        </w:rPr>
        <w:t>测试数据</w:t>
      </w:r>
      <w:r w:rsidR="00F063EE">
        <w:rPr>
          <w:rFonts w:hint="eastAsia"/>
        </w:rPr>
        <w:t>格式</w:t>
      </w:r>
      <w:r w:rsidR="00FC0EE4">
        <w:rPr>
          <w:rFonts w:hint="eastAsia"/>
        </w:rPr>
        <w:t>的设计</w:t>
      </w:r>
      <w:r w:rsidR="0049338E">
        <w:rPr>
          <w:rFonts w:hint="eastAsia"/>
        </w:rPr>
        <w:t>。</w:t>
      </w:r>
      <w:r w:rsidR="00AB27B5">
        <w:rPr>
          <w:rFonts w:hint="eastAsia"/>
        </w:rPr>
        <w:t>其次，</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w:t>
      </w:r>
      <w:r w:rsidR="007A451F">
        <w:rPr>
          <w:rFonts w:hint="eastAsia"/>
        </w:rPr>
        <w:t>（即通常使用的、</w:t>
      </w:r>
      <w:r w:rsidR="005C2370">
        <w:rPr>
          <w:rFonts w:hint="eastAsia"/>
        </w:rPr>
        <w:t>按照</w:t>
      </w:r>
      <w:r w:rsidR="007A451F">
        <w:rPr>
          <w:rFonts w:hint="eastAsia"/>
        </w:rPr>
        <w:t>一般规则</w:t>
      </w:r>
      <w:r w:rsidR="005C2370">
        <w:rPr>
          <w:rFonts w:hint="eastAsia"/>
        </w:rPr>
        <w:t>生成的</w:t>
      </w:r>
      <w:r w:rsidR="007A451F">
        <w:rPr>
          <w:rFonts w:hint="eastAsia"/>
        </w:rPr>
        <w:t>数据）</w:t>
      </w:r>
      <w:r w:rsidR="003F29D5">
        <w:rPr>
          <w:rFonts w:hint="eastAsia"/>
        </w:rPr>
        <w:t>，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D209E1">
        <w:rPr>
          <w:rFonts w:hint="eastAsia"/>
        </w:rPr>
        <w:t>（即</w:t>
      </w:r>
      <w:r w:rsidR="00D209E1">
        <w:rPr>
          <w:rFonts w:hint="eastAsia"/>
        </w:rPr>
        <w:t>3.1.</w:t>
      </w:r>
      <w:r w:rsidR="00D209E1">
        <w:t>2</w:t>
      </w:r>
      <w:r w:rsidR="00D209E1">
        <w:rPr>
          <w:rFonts w:hint="eastAsia"/>
        </w:rPr>
        <w:t>节中定义的异常数据）</w:t>
      </w:r>
      <w:r w:rsidR="003F29D5">
        <w:rPr>
          <w:rFonts w:hint="eastAsia"/>
        </w:rPr>
        <w:t>。本文将在</w:t>
      </w:r>
      <w:r w:rsidR="000725C4" w:rsidRPr="000725C4">
        <w:rPr>
          <w:rFonts w:hint="eastAsia"/>
        </w:rPr>
        <w:t>4.1</w:t>
      </w:r>
      <w:r w:rsidR="003F29D5" w:rsidRPr="000725C4">
        <w:rPr>
          <w:rFonts w:hint="eastAsia"/>
        </w:rPr>
        <w:t>节</w:t>
      </w:r>
      <w:r w:rsidR="00A064A9">
        <w:rPr>
          <w:rFonts w:hint="eastAsia"/>
        </w:rPr>
        <w:t>中</w:t>
      </w:r>
      <w:r w:rsidR="003F29D5">
        <w:rPr>
          <w:rFonts w:hint="eastAsia"/>
        </w:rPr>
        <w:t>详细的介绍</w:t>
      </w:r>
      <w:r w:rsidR="0002092D">
        <w:rPr>
          <w:rFonts w:hint="eastAsia"/>
        </w:rPr>
        <w:t>基于应用特征分析的</w:t>
      </w:r>
      <w:r w:rsidR="001417D0">
        <w:rPr>
          <w:rFonts w:hint="eastAsia"/>
        </w:rPr>
        <w:t>异常</w:t>
      </w:r>
      <w:r w:rsidR="003F29D5">
        <w:rPr>
          <w:rFonts w:hint="eastAsia"/>
        </w:rPr>
        <w:t>数据生成方法。</w:t>
      </w:r>
      <w:r w:rsidR="0015124C">
        <w:rPr>
          <w:rFonts w:hint="eastAsia"/>
        </w:rPr>
        <w:t>最后，</w:t>
      </w:r>
      <w:r w:rsidR="00BE5EE6">
        <w:rPr>
          <w:rFonts w:hint="eastAsia"/>
        </w:rPr>
        <w:t>本节将针对</w:t>
      </w:r>
      <w:r w:rsidR="003B35C5">
        <w:rPr>
          <w:rFonts w:hint="eastAsia"/>
        </w:rPr>
        <w:t>可靠性测试框架提供的数据的生成方式进行介绍。</w:t>
      </w:r>
    </w:p>
    <w:p w14:paraId="759609B7" w14:textId="101C706C" w:rsidR="00332AD5" w:rsidRDefault="00332AD5" w:rsidP="00CD1E52">
      <w:pPr>
        <w:pStyle w:val="3"/>
        <w:numPr>
          <w:ilvl w:val="2"/>
          <w:numId w:val="6"/>
        </w:numPr>
        <w:ind w:left="855" w:hanging="855"/>
      </w:pPr>
      <w:bookmarkStart w:id="37" w:name="_Toc479627554"/>
      <w:r>
        <w:t>数据格式</w:t>
      </w:r>
      <w:bookmarkEnd w:id="37"/>
    </w:p>
    <w:p w14:paraId="4C1E298C" w14:textId="77777777" w:rsidR="004469D9" w:rsidRDefault="004469D9" w:rsidP="00CD1E52">
      <w:pPr>
        <w:pStyle w:val="a0"/>
        <w:numPr>
          <w:ilvl w:val="0"/>
          <w:numId w:val="28"/>
        </w:numPr>
        <w:spacing w:beforeLines="0" w:before="0" w:line="300" w:lineRule="auto"/>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32F85F93"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008D19F3">
        <w:rPr>
          <w:rFonts w:hint="eastAsia"/>
        </w:rPr>
        <w:t>、</w:t>
      </w:r>
      <w:r w:rsidR="008D19F3">
        <w:rPr>
          <w:rFonts w:hint="eastAsia"/>
        </w:rPr>
        <w:t>pageRank</w:t>
      </w:r>
      <w:r w:rsidRPr="006F1B59">
        <w:rPr>
          <w:rFonts w:hint="eastAsia"/>
        </w:rPr>
        <w:t>和</w:t>
      </w:r>
      <w:r w:rsidRPr="006F1B59">
        <w:rPr>
          <w:rFonts w:hint="eastAsia"/>
        </w:rPr>
        <w:t>sourceIP</w:t>
      </w:r>
      <w:r w:rsidR="00294540">
        <w:t>等</w:t>
      </w:r>
      <w:r>
        <w:rPr>
          <w:rFonts w:hint="eastAsia"/>
        </w:rPr>
        <w:t>字段从特定范围内生成随机值，</w:t>
      </w:r>
      <w:r w:rsidR="00E449FF">
        <w:rPr>
          <w:rFonts w:hint="eastAsia"/>
        </w:rPr>
        <w:t>pageURL</w:t>
      </w:r>
      <w:r w:rsidR="00E449FF">
        <w:rPr>
          <w:rFonts w:hint="eastAsia"/>
        </w:rPr>
        <w:t>、</w:t>
      </w:r>
      <w:r w:rsidR="00E449FF">
        <w:rPr>
          <w:rFonts w:hint="eastAsia"/>
        </w:rPr>
        <w:t>destURL</w:t>
      </w:r>
      <w:r w:rsidR="00E449FF">
        <w:rPr>
          <w:rFonts w:hint="eastAsia"/>
        </w:rPr>
        <w:t>、</w:t>
      </w:r>
      <w:r>
        <w:rPr>
          <w:rFonts w:hint="eastAsia"/>
        </w:rPr>
        <w:t>countryCode</w:t>
      </w:r>
      <w:r w:rsidR="00E449FF">
        <w:rPr>
          <w:rFonts w:hint="eastAsia"/>
        </w:rPr>
        <w:t>以及</w:t>
      </w:r>
      <w:r>
        <w:rPr>
          <w:rFonts w:hint="eastAsia"/>
        </w:rPr>
        <w:t>languageCode</w:t>
      </w:r>
      <w:r>
        <w:rPr>
          <w:rFonts w:hint="eastAsia"/>
        </w:rPr>
        <w:t>等</w:t>
      </w:r>
      <w:r w:rsidR="00A22C16">
        <w:rPr>
          <w:rFonts w:hint="eastAsia"/>
        </w:rPr>
        <w:t>字段</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r w:rsidR="009A2A9E">
        <w:rPr>
          <w:rFonts w:hint="eastAsia"/>
        </w:rPr>
        <w:t>这些随机值</w:t>
      </w:r>
      <w:r w:rsidR="0069319F">
        <w:rPr>
          <w:rFonts w:hint="eastAsia"/>
        </w:rPr>
        <w:t>将</w:t>
      </w:r>
      <w:r w:rsidR="00010DB0">
        <w:rPr>
          <w:rFonts w:hint="eastAsia"/>
        </w:rPr>
        <w:t>根据数据列在查询语句中</w:t>
      </w:r>
      <w:r w:rsidR="0069319F">
        <w:rPr>
          <w:rFonts w:hint="eastAsia"/>
        </w:rPr>
        <w:t>的</w:t>
      </w:r>
      <w:r w:rsidR="00600A07">
        <w:rPr>
          <w:rFonts w:hint="eastAsia"/>
        </w:rPr>
        <w:t>作用程度</w:t>
      </w:r>
      <w:r w:rsidR="0016087A">
        <w:rPr>
          <w:rFonts w:hint="eastAsia"/>
        </w:rPr>
        <w:t>，</w:t>
      </w:r>
      <w:r w:rsidR="00AD306C">
        <w:rPr>
          <w:rFonts w:hint="eastAsia"/>
        </w:rPr>
        <w:t>采用不同的数据分布形式。</w:t>
      </w:r>
    </w:p>
    <w:p w14:paraId="0595C602" w14:textId="66E7F577" w:rsidR="004469D9" w:rsidRDefault="004469D9" w:rsidP="004469D9">
      <w:r>
        <w:rPr>
          <w:rFonts w:hint="eastAsia"/>
        </w:rPr>
        <w:t>SQL</w:t>
      </w:r>
      <w:r>
        <w:rPr>
          <w:rFonts w:hint="eastAsia"/>
        </w:rPr>
        <w:t>的数据生成通过配置</w:t>
      </w:r>
      <w:r w:rsidR="000B1D4D">
        <w:rPr>
          <w:rFonts w:hint="eastAsia"/>
        </w:rPr>
        <w:t>数据倾斜度，来生成</w:t>
      </w:r>
      <w:r w:rsidR="002C12D7">
        <w:rPr>
          <w:rFonts w:hint="eastAsia"/>
        </w:rPr>
        <w:t>相应的常规数据或倾斜的异常数据</w:t>
      </w:r>
      <w:r>
        <w:rPr>
          <w:rFonts w:hint="eastAsia"/>
        </w:rPr>
        <w:t>。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CD1E52">
      <w:pPr>
        <w:pStyle w:val="a0"/>
        <w:numPr>
          <w:ilvl w:val="0"/>
          <w:numId w:val="28"/>
        </w:numPr>
        <w:spacing w:beforeLines="0" w:before="0" w:line="300" w:lineRule="auto"/>
      </w:pPr>
      <w:r>
        <w:rPr>
          <w:rFonts w:hint="eastAsia"/>
        </w:rPr>
        <w:t>Graph</w:t>
      </w:r>
      <w:r>
        <w:rPr>
          <w:rFonts w:hint="eastAsia"/>
        </w:rPr>
        <w:t>数据</w:t>
      </w:r>
    </w:p>
    <w:p w14:paraId="0E713D19" w14:textId="77777777"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0F19B39F" w:rsidR="004469D9" w:rsidRDefault="004469D9" w:rsidP="004469D9">
      <w:r>
        <w:rPr>
          <w:rFonts w:hint="eastAsia"/>
        </w:rPr>
        <w:t>Graph</w:t>
      </w:r>
      <w:r>
        <w:rPr>
          <w:rFonts w:hint="eastAsia"/>
        </w:rPr>
        <w:t>的数据生成可以通过配置顶点之间的相遇概率，生成满足不同</w:t>
      </w:r>
      <w:proofErr w:type="gramStart"/>
      <w:r>
        <w:rPr>
          <w:rFonts w:hint="eastAsia"/>
        </w:rPr>
        <w:t>幂</w:t>
      </w:r>
      <w:proofErr w:type="gramEnd"/>
      <w:r>
        <w:rPr>
          <w:rFonts w:hint="eastAsia"/>
        </w:rPr>
        <w:t>率分布的</w:t>
      </w:r>
      <w:r w:rsidR="00AB6F3B">
        <w:rPr>
          <w:rFonts w:hint="eastAsia"/>
        </w:rPr>
        <w:t>异常</w:t>
      </w:r>
      <w:r>
        <w:rPr>
          <w:rFonts w:hint="eastAsia"/>
        </w:rPr>
        <w:t>数据。数据文件以文本文件的形式存储在</w:t>
      </w:r>
      <w:r>
        <w:rPr>
          <w:rFonts w:hint="eastAsia"/>
        </w:rPr>
        <w:t>HDFS</w:t>
      </w:r>
      <w:r>
        <w:rPr>
          <w:rFonts w:hint="eastAsia"/>
        </w:rPr>
        <w:t>节点上。</w:t>
      </w:r>
    </w:p>
    <w:p w14:paraId="55DF8446" w14:textId="77777777" w:rsidR="004469D9" w:rsidRDefault="004469D9" w:rsidP="00CD1E52">
      <w:pPr>
        <w:pStyle w:val="a0"/>
        <w:numPr>
          <w:ilvl w:val="0"/>
          <w:numId w:val="28"/>
        </w:numPr>
        <w:spacing w:beforeLines="0" w:before="0" w:line="300" w:lineRule="auto"/>
      </w:pPr>
      <w:r>
        <w:rPr>
          <w:rFonts w:hint="eastAsia"/>
        </w:rPr>
        <w:t>Machine Learning</w:t>
      </w:r>
      <w:r>
        <w:rPr>
          <w:rFonts w:hint="eastAsia"/>
        </w:rPr>
        <w:t>数据</w:t>
      </w:r>
    </w:p>
    <w:p w14:paraId="7AE25A67" w14:textId="50E7D77A"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r w:rsidR="00F90628">
        <w:rPr>
          <w:rFonts w:hint="eastAsia"/>
        </w:rPr>
        <w:t>下面将分别介绍</w:t>
      </w:r>
      <w:r w:rsidR="00F90628">
        <w:rPr>
          <w:rFonts w:hint="eastAsia"/>
        </w:rPr>
        <w:t>Machine</w:t>
      </w:r>
      <w:r w:rsidR="00F90628">
        <w:t xml:space="preserve"> Learning</w:t>
      </w:r>
      <w:r w:rsidR="00F90628">
        <w:t>应用类别中的</w:t>
      </w:r>
      <w:r w:rsidR="00EA52C3">
        <w:t>各个</w:t>
      </w:r>
      <w:r w:rsidR="00F90628">
        <w:t>典型应用的数据格式</w:t>
      </w:r>
      <w:r w:rsidR="00F90628">
        <w:rPr>
          <w:rFonts w:hint="eastAsia"/>
        </w:rPr>
        <w:t>。</w:t>
      </w:r>
    </w:p>
    <w:p w14:paraId="58B30D9D" w14:textId="77777777" w:rsidR="004469D9" w:rsidRDefault="004469D9" w:rsidP="004469D9">
      <w:pPr>
        <w:rPr>
          <w:rFonts w:eastAsia="宋体"/>
          <w:szCs w:val="21"/>
        </w:rPr>
      </w:pPr>
      <w:r>
        <w:rPr>
          <w:rFonts w:hint="eastAsia"/>
        </w:rPr>
        <w:lastRenderedPageBreak/>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366F151D"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w:t>
      </w:r>
      <w:r w:rsidR="009A1730">
        <w:rPr>
          <w:rFonts w:hint="eastAsia"/>
        </w:rPr>
        <w:t>异常</w:t>
      </w:r>
      <w:r>
        <w:rPr>
          <w:rFonts w:hint="eastAsia"/>
        </w:rPr>
        <w:t>数据。这些数据同样存储在</w:t>
      </w:r>
      <w:r>
        <w:rPr>
          <w:rFonts w:hint="eastAsia"/>
        </w:rPr>
        <w:t>HDFS</w:t>
      </w:r>
      <w:r>
        <w:rPr>
          <w:rFonts w:hint="eastAsia"/>
        </w:rPr>
        <w:t>的节点上。</w:t>
      </w:r>
    </w:p>
    <w:p w14:paraId="6D3FE846" w14:textId="7EE243B2" w:rsidR="00852841" w:rsidRDefault="00852841" w:rsidP="00CD1E52">
      <w:pPr>
        <w:pStyle w:val="3"/>
        <w:numPr>
          <w:ilvl w:val="2"/>
          <w:numId w:val="6"/>
        </w:numPr>
        <w:ind w:left="855" w:hanging="855"/>
      </w:pPr>
      <w:bookmarkStart w:id="38" w:name="_Toc479627555"/>
      <w:r>
        <w:t>生成方式</w:t>
      </w:r>
      <w:bookmarkEnd w:id="38"/>
    </w:p>
    <w:p w14:paraId="46A1607D" w14:textId="4C108AD1" w:rsidR="00104B58" w:rsidRDefault="00E67F5F" w:rsidP="004469D9">
      <w:r>
        <w:rPr>
          <w:rFonts w:hint="eastAsia"/>
        </w:rPr>
        <w:t>可靠性测试框架</w:t>
      </w:r>
      <w:r w:rsidR="00E75FFA">
        <w:rPr>
          <w:rFonts w:hint="eastAsia"/>
        </w:rPr>
        <w:t>提供</w:t>
      </w:r>
      <w:r w:rsidR="000128CF">
        <w:rPr>
          <w:rFonts w:hint="eastAsia"/>
        </w:rPr>
        <w:t>的数据生成</w:t>
      </w:r>
      <w:r w:rsidR="005F504B">
        <w:rPr>
          <w:rFonts w:hint="eastAsia"/>
        </w:rPr>
        <w:t>，</w:t>
      </w:r>
      <w:r w:rsidR="00DC7A40">
        <w:rPr>
          <w:rFonts w:hint="eastAsia"/>
        </w:rPr>
        <w:t>除了满足上述数据格式定义</w:t>
      </w:r>
      <w:r w:rsidR="00AD1107">
        <w:rPr>
          <w:rFonts w:hint="eastAsia"/>
        </w:rPr>
        <w:t>以及异常数据特征等数据需求之外</w:t>
      </w:r>
      <w:r w:rsidR="00E75FFA">
        <w:rPr>
          <w:rFonts w:hint="eastAsia"/>
        </w:rPr>
        <w:t>，</w:t>
      </w:r>
      <w:r w:rsidR="00A33DCD">
        <w:rPr>
          <w:rFonts w:hint="eastAsia"/>
        </w:rPr>
        <w:t>还需要考虑数据</w:t>
      </w:r>
      <w:r w:rsidR="00543451">
        <w:rPr>
          <w:rFonts w:hint="eastAsia"/>
        </w:rPr>
        <w:t>的</w:t>
      </w:r>
      <w:r w:rsidR="00A33DCD">
        <w:rPr>
          <w:rFonts w:hint="eastAsia"/>
        </w:rPr>
        <w:t>生成方式。</w:t>
      </w:r>
    </w:p>
    <w:p w14:paraId="3CD03050" w14:textId="1B9A63EF" w:rsidR="00FA7FBD" w:rsidRDefault="009A25C8" w:rsidP="009D78D5">
      <w:r>
        <w:rPr>
          <w:rFonts w:hint="eastAsia"/>
        </w:rPr>
        <w:t>首先，</w:t>
      </w:r>
      <w:r w:rsidR="000E3DFA" w:rsidRPr="001E203F">
        <w:rPr>
          <w:rFonts w:hint="eastAsia"/>
          <w:b/>
        </w:rPr>
        <w:t>可扩展</w:t>
      </w:r>
      <w:r w:rsidR="0059507A" w:rsidRPr="001E203F">
        <w:rPr>
          <w:rFonts w:hint="eastAsia"/>
          <w:b/>
        </w:rPr>
        <w:t>性</w:t>
      </w:r>
      <w:r w:rsidR="000E3DFA">
        <w:rPr>
          <w:rFonts w:hint="eastAsia"/>
        </w:rPr>
        <w:t>在测试基准</w:t>
      </w:r>
      <w:r w:rsidR="00B90054">
        <w:rPr>
          <w:rFonts w:hint="eastAsia"/>
        </w:rPr>
        <w:t>的</w:t>
      </w:r>
      <w:r w:rsidR="00956C90">
        <w:rPr>
          <w:rFonts w:hint="eastAsia"/>
        </w:rPr>
        <w:t>数据生成</w:t>
      </w:r>
      <w:r w:rsidR="000E3DFA">
        <w:rPr>
          <w:rFonts w:hint="eastAsia"/>
        </w:rPr>
        <w:t>中起着至关重要的作用</w:t>
      </w:r>
      <w:r w:rsidR="008D4B88" w:rsidRPr="00A33092">
        <w:rPr>
          <w:rFonts w:hint="eastAsia"/>
          <w:vertAlign w:val="superscript"/>
        </w:rPr>
        <w:t>[</w:t>
      </w:r>
      <w:r w:rsidR="00F61A78" w:rsidRPr="00A33092">
        <w:rPr>
          <w:vertAlign w:val="superscript"/>
        </w:rPr>
        <w:t>20</w:t>
      </w:r>
      <w:r w:rsidR="008D4B88" w:rsidRPr="00A33092">
        <w:rPr>
          <w:rFonts w:hint="eastAsia"/>
          <w:vertAlign w:val="superscript"/>
        </w:rPr>
        <w:t>]</w:t>
      </w:r>
      <w:r w:rsidR="005A22D9">
        <w:rPr>
          <w:rFonts w:hint="eastAsia"/>
        </w:rPr>
        <w:t>。</w:t>
      </w:r>
      <w:r w:rsidR="002A4494">
        <w:rPr>
          <w:rFonts w:hint="eastAsia"/>
        </w:rPr>
        <w:t>例如，</w:t>
      </w:r>
      <w:r w:rsidR="00572AA4">
        <w:rPr>
          <w:rFonts w:hint="eastAsia"/>
        </w:rPr>
        <w:t>使用较为广泛的数据库评测基准</w:t>
      </w:r>
      <w:r w:rsidR="002A4494">
        <w:rPr>
          <w:rFonts w:hint="eastAsia"/>
        </w:rPr>
        <w:t>TPC-H</w:t>
      </w:r>
      <w:r w:rsidR="003601D6" w:rsidRPr="004E1B38">
        <w:rPr>
          <w:vertAlign w:val="superscript"/>
        </w:rPr>
        <w:t>[</w:t>
      </w:r>
      <w:r w:rsidR="004E1B38" w:rsidRPr="004E1B38">
        <w:rPr>
          <w:vertAlign w:val="superscript"/>
        </w:rPr>
        <w:t>63</w:t>
      </w:r>
      <w:r w:rsidR="003601D6" w:rsidRPr="004E1B38">
        <w:rPr>
          <w:vertAlign w:val="superscript"/>
        </w:rPr>
        <w:t>]</w:t>
      </w:r>
      <w:r w:rsidR="00FD75A4">
        <w:rPr>
          <w:rFonts w:hint="eastAsia"/>
        </w:rPr>
        <w:t>和</w:t>
      </w:r>
      <w:r w:rsidR="002A4494">
        <w:rPr>
          <w:rFonts w:hint="eastAsia"/>
        </w:rPr>
        <w:t>TPC-DS</w:t>
      </w:r>
      <w:r w:rsidR="003601D6" w:rsidRPr="004E1B38">
        <w:rPr>
          <w:vertAlign w:val="superscript"/>
        </w:rPr>
        <w:t>[</w:t>
      </w:r>
      <w:r w:rsidR="004E1B38" w:rsidRPr="004E1B38">
        <w:rPr>
          <w:vertAlign w:val="superscript"/>
        </w:rPr>
        <w:t>64</w:t>
      </w:r>
      <w:r w:rsidR="003601D6" w:rsidRPr="004E1B38">
        <w:rPr>
          <w:vertAlign w:val="superscript"/>
        </w:rPr>
        <w:t>]</w:t>
      </w:r>
      <w:r w:rsidR="00A17799">
        <w:rPr>
          <w:rFonts w:hint="eastAsia"/>
        </w:rPr>
        <w:t>，其中</w:t>
      </w:r>
      <w:r w:rsidR="000548F4">
        <w:rPr>
          <w:rFonts w:hint="eastAsia"/>
        </w:rPr>
        <w:t>TPC-H</w:t>
      </w:r>
      <w:r w:rsidR="009E3322">
        <w:t>有内置的可扩展的数据生成器</w:t>
      </w:r>
      <w:r w:rsidR="009E3322">
        <w:rPr>
          <w:rFonts w:hint="eastAsia"/>
        </w:rPr>
        <w:t>，</w:t>
      </w:r>
      <w:r w:rsidR="009E3322">
        <w:t>可以高效的生成测试数据</w:t>
      </w:r>
      <w:r w:rsidR="009E3322">
        <w:rPr>
          <w:rFonts w:hint="eastAsia"/>
        </w:rPr>
        <w:t>；</w:t>
      </w:r>
      <w:r w:rsidR="009E3322">
        <w:rPr>
          <w:rFonts w:hint="eastAsia"/>
        </w:rPr>
        <w:t>TPC-DS</w:t>
      </w:r>
      <w:r w:rsidR="009E3322">
        <w:rPr>
          <w:rFonts w:hint="eastAsia"/>
        </w:rPr>
        <w:t>在其基础之上做了进一步的改进，</w:t>
      </w:r>
      <w:r w:rsidR="00750BD0">
        <w:rPr>
          <w:rFonts w:hint="eastAsia"/>
        </w:rPr>
        <w:t>增加了数据的不均匀分布以及</w:t>
      </w:r>
      <w:r w:rsidR="005818BA">
        <w:rPr>
          <w:rFonts w:hint="eastAsia"/>
        </w:rPr>
        <w:t>数据</w:t>
      </w:r>
      <w:r w:rsidR="00750BD0">
        <w:rPr>
          <w:rFonts w:hint="eastAsia"/>
        </w:rPr>
        <w:t>相关性等。</w:t>
      </w:r>
      <w:r w:rsidR="0007530E">
        <w:rPr>
          <w:rFonts w:hint="eastAsia"/>
        </w:rPr>
        <w:t>因此，可靠性测试框架提供的数据生成应该具有可扩展性</w:t>
      </w:r>
      <w:r w:rsidR="007B1941">
        <w:rPr>
          <w:rFonts w:hint="eastAsia"/>
        </w:rPr>
        <w:t>，</w:t>
      </w:r>
      <w:r w:rsidR="00302F84">
        <w:rPr>
          <w:rFonts w:hint="eastAsia"/>
        </w:rPr>
        <w:t>即</w:t>
      </w:r>
      <w:r w:rsidR="001C7760">
        <w:rPr>
          <w:rFonts w:hint="eastAsia"/>
        </w:rPr>
        <w:t>使用面向接口式的开发方式，</w:t>
      </w:r>
      <w:r w:rsidR="009C01A8">
        <w:rPr>
          <w:rFonts w:hint="eastAsia"/>
        </w:rPr>
        <w:t>支持具有不同</w:t>
      </w:r>
      <w:r w:rsidR="008E7364">
        <w:rPr>
          <w:rFonts w:hint="eastAsia"/>
        </w:rPr>
        <w:t>数据格式</w:t>
      </w:r>
      <w:r w:rsidR="009C01A8">
        <w:rPr>
          <w:rFonts w:hint="eastAsia"/>
        </w:rPr>
        <w:t>需求的新应用类型的数据生成</w:t>
      </w:r>
      <w:r w:rsidR="002967F8">
        <w:rPr>
          <w:rFonts w:hint="eastAsia"/>
        </w:rPr>
        <w:t>。</w:t>
      </w:r>
      <w:r w:rsidR="0033521B">
        <w:rPr>
          <w:rFonts w:hint="eastAsia"/>
        </w:rPr>
        <w:t>另外，</w:t>
      </w:r>
      <w:r w:rsidR="00517050" w:rsidRPr="001E203F">
        <w:rPr>
          <w:rFonts w:hint="eastAsia"/>
          <w:b/>
        </w:rPr>
        <w:t>并发</w:t>
      </w:r>
      <w:r w:rsidR="004435FE" w:rsidRPr="001E203F">
        <w:rPr>
          <w:rFonts w:hint="eastAsia"/>
          <w:b/>
        </w:rPr>
        <w:t>和高效性</w:t>
      </w:r>
      <w:r w:rsidR="004435FE">
        <w:rPr>
          <w:rFonts w:hint="eastAsia"/>
        </w:rPr>
        <w:t>是</w:t>
      </w:r>
      <w:r w:rsidR="00CA55B6">
        <w:rPr>
          <w:rFonts w:hint="eastAsia"/>
        </w:rPr>
        <w:t>大数据测试</w:t>
      </w:r>
      <w:r w:rsidR="00AD0506">
        <w:rPr>
          <w:rFonts w:hint="eastAsia"/>
        </w:rPr>
        <w:t>中</w:t>
      </w:r>
      <w:r w:rsidR="00121412">
        <w:rPr>
          <w:rFonts w:hint="eastAsia"/>
        </w:rPr>
        <w:t>数据生成</w:t>
      </w:r>
      <w:r w:rsidR="005F6451">
        <w:rPr>
          <w:rFonts w:hint="eastAsia"/>
        </w:rPr>
        <w:t>时</w:t>
      </w:r>
      <w:r w:rsidR="004435FE">
        <w:rPr>
          <w:rFonts w:hint="eastAsia"/>
        </w:rPr>
        <w:t>同样应该具备的特性。</w:t>
      </w:r>
      <w:r w:rsidR="00FA7FBD">
        <w:rPr>
          <w:rFonts w:hint="eastAsia"/>
        </w:rPr>
        <w:t>通过分布式</w:t>
      </w:r>
      <w:r w:rsidR="005F32BB">
        <w:rPr>
          <w:rFonts w:hint="eastAsia"/>
        </w:rPr>
        <w:t>集群</w:t>
      </w:r>
      <w:r w:rsidR="00470694">
        <w:rPr>
          <w:rFonts w:hint="eastAsia"/>
        </w:rPr>
        <w:t>并发</w:t>
      </w:r>
      <w:r w:rsidR="004F7D91">
        <w:rPr>
          <w:rFonts w:hint="eastAsia"/>
        </w:rPr>
        <w:t>的</w:t>
      </w:r>
      <w:r w:rsidR="004427F1">
        <w:rPr>
          <w:rFonts w:hint="eastAsia"/>
        </w:rPr>
        <w:t>执行</w:t>
      </w:r>
      <w:r w:rsidR="00DE4F7E">
        <w:rPr>
          <w:rFonts w:hint="eastAsia"/>
        </w:rPr>
        <w:t>数据</w:t>
      </w:r>
      <w:r w:rsidR="004427F1">
        <w:rPr>
          <w:rFonts w:hint="eastAsia"/>
        </w:rPr>
        <w:t>生成</w:t>
      </w:r>
      <w:r w:rsidR="00FA7FBD">
        <w:rPr>
          <w:rFonts w:hint="eastAsia"/>
        </w:rPr>
        <w:t>，</w:t>
      </w:r>
      <w:r w:rsidR="004427F1">
        <w:rPr>
          <w:rFonts w:hint="eastAsia"/>
        </w:rPr>
        <w:t>能够快速的生成用于大规模集群测试的有代表性的测试数据</w:t>
      </w:r>
      <w:r w:rsidR="00874B24">
        <w:rPr>
          <w:rFonts w:hint="eastAsia"/>
        </w:rPr>
        <w:t>，</w:t>
      </w:r>
      <w:r w:rsidR="0022210A">
        <w:rPr>
          <w:rFonts w:hint="eastAsia"/>
        </w:rPr>
        <w:t>并分布到集群中不同的节点上。</w:t>
      </w:r>
      <w:r w:rsidR="00C52C3C">
        <w:rPr>
          <w:rFonts w:hint="eastAsia"/>
        </w:rPr>
        <w:t>通过分布式的数据生成，可以提高数据的生成效率。</w:t>
      </w:r>
    </w:p>
    <w:p w14:paraId="433EF568" w14:textId="69A07E94" w:rsidR="00A61B46" w:rsidRDefault="00524571" w:rsidP="009D78D5">
      <w:r>
        <w:t>综合上述分析</w:t>
      </w:r>
      <w:r>
        <w:rPr>
          <w:rFonts w:hint="eastAsia"/>
        </w:rPr>
        <w:t>，</w:t>
      </w:r>
      <w:r w:rsidR="007D69A7">
        <w:rPr>
          <w:rFonts w:hint="eastAsia"/>
        </w:rPr>
        <w:t>大数据应用的可靠性测试框架</w:t>
      </w:r>
      <w:r w:rsidR="00F72E35">
        <w:rPr>
          <w:rFonts w:hint="eastAsia"/>
        </w:rPr>
        <w:t>提供的数据生成</w:t>
      </w:r>
      <w:r w:rsidR="005525E8">
        <w:rPr>
          <w:rFonts w:hint="eastAsia"/>
        </w:rPr>
        <w:t>使用下述方式，实现高效的数据生成</w:t>
      </w:r>
      <w:r w:rsidR="00A61B46">
        <w:rPr>
          <w:rFonts w:hint="eastAsia"/>
        </w:rPr>
        <w:t>：</w:t>
      </w:r>
    </w:p>
    <w:p w14:paraId="065D2ACF" w14:textId="6A6038F5" w:rsidR="0015281F" w:rsidRDefault="004C601F" w:rsidP="009D78D5">
      <w:r>
        <w:rPr>
          <w:rFonts w:hint="eastAsia"/>
        </w:rPr>
        <w:t>（</w:t>
      </w:r>
      <w:r>
        <w:rPr>
          <w:rFonts w:hint="eastAsia"/>
        </w:rPr>
        <w:t>1</w:t>
      </w:r>
      <w:r>
        <w:rPr>
          <w:rFonts w:hint="eastAsia"/>
        </w:rPr>
        <w:t>）</w:t>
      </w:r>
      <w:r w:rsidR="005525E8">
        <w:rPr>
          <w:rFonts w:hint="eastAsia"/>
        </w:rPr>
        <w:t>提供</w:t>
      </w:r>
      <w:r>
        <w:rPr>
          <w:rFonts w:hint="eastAsia"/>
        </w:rPr>
        <w:t>面向统一接口的数据生成脚本</w:t>
      </w:r>
      <w:r w:rsidR="0015281F">
        <w:rPr>
          <w:rFonts w:hint="eastAsia"/>
        </w:rPr>
        <w:t>。</w:t>
      </w:r>
    </w:p>
    <w:p w14:paraId="33780620" w14:textId="529D5573" w:rsidR="00524571" w:rsidRPr="009D78D5" w:rsidRDefault="0015281F" w:rsidP="009D78D5">
      <w:pPr>
        <w:rPr>
          <w:rFonts w:hint="eastAsia"/>
          <w:b/>
        </w:rPr>
      </w:pPr>
      <w:r>
        <w:rPr>
          <w:rFonts w:hint="eastAsia"/>
        </w:rPr>
        <w:t>（</w:t>
      </w:r>
      <w:r>
        <w:rPr>
          <w:rFonts w:hint="eastAsia"/>
        </w:rPr>
        <w:t>2</w:t>
      </w:r>
      <w:r>
        <w:rPr>
          <w:rFonts w:hint="eastAsia"/>
        </w:rPr>
        <w:t>）</w:t>
      </w:r>
      <w:r w:rsidR="00A61B46">
        <w:rPr>
          <w:rFonts w:hint="eastAsia"/>
        </w:rPr>
        <w:t>使用</w:t>
      </w:r>
      <w:r w:rsidR="00FD63C7">
        <w:rPr>
          <w:rFonts w:hint="eastAsia"/>
        </w:rPr>
        <w:t>分布式集群并发的</w:t>
      </w:r>
      <w:r w:rsidR="005525E8">
        <w:rPr>
          <w:rFonts w:hint="eastAsia"/>
        </w:rPr>
        <w:t>方式</w:t>
      </w:r>
      <w:r w:rsidR="00FD63C7">
        <w:rPr>
          <w:rFonts w:hint="eastAsia"/>
        </w:rPr>
        <w:t>执行</w:t>
      </w:r>
      <w:r w:rsidR="005525E8">
        <w:rPr>
          <w:rFonts w:hint="eastAsia"/>
        </w:rPr>
        <w:t>数据生成脚本</w:t>
      </w:r>
      <w:r w:rsidR="00512315">
        <w:rPr>
          <w:rFonts w:hint="eastAsia"/>
        </w:rPr>
        <w:t>。</w:t>
      </w:r>
      <w:r w:rsidR="00160104" w:rsidRPr="009D78D5">
        <w:rPr>
          <w:rFonts w:hint="eastAsia"/>
          <w:b/>
        </w:rPr>
        <w:t xml:space="preserve"> </w:t>
      </w:r>
    </w:p>
    <w:p w14:paraId="1EB91AFD" w14:textId="6F186131" w:rsidR="004469D9" w:rsidRDefault="00CA5BA5" w:rsidP="00CD1E52">
      <w:pPr>
        <w:pStyle w:val="2"/>
        <w:numPr>
          <w:ilvl w:val="1"/>
          <w:numId w:val="6"/>
        </w:numPr>
        <w:ind w:left="581" w:hangingChars="241" w:hanging="581"/>
      </w:pPr>
      <w:bookmarkStart w:id="39" w:name="_Toc479627556"/>
      <w:r>
        <w:rPr>
          <w:rFonts w:hint="eastAsia"/>
        </w:rPr>
        <w:lastRenderedPageBreak/>
        <w:t>组合参数测试</w:t>
      </w:r>
      <w:bookmarkEnd w:id="39"/>
    </w:p>
    <w:p w14:paraId="3AC37151" w14:textId="3E04D366" w:rsidR="002657D8" w:rsidRDefault="00190DA4" w:rsidP="00EA76DD">
      <w:pPr>
        <w:pStyle w:val="aff8"/>
        <w:ind w:firstLineChars="0" w:firstLine="420"/>
        <w:rPr>
          <w:rFonts w:hint="eastAsia"/>
        </w:rPr>
      </w:pPr>
      <w:r>
        <w:rPr>
          <w:rFonts w:hint="eastAsia"/>
        </w:rPr>
        <w:t>在具备了</w:t>
      </w:r>
      <w:r w:rsidR="00B80F26">
        <w:rPr>
          <w:rFonts w:hint="eastAsia"/>
        </w:rPr>
        <w:t>典型</w:t>
      </w:r>
      <w:r w:rsidR="00D2016D">
        <w:rPr>
          <w:rFonts w:hint="eastAsia"/>
        </w:rPr>
        <w:t>应用和</w:t>
      </w:r>
      <w:r w:rsidR="007754ED">
        <w:rPr>
          <w:rFonts w:hint="eastAsia"/>
        </w:rPr>
        <w:t>测试</w:t>
      </w:r>
      <w:r>
        <w:rPr>
          <w:rFonts w:hint="eastAsia"/>
        </w:rPr>
        <w:t>数据后，</w:t>
      </w:r>
      <w:r w:rsidR="002657D8">
        <w:t>接下来</w:t>
      </w:r>
      <w:r w:rsidR="002657D8">
        <w:rPr>
          <w:rFonts w:hint="eastAsia"/>
        </w:rPr>
        <w:t>，</w:t>
      </w:r>
      <w:r w:rsidR="002657D8">
        <w:t>本节将首先介绍需要进行组合测试的配置参数</w:t>
      </w:r>
      <w:r w:rsidR="002657D8">
        <w:rPr>
          <w:rFonts w:hint="eastAsia"/>
        </w:rPr>
        <w:t>，</w:t>
      </w:r>
      <w:r w:rsidR="002657D8">
        <w:t>然后再介绍针对</w:t>
      </w:r>
      <w:r w:rsidR="00DA095B">
        <w:t>典型</w:t>
      </w:r>
      <w:r w:rsidR="002657D8">
        <w:t>应用的测试方式</w:t>
      </w:r>
      <w:r w:rsidR="002657D8">
        <w:rPr>
          <w:rFonts w:hint="eastAsia"/>
        </w:rPr>
        <w:t>。</w:t>
      </w:r>
    </w:p>
    <w:p w14:paraId="5E3953C0" w14:textId="2D3A294E" w:rsidR="00A9704F" w:rsidRDefault="00A9704F" w:rsidP="00CD1E52">
      <w:pPr>
        <w:pStyle w:val="3"/>
        <w:numPr>
          <w:ilvl w:val="2"/>
          <w:numId w:val="6"/>
        </w:numPr>
        <w:ind w:left="855" w:hanging="855"/>
      </w:pPr>
      <w:bookmarkStart w:id="40" w:name="_Toc479627557"/>
      <w:r>
        <w:t>配置参数</w:t>
      </w:r>
      <w:bookmarkEnd w:id="40"/>
    </w:p>
    <w:p w14:paraId="2D36F103" w14:textId="044139A3" w:rsidR="005923F1" w:rsidRPr="005923F1" w:rsidRDefault="005923F1" w:rsidP="005923F1">
      <w:pPr>
        <w:rPr>
          <w:rFonts w:hint="eastAsia"/>
        </w:rPr>
      </w:pPr>
      <w:r w:rsidRPr="00B5077B">
        <w:rPr>
          <w:rFonts w:hint="eastAsia"/>
        </w:rPr>
        <w:t>大数据系统运行应用的配置参数包括系统参数和应用参数。</w:t>
      </w:r>
      <w:r w:rsidR="00347233">
        <w:rPr>
          <w:rFonts w:hint="eastAsia"/>
        </w:rPr>
        <w:t>下面将</w:t>
      </w:r>
      <w:r w:rsidR="003A6318">
        <w:rPr>
          <w:rFonts w:hint="eastAsia"/>
        </w:rPr>
        <w:t>分别对</w:t>
      </w:r>
      <w:r w:rsidR="00EB1905">
        <w:rPr>
          <w:rFonts w:hint="eastAsia"/>
        </w:rPr>
        <w:t>这两种类型的</w:t>
      </w:r>
      <w:r w:rsidR="003A6318">
        <w:rPr>
          <w:rFonts w:hint="eastAsia"/>
        </w:rPr>
        <w:t>参数进行介绍。</w:t>
      </w:r>
    </w:p>
    <w:p w14:paraId="29BE757E" w14:textId="77777777" w:rsidR="001C15E2" w:rsidRDefault="001C15E2" w:rsidP="00CD1E52">
      <w:pPr>
        <w:pStyle w:val="a0"/>
        <w:numPr>
          <w:ilvl w:val="0"/>
          <w:numId w:val="28"/>
        </w:numPr>
        <w:spacing w:line="300" w:lineRule="auto"/>
      </w:pPr>
      <w:r>
        <w:rPr>
          <w:rFonts w:hint="eastAsia"/>
        </w:rPr>
        <w:t>系统参数</w:t>
      </w:r>
    </w:p>
    <w:p w14:paraId="0AAE20F8" w14:textId="77777777" w:rsidR="001C15E2" w:rsidRDefault="001C15E2" w:rsidP="001C15E2">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p>
    <w:p w14:paraId="5533746D" w14:textId="4E4F908C" w:rsidR="001C15E2" w:rsidRDefault="001C15E2" w:rsidP="001C15E2">
      <w:r>
        <w:rPr>
          <w:rFonts w:hint="eastAsia"/>
        </w:rPr>
        <w:t>不同的大数据系统由于运行机制的差异，对系统参数的定义略有不同。例如</w:t>
      </w:r>
      <w:r w:rsidR="007C7C5E">
        <w:rPr>
          <w:rFonts w:hint="eastAsia"/>
        </w:rPr>
        <w:t>表</w:t>
      </w:r>
      <w:r w:rsidR="007C7C5E">
        <w:rPr>
          <w:rFonts w:hint="eastAsia"/>
        </w:rPr>
        <w:t>3-</w:t>
      </w:r>
      <w:r w:rsidR="004E4FB5">
        <w:rPr>
          <w:rFonts w:hint="eastAsia"/>
        </w:rPr>
        <w:t>4</w:t>
      </w:r>
      <w:r w:rsidR="007C7C5E">
        <w:rPr>
          <w:rFonts w:hint="eastAsia"/>
        </w:rPr>
        <w:t>所示，</w:t>
      </w:r>
      <w:r>
        <w:rPr>
          <w:rFonts w:hint="eastAsia"/>
        </w:rPr>
        <w:t>Spark</w:t>
      </w:r>
      <w:r>
        <w:rPr>
          <w:rFonts w:hint="eastAsia"/>
        </w:rPr>
        <w:t>使用</w:t>
      </w:r>
      <w:r>
        <w:rPr>
          <w:rFonts w:hint="eastAsia"/>
        </w:rPr>
        <w:t>Input split</w:t>
      </w:r>
      <w:r w:rsidR="009C17C9">
        <w:t xml:space="preserve"> number</w:t>
      </w:r>
      <w:r>
        <w:rPr>
          <w:rFonts w:hint="eastAsia"/>
        </w:rPr>
        <w:t>（</w:t>
      </w:r>
      <w:r>
        <w:rPr>
          <w:rFonts w:hint="eastAsia"/>
        </w:rPr>
        <w:t>Mapper</w:t>
      </w:r>
      <w:r>
        <w:rPr>
          <w:rFonts w:hint="eastAsia"/>
        </w:rPr>
        <w:t>端分片个数）来确定数据并行度，使用</w:t>
      </w:r>
      <w:r>
        <w:rPr>
          <w:rFonts w:hint="eastAsia"/>
        </w:rPr>
        <w:t>Partition num</w:t>
      </w:r>
      <w:r w:rsidR="00F03E39">
        <w:rPr>
          <w:rFonts w:hint="eastAsia"/>
        </w:rPr>
        <w:t>ber</w:t>
      </w:r>
      <w:r>
        <w:rPr>
          <w:rFonts w:hint="eastAsia"/>
        </w:rPr>
        <w:t>（</w:t>
      </w:r>
      <w:r>
        <w:rPr>
          <w:rFonts w:hint="eastAsia"/>
        </w:rPr>
        <w:t>Reducer</w:t>
      </w:r>
      <w:r>
        <w:rPr>
          <w:rFonts w:hint="eastAsia"/>
        </w:rPr>
        <w:t>端分片个数）来确定任务并行度。又如</w:t>
      </w:r>
      <w:r w:rsidR="008F2141">
        <w:rPr>
          <w:rFonts w:hint="eastAsia"/>
        </w:rPr>
        <w:t>表</w:t>
      </w:r>
      <w:r w:rsidR="008F2141">
        <w:rPr>
          <w:rFonts w:hint="eastAsia"/>
        </w:rPr>
        <w:t>3-</w:t>
      </w:r>
      <w:r w:rsidR="008F2141">
        <w:t>5</w:t>
      </w:r>
      <w:r w:rsidR="008F2141">
        <w:t>所示</w:t>
      </w:r>
      <w:r w:rsidR="008F2141">
        <w:rPr>
          <w:rFonts w:hint="eastAsia"/>
        </w:rPr>
        <w:t>，</w:t>
      </w:r>
      <w:r>
        <w:rPr>
          <w:rFonts w:hint="eastAsia"/>
        </w:rPr>
        <w:t>Flink</w:t>
      </w:r>
      <w:r>
        <w:rPr>
          <w:rFonts w:hint="eastAsia"/>
        </w:rPr>
        <w:t>使用</w:t>
      </w:r>
      <w:r w:rsidR="001F2DDC">
        <w:rPr>
          <w:rFonts w:hint="eastAsia"/>
        </w:rPr>
        <w:t>N</w:t>
      </w:r>
      <w:r>
        <w:rPr>
          <w:rFonts w:hint="eastAsia"/>
        </w:rPr>
        <w:t>umberofTaskSlots</w:t>
      </w:r>
      <w:r>
        <w:rPr>
          <w:rFonts w:hint="eastAsia"/>
        </w:rPr>
        <w:t>（单个</w:t>
      </w:r>
      <w:r>
        <w:rPr>
          <w:rFonts w:hint="eastAsia"/>
        </w:rPr>
        <w:t>TaskManager</w:t>
      </w:r>
      <w:r>
        <w:rPr>
          <w:rFonts w:hint="eastAsia"/>
        </w:rPr>
        <w:t>可以运行的并行算子数目）以及</w:t>
      </w:r>
      <w:r w:rsidR="00A93729">
        <w:rPr>
          <w:rFonts w:hint="eastAsia"/>
        </w:rPr>
        <w:t>P</w:t>
      </w:r>
      <w:r>
        <w:rPr>
          <w:rFonts w:hint="eastAsia"/>
        </w:rPr>
        <w:t>arallelism</w:t>
      </w:r>
      <w:r>
        <w:rPr>
          <w:rFonts w:hint="eastAsia"/>
        </w:rPr>
        <w:t>（总并行度）来确定任务并行度。</w:t>
      </w:r>
    </w:p>
    <w:p w14:paraId="4EDB58E6" w14:textId="1209621D" w:rsidR="00BC47D7" w:rsidRDefault="00BC47D7" w:rsidP="00BC47D7">
      <w:pPr>
        <w:pStyle w:val="a9"/>
        <w:rPr>
          <w:rFonts w:hint="eastAsia"/>
        </w:rPr>
      </w:pPr>
      <w:r>
        <w:rPr>
          <w:rFonts w:hint="eastAsia"/>
        </w:rPr>
        <w:t>表</w:t>
      </w:r>
      <w:r>
        <w:rPr>
          <w:rFonts w:hint="eastAsia"/>
        </w:rPr>
        <w:t xml:space="preserve"> </w:t>
      </w:r>
      <w:r w:rsidR="007A227D">
        <w:t>3</w:t>
      </w:r>
      <w:r w:rsidR="00667E38">
        <w:rPr>
          <w:rFonts w:hint="eastAsia"/>
        </w:rPr>
        <w:t>-</w:t>
      </w:r>
      <w:r w:rsidR="00BD76ED">
        <w:rPr>
          <w:rFonts w:hint="eastAsia"/>
        </w:rPr>
        <w:t>4</w:t>
      </w:r>
      <w:r w:rsidR="005D1190">
        <w:rPr>
          <w:rFonts w:hint="eastAsia"/>
        </w:rPr>
        <w:t xml:space="preserve"> Spark</w:t>
      </w:r>
      <w:r w:rsidR="005D1190">
        <w:rPr>
          <w:rFonts w:hint="eastAsia"/>
        </w:rPr>
        <w:t>系统参数</w:t>
      </w:r>
    </w:p>
    <w:tbl>
      <w:tblPr>
        <w:tblStyle w:val="af0"/>
        <w:tblW w:w="0" w:type="auto"/>
        <w:tblLook w:val="04A0" w:firstRow="1" w:lastRow="0" w:firstColumn="1" w:lastColumn="0" w:noHBand="0" w:noVBand="1"/>
      </w:tblPr>
      <w:tblGrid>
        <w:gridCol w:w="4261"/>
        <w:gridCol w:w="4261"/>
      </w:tblGrid>
      <w:tr w:rsidR="00BC47D7" w14:paraId="5512D933" w14:textId="77777777" w:rsidTr="00BC47D7">
        <w:tc>
          <w:tcPr>
            <w:tcW w:w="4261" w:type="dxa"/>
          </w:tcPr>
          <w:p w14:paraId="3CF4485C" w14:textId="38951BCA" w:rsidR="00BC47D7" w:rsidRPr="00EC5DE8" w:rsidRDefault="00F7195C" w:rsidP="00EC5DE8">
            <w:pPr>
              <w:ind w:firstLine="0"/>
              <w:jc w:val="center"/>
              <w:rPr>
                <w:rFonts w:hint="eastAsia"/>
                <w:sz w:val="21"/>
                <w:szCs w:val="21"/>
              </w:rPr>
            </w:pPr>
            <w:r w:rsidRPr="00EC5DE8">
              <w:rPr>
                <w:rFonts w:hint="eastAsia"/>
                <w:sz w:val="21"/>
                <w:szCs w:val="21"/>
              </w:rPr>
              <w:t>参数</w:t>
            </w:r>
          </w:p>
        </w:tc>
        <w:tc>
          <w:tcPr>
            <w:tcW w:w="4261" w:type="dxa"/>
          </w:tcPr>
          <w:p w14:paraId="0288CC50" w14:textId="4B57D798" w:rsidR="00BC47D7" w:rsidRPr="00EC5DE8" w:rsidRDefault="00F7195C" w:rsidP="00EC5DE8">
            <w:pPr>
              <w:ind w:firstLine="0"/>
              <w:jc w:val="center"/>
              <w:rPr>
                <w:rFonts w:hint="eastAsia"/>
                <w:sz w:val="21"/>
                <w:szCs w:val="21"/>
              </w:rPr>
            </w:pPr>
            <w:r w:rsidRPr="00EC5DE8">
              <w:rPr>
                <w:rFonts w:hint="eastAsia"/>
                <w:sz w:val="21"/>
                <w:szCs w:val="21"/>
              </w:rPr>
              <w:t>含义</w:t>
            </w:r>
          </w:p>
        </w:tc>
      </w:tr>
      <w:tr w:rsidR="00BC47D7" w14:paraId="6DE874DC" w14:textId="77777777" w:rsidTr="00BC47D7">
        <w:tc>
          <w:tcPr>
            <w:tcW w:w="4261" w:type="dxa"/>
          </w:tcPr>
          <w:p w14:paraId="4F2365F3" w14:textId="6DD8A8CB" w:rsidR="00BC47D7" w:rsidRPr="00EC5DE8" w:rsidRDefault="00F7195C" w:rsidP="00EC5DE8">
            <w:pPr>
              <w:ind w:firstLine="0"/>
              <w:jc w:val="center"/>
              <w:rPr>
                <w:rFonts w:hint="eastAsia"/>
                <w:sz w:val="21"/>
                <w:szCs w:val="21"/>
              </w:rPr>
            </w:pPr>
            <w:r w:rsidRPr="00EC5DE8">
              <w:rPr>
                <w:rFonts w:hint="eastAsia"/>
                <w:sz w:val="21"/>
                <w:szCs w:val="21"/>
              </w:rPr>
              <w:t>Input</w:t>
            </w:r>
            <w:r w:rsidRPr="00EC5DE8">
              <w:rPr>
                <w:sz w:val="21"/>
                <w:szCs w:val="21"/>
              </w:rPr>
              <w:t xml:space="preserve"> split number</w:t>
            </w:r>
          </w:p>
        </w:tc>
        <w:tc>
          <w:tcPr>
            <w:tcW w:w="4261" w:type="dxa"/>
          </w:tcPr>
          <w:p w14:paraId="1C0B05C1" w14:textId="72E726C2" w:rsidR="00BC47D7" w:rsidRPr="00EC5DE8" w:rsidRDefault="008B2C2D" w:rsidP="00EC5DE8">
            <w:pPr>
              <w:ind w:firstLine="0"/>
              <w:jc w:val="center"/>
              <w:rPr>
                <w:rFonts w:hint="eastAsia"/>
                <w:sz w:val="21"/>
                <w:szCs w:val="21"/>
              </w:rPr>
            </w:pPr>
            <w:r w:rsidRPr="00EC5DE8">
              <w:rPr>
                <w:rFonts w:hint="eastAsia"/>
                <w:sz w:val="21"/>
                <w:szCs w:val="21"/>
              </w:rPr>
              <w:t>数据并行度</w:t>
            </w:r>
          </w:p>
        </w:tc>
      </w:tr>
      <w:tr w:rsidR="00BC47D7" w14:paraId="302321FB" w14:textId="77777777" w:rsidTr="00BC47D7">
        <w:tc>
          <w:tcPr>
            <w:tcW w:w="4261" w:type="dxa"/>
          </w:tcPr>
          <w:p w14:paraId="09D7FB29" w14:textId="21F5CD7B" w:rsidR="00BC47D7" w:rsidRPr="00EC5DE8" w:rsidRDefault="00F7195C" w:rsidP="00EC5DE8">
            <w:pPr>
              <w:ind w:firstLine="0"/>
              <w:jc w:val="center"/>
              <w:rPr>
                <w:rFonts w:hint="eastAsia"/>
                <w:sz w:val="21"/>
                <w:szCs w:val="21"/>
              </w:rPr>
            </w:pPr>
            <w:r w:rsidRPr="00EC5DE8">
              <w:rPr>
                <w:rFonts w:hint="eastAsia"/>
                <w:sz w:val="21"/>
                <w:szCs w:val="21"/>
              </w:rPr>
              <w:t>Partition number</w:t>
            </w:r>
          </w:p>
        </w:tc>
        <w:tc>
          <w:tcPr>
            <w:tcW w:w="4261" w:type="dxa"/>
          </w:tcPr>
          <w:p w14:paraId="3DCB0247" w14:textId="27E3B828" w:rsidR="00BC47D7" w:rsidRPr="00EC5DE8" w:rsidRDefault="008B2C2D" w:rsidP="00EC5DE8">
            <w:pPr>
              <w:ind w:firstLine="0"/>
              <w:jc w:val="center"/>
              <w:rPr>
                <w:rFonts w:hint="eastAsia"/>
                <w:sz w:val="21"/>
                <w:szCs w:val="21"/>
              </w:rPr>
            </w:pPr>
            <w:r w:rsidRPr="00EC5DE8">
              <w:rPr>
                <w:rFonts w:hint="eastAsia"/>
                <w:sz w:val="21"/>
                <w:szCs w:val="21"/>
              </w:rPr>
              <w:t>任务并行度</w:t>
            </w:r>
          </w:p>
        </w:tc>
      </w:tr>
    </w:tbl>
    <w:p w14:paraId="72806403" w14:textId="153C16AD" w:rsidR="006048C5" w:rsidRDefault="006048C5" w:rsidP="006048C5">
      <w:pPr>
        <w:pStyle w:val="a9"/>
      </w:pPr>
      <w:r>
        <w:rPr>
          <w:rFonts w:hint="eastAsia"/>
        </w:rPr>
        <w:t>表</w:t>
      </w:r>
      <w:r>
        <w:rPr>
          <w:rFonts w:hint="eastAsia"/>
        </w:rPr>
        <w:t xml:space="preserve"> </w:t>
      </w:r>
      <w:r>
        <w:t>3</w:t>
      </w:r>
      <w:r>
        <w:rPr>
          <w:rFonts w:hint="eastAsia"/>
        </w:rPr>
        <w:t>-</w:t>
      </w:r>
      <w:r>
        <w:t>5 Flink</w:t>
      </w:r>
      <w:r>
        <w:t>系统参数</w:t>
      </w:r>
    </w:p>
    <w:tbl>
      <w:tblPr>
        <w:tblStyle w:val="af0"/>
        <w:tblW w:w="8522" w:type="dxa"/>
        <w:tblLook w:val="04A0" w:firstRow="1" w:lastRow="0" w:firstColumn="1" w:lastColumn="0" w:noHBand="0" w:noVBand="1"/>
      </w:tblPr>
      <w:tblGrid>
        <w:gridCol w:w="4261"/>
        <w:gridCol w:w="4261"/>
      </w:tblGrid>
      <w:tr w:rsidR="00F73F1B" w14:paraId="47945994" w14:textId="77777777" w:rsidTr="00F73F1B">
        <w:tc>
          <w:tcPr>
            <w:tcW w:w="4261" w:type="dxa"/>
          </w:tcPr>
          <w:p w14:paraId="03EC7032" w14:textId="56A722F3" w:rsidR="00F73F1B" w:rsidRDefault="00F73F1B" w:rsidP="008B5433">
            <w:pPr>
              <w:ind w:firstLine="0"/>
              <w:jc w:val="center"/>
              <w:rPr>
                <w:rFonts w:hint="eastAsia"/>
              </w:rPr>
            </w:pPr>
            <w:r w:rsidRPr="00EC5DE8">
              <w:rPr>
                <w:rFonts w:hint="eastAsia"/>
                <w:sz w:val="21"/>
                <w:szCs w:val="21"/>
              </w:rPr>
              <w:t>参数</w:t>
            </w:r>
          </w:p>
        </w:tc>
        <w:tc>
          <w:tcPr>
            <w:tcW w:w="4261" w:type="dxa"/>
          </w:tcPr>
          <w:p w14:paraId="2098E876" w14:textId="64F499C5" w:rsidR="00F73F1B" w:rsidRDefault="00F73F1B" w:rsidP="008B5433">
            <w:pPr>
              <w:ind w:firstLine="0"/>
              <w:jc w:val="center"/>
              <w:rPr>
                <w:rFonts w:hint="eastAsia"/>
              </w:rPr>
            </w:pPr>
            <w:r w:rsidRPr="00EC5DE8">
              <w:rPr>
                <w:rFonts w:hint="eastAsia"/>
                <w:sz w:val="21"/>
                <w:szCs w:val="21"/>
              </w:rPr>
              <w:t>含义</w:t>
            </w:r>
          </w:p>
        </w:tc>
      </w:tr>
      <w:tr w:rsidR="00F73F1B" w14:paraId="2024430E" w14:textId="77777777" w:rsidTr="00F73F1B">
        <w:tc>
          <w:tcPr>
            <w:tcW w:w="4261" w:type="dxa"/>
          </w:tcPr>
          <w:p w14:paraId="0CD76EB1" w14:textId="11E97456" w:rsidR="00F73F1B" w:rsidRDefault="001A0E92" w:rsidP="008B5433">
            <w:pPr>
              <w:ind w:firstLine="0"/>
              <w:jc w:val="center"/>
              <w:rPr>
                <w:rFonts w:hint="eastAsia"/>
              </w:rPr>
            </w:pPr>
            <w:r>
              <w:rPr>
                <w:sz w:val="21"/>
                <w:szCs w:val="21"/>
              </w:rPr>
              <w:t>N</w:t>
            </w:r>
            <w:r>
              <w:rPr>
                <w:rFonts w:hint="eastAsia"/>
                <w:sz w:val="21"/>
                <w:szCs w:val="21"/>
              </w:rPr>
              <w:t>um</w:t>
            </w:r>
            <w:r>
              <w:rPr>
                <w:sz w:val="21"/>
                <w:szCs w:val="21"/>
              </w:rPr>
              <w:t>berOfTaskSlots</w:t>
            </w:r>
          </w:p>
        </w:tc>
        <w:tc>
          <w:tcPr>
            <w:tcW w:w="4261" w:type="dxa"/>
          </w:tcPr>
          <w:p w14:paraId="3FBE4641" w14:textId="12A14345" w:rsidR="00F73F1B" w:rsidRDefault="006F35A5" w:rsidP="008B5433">
            <w:pPr>
              <w:ind w:firstLine="0"/>
              <w:jc w:val="center"/>
              <w:rPr>
                <w:rFonts w:hint="eastAsia"/>
              </w:rPr>
            </w:pPr>
            <w:r>
              <w:rPr>
                <w:rFonts w:hint="eastAsia"/>
                <w:sz w:val="21"/>
                <w:szCs w:val="21"/>
              </w:rPr>
              <w:t>单个</w:t>
            </w:r>
            <w:r w:rsidR="008A24C5">
              <w:rPr>
                <w:rFonts w:hint="eastAsia"/>
                <w:sz w:val="21"/>
                <w:szCs w:val="21"/>
              </w:rPr>
              <w:t>TaskManager</w:t>
            </w:r>
            <w:r w:rsidR="008A24C5">
              <w:rPr>
                <w:rFonts w:hint="eastAsia"/>
                <w:sz w:val="21"/>
                <w:szCs w:val="21"/>
              </w:rPr>
              <w:t>的并行度</w:t>
            </w:r>
          </w:p>
        </w:tc>
      </w:tr>
      <w:tr w:rsidR="00F73F1B" w14:paraId="4D951353" w14:textId="77777777" w:rsidTr="00F73F1B">
        <w:tc>
          <w:tcPr>
            <w:tcW w:w="4261" w:type="dxa"/>
          </w:tcPr>
          <w:p w14:paraId="0E6B1252" w14:textId="2006E24B" w:rsidR="00F73F1B" w:rsidRDefault="001A0E92" w:rsidP="008B5433">
            <w:pPr>
              <w:ind w:firstLine="0"/>
              <w:jc w:val="center"/>
              <w:rPr>
                <w:rFonts w:hint="eastAsia"/>
              </w:rPr>
            </w:pPr>
            <w:r>
              <w:rPr>
                <w:sz w:val="21"/>
                <w:szCs w:val="21"/>
              </w:rPr>
              <w:t>Parallelism</w:t>
            </w:r>
          </w:p>
        </w:tc>
        <w:tc>
          <w:tcPr>
            <w:tcW w:w="4261" w:type="dxa"/>
          </w:tcPr>
          <w:p w14:paraId="3CAA9F52" w14:textId="3C37DBEE" w:rsidR="00F73F1B" w:rsidRDefault="006F35A5" w:rsidP="008B5433">
            <w:pPr>
              <w:ind w:firstLine="0"/>
              <w:jc w:val="center"/>
              <w:rPr>
                <w:rFonts w:hint="eastAsia"/>
              </w:rPr>
            </w:pPr>
            <w:r>
              <w:rPr>
                <w:rFonts w:hint="eastAsia"/>
                <w:sz w:val="21"/>
                <w:szCs w:val="21"/>
              </w:rPr>
              <w:t>总的</w:t>
            </w:r>
            <w:r w:rsidR="00F73F1B" w:rsidRPr="00EC5DE8">
              <w:rPr>
                <w:rFonts w:hint="eastAsia"/>
                <w:sz w:val="21"/>
                <w:szCs w:val="21"/>
              </w:rPr>
              <w:t>任务并行度</w:t>
            </w:r>
          </w:p>
        </w:tc>
      </w:tr>
    </w:tbl>
    <w:p w14:paraId="32066B7D" w14:textId="77777777" w:rsidR="001C15E2" w:rsidRDefault="001C15E2" w:rsidP="00CD1E52">
      <w:pPr>
        <w:pStyle w:val="a0"/>
        <w:numPr>
          <w:ilvl w:val="0"/>
          <w:numId w:val="28"/>
        </w:numPr>
        <w:spacing w:line="300" w:lineRule="auto"/>
      </w:pPr>
      <w:r>
        <w:rPr>
          <w:rFonts w:hint="eastAsia"/>
        </w:rPr>
        <w:t>应用参数</w:t>
      </w:r>
    </w:p>
    <w:p w14:paraId="3B8C5C91" w14:textId="77777777" w:rsidR="007C24B4" w:rsidRDefault="009137FE" w:rsidP="009137FE">
      <w:r w:rsidRPr="00783FB7">
        <w:rPr>
          <w:rFonts w:hint="eastAsia"/>
        </w:rPr>
        <w:t>应用参数</w:t>
      </w:r>
      <w:r w:rsidRPr="00BE02BF">
        <w:rPr>
          <w:rFonts w:hint="eastAsia"/>
        </w:rPr>
        <w:t>指的是应用本身运行时需要的参数</w:t>
      </w:r>
      <w:r w:rsidR="0042770E">
        <w:rPr>
          <w:rFonts w:hint="eastAsia"/>
        </w:rPr>
        <w:t>。</w:t>
      </w:r>
      <w:r>
        <w:rPr>
          <w:rFonts w:hint="eastAsia"/>
        </w:rPr>
        <w:t>例如</w:t>
      </w:r>
      <w:r>
        <w:rPr>
          <w:rFonts w:hint="eastAsia"/>
        </w:rPr>
        <w:t>Graph</w:t>
      </w:r>
      <w:r>
        <w:rPr>
          <w:rFonts w:hint="eastAsia"/>
        </w:rPr>
        <w:t>中</w:t>
      </w:r>
      <w:r w:rsidR="007E3947">
        <w:rPr>
          <w:rFonts w:hint="eastAsia"/>
        </w:rPr>
        <w:t>的</w:t>
      </w:r>
      <w:r w:rsidR="00E856CE">
        <w:rPr>
          <w:rFonts w:hint="eastAsia"/>
        </w:rPr>
        <w:t>大多数</w:t>
      </w:r>
      <w:r w:rsidR="00082637">
        <w:rPr>
          <w:rFonts w:hint="eastAsia"/>
        </w:rPr>
        <w:t>应用</w:t>
      </w:r>
      <w:r w:rsidR="00800E96">
        <w:rPr>
          <w:rFonts w:hint="eastAsia"/>
        </w:rPr>
        <w:t>需要进行迭代计算，因此需要</w:t>
      </w:r>
      <w:r w:rsidR="00622C5C">
        <w:rPr>
          <w:rFonts w:hint="eastAsia"/>
        </w:rPr>
        <w:t>使用“迭代次数”作为参数</w:t>
      </w:r>
      <w:r w:rsidR="00F82897">
        <w:rPr>
          <w:rFonts w:hint="eastAsia"/>
        </w:rPr>
        <w:t>，</w:t>
      </w:r>
      <w:r>
        <w:rPr>
          <w:rFonts w:hint="eastAsia"/>
        </w:rPr>
        <w:t>这些应用参数将会直接影响到应用的运行，可能会对结果正确性</w:t>
      </w:r>
      <w:r w:rsidR="00F82897">
        <w:rPr>
          <w:rFonts w:hint="eastAsia"/>
        </w:rPr>
        <w:t>、运行复杂度</w:t>
      </w:r>
      <w:r>
        <w:rPr>
          <w:rFonts w:hint="eastAsia"/>
        </w:rPr>
        <w:t>等造成影响。</w:t>
      </w:r>
    </w:p>
    <w:p w14:paraId="19321D98" w14:textId="47FB2FD5" w:rsidR="009137FE" w:rsidRPr="009137FE" w:rsidRDefault="007C24B4" w:rsidP="009137FE">
      <w:pPr>
        <w:rPr>
          <w:rFonts w:hint="eastAsia"/>
        </w:rPr>
      </w:pPr>
      <w:r>
        <w:t>由于</w:t>
      </w:r>
      <w:r>
        <w:t>SQL</w:t>
      </w:r>
      <w:r>
        <w:t>中的查询操作没有应用参数</w:t>
      </w:r>
      <w:r>
        <w:rPr>
          <w:rFonts w:hint="eastAsia"/>
        </w:rPr>
        <w:t>，</w:t>
      </w:r>
      <w:r>
        <w:t>因此</w:t>
      </w:r>
      <w:r>
        <w:rPr>
          <w:rFonts w:hint="eastAsia"/>
        </w:rPr>
        <w:t>，</w:t>
      </w:r>
      <w:r w:rsidR="009137FE" w:rsidRPr="00FC095B">
        <w:rPr>
          <w:rFonts w:hint="eastAsia"/>
        </w:rPr>
        <w:t>表</w:t>
      </w:r>
      <w:r w:rsidR="000B17D2">
        <w:t>3</w:t>
      </w:r>
      <w:r w:rsidR="009137FE" w:rsidRPr="00FC095B">
        <w:rPr>
          <w:rFonts w:hint="eastAsia"/>
        </w:rPr>
        <w:t>-</w:t>
      </w:r>
      <w:r w:rsidR="000B17D2">
        <w:t>6</w:t>
      </w:r>
      <w:r>
        <w:t>中主要</w:t>
      </w:r>
      <w:r w:rsidR="009137FE">
        <w:rPr>
          <w:rFonts w:hint="eastAsia"/>
        </w:rPr>
        <w:t>针对</w:t>
      </w:r>
      <w:r w:rsidR="009137FE">
        <w:rPr>
          <w:rFonts w:hint="eastAsia"/>
        </w:rPr>
        <w:t>Graph</w:t>
      </w:r>
      <w:r w:rsidR="00E8707D">
        <w:rPr>
          <w:rFonts w:hint="eastAsia"/>
        </w:rPr>
        <w:t>以及</w:t>
      </w:r>
      <w:r w:rsidR="009137FE">
        <w:rPr>
          <w:rFonts w:hint="eastAsia"/>
        </w:rPr>
        <w:t>Machine Learning</w:t>
      </w:r>
      <w:r w:rsidR="009137FE">
        <w:rPr>
          <w:rFonts w:hint="eastAsia"/>
        </w:rPr>
        <w:t>应用类别中的</w:t>
      </w:r>
      <w:r w:rsidR="000B17D2">
        <w:rPr>
          <w:rFonts w:hint="eastAsia"/>
        </w:rPr>
        <w:t>典型</w:t>
      </w:r>
      <w:r w:rsidR="009137FE">
        <w:rPr>
          <w:rFonts w:hint="eastAsia"/>
        </w:rPr>
        <w:t>应用，给出了具体的参数列表。</w:t>
      </w:r>
    </w:p>
    <w:p w14:paraId="3B5677D9" w14:textId="14ABD7B1" w:rsidR="001C15E2" w:rsidRDefault="001C15E2" w:rsidP="001C15E2">
      <w:pPr>
        <w:pStyle w:val="a9"/>
      </w:pPr>
      <w:r>
        <w:rPr>
          <w:rFonts w:hint="eastAsia"/>
        </w:rPr>
        <w:lastRenderedPageBreak/>
        <w:t>表</w:t>
      </w:r>
      <w:r>
        <w:rPr>
          <w:rFonts w:hint="eastAsia"/>
        </w:rPr>
        <w:t xml:space="preserve"> </w:t>
      </w:r>
      <w:r w:rsidR="007A227D">
        <w:t>3</w:t>
      </w:r>
      <w:r>
        <w:rPr>
          <w:rFonts w:hint="eastAsia"/>
        </w:rPr>
        <w:t>-</w:t>
      </w:r>
      <w:r w:rsidR="00451CAE">
        <w:t>6</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1C15E2" w:rsidRPr="00B553B1" w14:paraId="0EB789A8" w14:textId="77777777" w:rsidTr="00800E96">
        <w:tc>
          <w:tcPr>
            <w:tcW w:w="776" w:type="pct"/>
            <w:vAlign w:val="center"/>
          </w:tcPr>
          <w:p w14:paraId="7F4086B6" w14:textId="77777777" w:rsidR="001C15E2" w:rsidRPr="00B553B1" w:rsidRDefault="001C15E2" w:rsidP="00800E96">
            <w:pPr>
              <w:ind w:firstLine="0"/>
              <w:jc w:val="center"/>
              <w:rPr>
                <w:b/>
                <w:sz w:val="21"/>
                <w:szCs w:val="21"/>
              </w:rPr>
            </w:pPr>
            <w:r w:rsidRPr="00B553B1">
              <w:rPr>
                <w:b/>
                <w:sz w:val="21"/>
                <w:szCs w:val="21"/>
              </w:rPr>
              <w:t>类别</w:t>
            </w:r>
          </w:p>
        </w:tc>
        <w:tc>
          <w:tcPr>
            <w:tcW w:w="1638" w:type="pct"/>
            <w:vAlign w:val="center"/>
          </w:tcPr>
          <w:p w14:paraId="697CEDE0" w14:textId="77777777" w:rsidR="001C15E2" w:rsidRPr="00B553B1" w:rsidRDefault="001C15E2" w:rsidP="00800E96">
            <w:pPr>
              <w:ind w:firstLine="0"/>
              <w:jc w:val="center"/>
              <w:rPr>
                <w:b/>
                <w:sz w:val="21"/>
                <w:szCs w:val="21"/>
              </w:rPr>
            </w:pPr>
            <w:r w:rsidRPr="00B553B1">
              <w:rPr>
                <w:b/>
                <w:sz w:val="21"/>
                <w:szCs w:val="21"/>
              </w:rPr>
              <w:t>应用</w:t>
            </w:r>
          </w:p>
        </w:tc>
        <w:tc>
          <w:tcPr>
            <w:tcW w:w="1294" w:type="pct"/>
            <w:vAlign w:val="center"/>
          </w:tcPr>
          <w:p w14:paraId="78BE8AA8" w14:textId="77777777" w:rsidR="001C15E2" w:rsidRPr="00B553B1" w:rsidRDefault="001C15E2" w:rsidP="00800E96">
            <w:pPr>
              <w:ind w:firstLine="0"/>
              <w:jc w:val="center"/>
              <w:rPr>
                <w:b/>
                <w:sz w:val="21"/>
                <w:szCs w:val="21"/>
              </w:rPr>
            </w:pPr>
            <w:r>
              <w:rPr>
                <w:rFonts w:hint="eastAsia"/>
                <w:b/>
                <w:sz w:val="21"/>
                <w:szCs w:val="21"/>
              </w:rPr>
              <w:t>参数</w:t>
            </w:r>
          </w:p>
        </w:tc>
        <w:tc>
          <w:tcPr>
            <w:tcW w:w="1292" w:type="pct"/>
            <w:vAlign w:val="center"/>
          </w:tcPr>
          <w:p w14:paraId="40DA3888" w14:textId="77777777" w:rsidR="001C15E2" w:rsidRPr="00B553B1" w:rsidRDefault="001C15E2" w:rsidP="00800E96">
            <w:pPr>
              <w:ind w:firstLine="0"/>
              <w:jc w:val="center"/>
              <w:rPr>
                <w:b/>
                <w:sz w:val="21"/>
                <w:szCs w:val="21"/>
              </w:rPr>
            </w:pPr>
            <w:r>
              <w:rPr>
                <w:b/>
                <w:sz w:val="21"/>
                <w:szCs w:val="21"/>
              </w:rPr>
              <w:t>含义</w:t>
            </w:r>
          </w:p>
        </w:tc>
      </w:tr>
      <w:tr w:rsidR="001C15E2" w:rsidRPr="00B24AE3" w14:paraId="2E22164E" w14:textId="77777777" w:rsidTr="00800E96">
        <w:trPr>
          <w:trHeight w:val="226"/>
        </w:trPr>
        <w:tc>
          <w:tcPr>
            <w:tcW w:w="776" w:type="pct"/>
            <w:vMerge w:val="restart"/>
            <w:vAlign w:val="center"/>
          </w:tcPr>
          <w:p w14:paraId="3228BA1D" w14:textId="77777777" w:rsidR="001C15E2" w:rsidRPr="00B553B1" w:rsidRDefault="001C15E2" w:rsidP="00800E96">
            <w:pPr>
              <w:ind w:firstLine="0"/>
              <w:jc w:val="center"/>
              <w:rPr>
                <w:b/>
                <w:sz w:val="21"/>
                <w:szCs w:val="21"/>
              </w:rPr>
            </w:pPr>
            <w:r w:rsidRPr="00B553B1">
              <w:rPr>
                <w:b/>
                <w:sz w:val="21"/>
                <w:szCs w:val="21"/>
              </w:rPr>
              <w:t>Graph</w:t>
            </w:r>
          </w:p>
        </w:tc>
        <w:tc>
          <w:tcPr>
            <w:tcW w:w="1638" w:type="pct"/>
            <w:vMerge w:val="restart"/>
            <w:vAlign w:val="center"/>
          </w:tcPr>
          <w:p w14:paraId="5F78BA55" w14:textId="77777777" w:rsidR="001C15E2" w:rsidRPr="00482A25" w:rsidRDefault="001C15E2" w:rsidP="00800E96">
            <w:pPr>
              <w:ind w:firstLine="0"/>
              <w:jc w:val="center"/>
              <w:rPr>
                <w:sz w:val="21"/>
                <w:szCs w:val="21"/>
              </w:rPr>
            </w:pPr>
            <w:r w:rsidRPr="00482A25">
              <w:rPr>
                <w:sz w:val="21"/>
                <w:szCs w:val="21"/>
              </w:rPr>
              <w:t>PageRank</w:t>
            </w:r>
          </w:p>
        </w:tc>
        <w:tc>
          <w:tcPr>
            <w:tcW w:w="1294" w:type="pct"/>
            <w:vAlign w:val="center"/>
          </w:tcPr>
          <w:p w14:paraId="359139E1"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1F662EE7"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036EFBE5" w14:textId="77777777" w:rsidTr="00800E96">
        <w:trPr>
          <w:trHeight w:val="226"/>
        </w:trPr>
        <w:tc>
          <w:tcPr>
            <w:tcW w:w="776" w:type="pct"/>
            <w:vMerge/>
            <w:vAlign w:val="center"/>
          </w:tcPr>
          <w:p w14:paraId="6CBE85A0" w14:textId="77777777" w:rsidR="001C15E2" w:rsidRPr="00B553B1" w:rsidRDefault="001C15E2" w:rsidP="00800E96">
            <w:pPr>
              <w:ind w:firstLine="0"/>
              <w:jc w:val="center"/>
              <w:rPr>
                <w:b/>
                <w:sz w:val="21"/>
                <w:szCs w:val="21"/>
              </w:rPr>
            </w:pPr>
          </w:p>
        </w:tc>
        <w:tc>
          <w:tcPr>
            <w:tcW w:w="1638" w:type="pct"/>
            <w:vMerge/>
            <w:vAlign w:val="center"/>
          </w:tcPr>
          <w:p w14:paraId="64193C6A" w14:textId="77777777" w:rsidR="001C15E2" w:rsidRDefault="001C15E2" w:rsidP="00800E96">
            <w:pPr>
              <w:ind w:firstLine="0"/>
              <w:jc w:val="center"/>
              <w:rPr>
                <w:sz w:val="21"/>
                <w:szCs w:val="21"/>
              </w:rPr>
            </w:pPr>
          </w:p>
        </w:tc>
        <w:tc>
          <w:tcPr>
            <w:tcW w:w="1294" w:type="pct"/>
            <w:vAlign w:val="center"/>
          </w:tcPr>
          <w:p w14:paraId="372FA0ED" w14:textId="77777777" w:rsidR="001C15E2" w:rsidRPr="00B24AE3" w:rsidRDefault="001C15E2" w:rsidP="00800E96">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393D6596" w14:textId="77777777" w:rsidR="001C15E2" w:rsidRPr="00B24AE3" w:rsidRDefault="001C15E2" w:rsidP="00800E96">
            <w:pPr>
              <w:ind w:firstLine="0"/>
              <w:jc w:val="center"/>
              <w:rPr>
                <w:sz w:val="21"/>
                <w:szCs w:val="21"/>
              </w:rPr>
            </w:pPr>
            <w:r>
              <w:rPr>
                <w:rFonts w:hint="eastAsia"/>
                <w:sz w:val="21"/>
                <w:szCs w:val="21"/>
              </w:rPr>
              <w:t>收敛精度</w:t>
            </w:r>
          </w:p>
        </w:tc>
      </w:tr>
      <w:tr w:rsidR="001C15E2" w:rsidRPr="00B24AE3" w14:paraId="257F627D" w14:textId="77777777" w:rsidTr="00800E96">
        <w:tc>
          <w:tcPr>
            <w:tcW w:w="776" w:type="pct"/>
            <w:vMerge/>
            <w:vAlign w:val="center"/>
          </w:tcPr>
          <w:p w14:paraId="53C22FD8" w14:textId="77777777" w:rsidR="001C15E2" w:rsidRPr="00B553B1" w:rsidRDefault="001C15E2" w:rsidP="00800E96">
            <w:pPr>
              <w:ind w:firstLine="0"/>
              <w:jc w:val="center"/>
              <w:rPr>
                <w:b/>
                <w:sz w:val="21"/>
                <w:szCs w:val="21"/>
              </w:rPr>
            </w:pPr>
          </w:p>
        </w:tc>
        <w:tc>
          <w:tcPr>
            <w:tcW w:w="1638" w:type="pct"/>
            <w:vAlign w:val="center"/>
          </w:tcPr>
          <w:p w14:paraId="5BB25F63" w14:textId="77777777" w:rsidR="001C15E2" w:rsidRPr="00B24AE3" w:rsidRDefault="001C15E2" w:rsidP="00800E96">
            <w:pPr>
              <w:ind w:firstLine="0"/>
              <w:jc w:val="center"/>
              <w:rPr>
                <w:sz w:val="21"/>
                <w:szCs w:val="21"/>
              </w:rPr>
            </w:pPr>
            <w:r>
              <w:rPr>
                <w:sz w:val="21"/>
                <w:szCs w:val="21"/>
              </w:rPr>
              <w:t>ConnectedComponents</w:t>
            </w:r>
          </w:p>
        </w:tc>
        <w:tc>
          <w:tcPr>
            <w:tcW w:w="1294" w:type="pct"/>
            <w:vAlign w:val="center"/>
          </w:tcPr>
          <w:p w14:paraId="650244B6"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2312DB9A"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496E5AED" w14:textId="77777777" w:rsidTr="00800E96">
        <w:trPr>
          <w:trHeight w:val="226"/>
        </w:trPr>
        <w:tc>
          <w:tcPr>
            <w:tcW w:w="776" w:type="pct"/>
            <w:vMerge/>
            <w:vAlign w:val="center"/>
          </w:tcPr>
          <w:p w14:paraId="22F20A16" w14:textId="77777777" w:rsidR="001C15E2" w:rsidRPr="00B553B1" w:rsidRDefault="001C15E2" w:rsidP="00800E96">
            <w:pPr>
              <w:ind w:firstLine="0"/>
              <w:jc w:val="center"/>
              <w:rPr>
                <w:b/>
                <w:sz w:val="21"/>
                <w:szCs w:val="21"/>
              </w:rPr>
            </w:pPr>
          </w:p>
        </w:tc>
        <w:tc>
          <w:tcPr>
            <w:tcW w:w="1638" w:type="pct"/>
            <w:vMerge w:val="restart"/>
            <w:vAlign w:val="center"/>
          </w:tcPr>
          <w:p w14:paraId="3A79BC11" w14:textId="77777777" w:rsidR="001C15E2" w:rsidRDefault="001C15E2" w:rsidP="00800E96">
            <w:pPr>
              <w:ind w:firstLine="0"/>
              <w:jc w:val="center"/>
              <w:rPr>
                <w:sz w:val="21"/>
                <w:szCs w:val="21"/>
              </w:rPr>
            </w:pPr>
            <w:r>
              <w:rPr>
                <w:sz w:val="21"/>
                <w:szCs w:val="21"/>
              </w:rPr>
              <w:t>SingleSourceShortestPaths</w:t>
            </w:r>
          </w:p>
        </w:tc>
        <w:tc>
          <w:tcPr>
            <w:tcW w:w="1294" w:type="pct"/>
            <w:vAlign w:val="center"/>
          </w:tcPr>
          <w:p w14:paraId="6B30BC5A" w14:textId="77777777" w:rsidR="001C15E2" w:rsidRPr="00B24AE3" w:rsidRDefault="001C15E2" w:rsidP="00800E96">
            <w:pPr>
              <w:ind w:firstLine="0"/>
              <w:jc w:val="center"/>
              <w:rPr>
                <w:sz w:val="21"/>
                <w:szCs w:val="21"/>
              </w:rPr>
            </w:pPr>
            <w:r>
              <w:rPr>
                <w:sz w:val="21"/>
                <w:szCs w:val="21"/>
              </w:rPr>
              <w:t>srcVertexId</w:t>
            </w:r>
          </w:p>
        </w:tc>
        <w:tc>
          <w:tcPr>
            <w:tcW w:w="1292" w:type="pct"/>
            <w:vAlign w:val="center"/>
          </w:tcPr>
          <w:p w14:paraId="47B6C347" w14:textId="77777777" w:rsidR="001C15E2" w:rsidRPr="00B24AE3" w:rsidRDefault="001C15E2" w:rsidP="00800E96">
            <w:pPr>
              <w:ind w:firstLine="0"/>
              <w:jc w:val="center"/>
              <w:rPr>
                <w:sz w:val="21"/>
                <w:szCs w:val="21"/>
              </w:rPr>
            </w:pPr>
            <w:r>
              <w:rPr>
                <w:sz w:val="21"/>
                <w:szCs w:val="21"/>
              </w:rPr>
              <w:t>源顶点</w:t>
            </w:r>
            <w:r>
              <w:rPr>
                <w:sz w:val="21"/>
                <w:szCs w:val="21"/>
              </w:rPr>
              <w:t>Id</w:t>
            </w:r>
          </w:p>
        </w:tc>
      </w:tr>
      <w:tr w:rsidR="001C15E2" w:rsidRPr="00B24AE3" w14:paraId="48513B1F" w14:textId="77777777" w:rsidTr="00800E96">
        <w:trPr>
          <w:trHeight w:val="226"/>
        </w:trPr>
        <w:tc>
          <w:tcPr>
            <w:tcW w:w="776" w:type="pct"/>
            <w:vMerge/>
            <w:vAlign w:val="center"/>
          </w:tcPr>
          <w:p w14:paraId="29A311A9" w14:textId="77777777" w:rsidR="001C15E2" w:rsidRPr="00B553B1" w:rsidRDefault="001C15E2" w:rsidP="00800E96">
            <w:pPr>
              <w:ind w:firstLine="0"/>
              <w:jc w:val="center"/>
              <w:rPr>
                <w:b/>
                <w:sz w:val="21"/>
                <w:szCs w:val="21"/>
              </w:rPr>
            </w:pPr>
          </w:p>
        </w:tc>
        <w:tc>
          <w:tcPr>
            <w:tcW w:w="1638" w:type="pct"/>
            <w:vMerge/>
            <w:vAlign w:val="center"/>
          </w:tcPr>
          <w:p w14:paraId="6FE958E2" w14:textId="77777777" w:rsidR="001C15E2" w:rsidRDefault="001C15E2" w:rsidP="00800E96">
            <w:pPr>
              <w:ind w:firstLine="0"/>
              <w:jc w:val="center"/>
              <w:rPr>
                <w:sz w:val="21"/>
                <w:szCs w:val="21"/>
              </w:rPr>
            </w:pPr>
          </w:p>
        </w:tc>
        <w:tc>
          <w:tcPr>
            <w:tcW w:w="1294" w:type="pct"/>
            <w:vAlign w:val="center"/>
          </w:tcPr>
          <w:p w14:paraId="6603C3CB"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397B3FF4"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042FBCD" w14:textId="77777777" w:rsidTr="00800E96">
        <w:trPr>
          <w:trHeight w:val="92"/>
        </w:trPr>
        <w:tc>
          <w:tcPr>
            <w:tcW w:w="776" w:type="pct"/>
            <w:vMerge w:val="restart"/>
            <w:vAlign w:val="center"/>
          </w:tcPr>
          <w:p w14:paraId="6F55F90A" w14:textId="77777777" w:rsidR="001C15E2" w:rsidRPr="00B553B1" w:rsidRDefault="001C15E2" w:rsidP="00800E96">
            <w:pPr>
              <w:ind w:firstLine="0"/>
              <w:jc w:val="center"/>
              <w:rPr>
                <w:b/>
                <w:sz w:val="21"/>
                <w:szCs w:val="21"/>
              </w:rPr>
            </w:pPr>
            <w:r w:rsidRPr="00B553B1">
              <w:rPr>
                <w:rFonts w:hint="eastAsia"/>
                <w:b/>
                <w:sz w:val="21"/>
                <w:szCs w:val="21"/>
              </w:rPr>
              <w:t>Machine Learning</w:t>
            </w:r>
          </w:p>
        </w:tc>
        <w:tc>
          <w:tcPr>
            <w:tcW w:w="1638" w:type="pct"/>
            <w:vMerge w:val="restart"/>
            <w:vAlign w:val="center"/>
          </w:tcPr>
          <w:p w14:paraId="503FDA3C" w14:textId="77777777" w:rsidR="001C15E2" w:rsidRDefault="001C15E2" w:rsidP="00800E96">
            <w:pPr>
              <w:ind w:firstLine="0"/>
              <w:jc w:val="center"/>
              <w:rPr>
                <w:sz w:val="21"/>
                <w:szCs w:val="21"/>
              </w:rPr>
            </w:pPr>
            <w:r>
              <w:rPr>
                <w:rFonts w:hint="eastAsia"/>
                <w:sz w:val="21"/>
                <w:szCs w:val="21"/>
              </w:rPr>
              <w:t>LogisticsRegression</w:t>
            </w:r>
          </w:p>
        </w:tc>
        <w:tc>
          <w:tcPr>
            <w:tcW w:w="1294" w:type="pct"/>
            <w:vAlign w:val="center"/>
          </w:tcPr>
          <w:p w14:paraId="3CA41553" w14:textId="77777777" w:rsidR="001C15E2" w:rsidRPr="00B24AE3" w:rsidRDefault="001C15E2" w:rsidP="00800E96">
            <w:pPr>
              <w:ind w:firstLine="0"/>
              <w:jc w:val="center"/>
              <w:rPr>
                <w:sz w:val="21"/>
                <w:szCs w:val="21"/>
              </w:rPr>
            </w:pPr>
            <w:r>
              <w:rPr>
                <w:sz w:val="21"/>
                <w:szCs w:val="21"/>
              </w:rPr>
              <w:t>numIteration</w:t>
            </w:r>
          </w:p>
        </w:tc>
        <w:tc>
          <w:tcPr>
            <w:tcW w:w="1292" w:type="pct"/>
            <w:vAlign w:val="center"/>
          </w:tcPr>
          <w:p w14:paraId="7DD2EFB5"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30F5C19" w14:textId="77777777" w:rsidTr="00800E96">
        <w:trPr>
          <w:trHeight w:val="90"/>
        </w:trPr>
        <w:tc>
          <w:tcPr>
            <w:tcW w:w="776" w:type="pct"/>
            <w:vMerge/>
            <w:vAlign w:val="center"/>
          </w:tcPr>
          <w:p w14:paraId="44C2A37E" w14:textId="77777777" w:rsidR="001C15E2" w:rsidRPr="00B553B1" w:rsidRDefault="001C15E2" w:rsidP="00800E96">
            <w:pPr>
              <w:ind w:firstLine="0"/>
              <w:jc w:val="center"/>
              <w:rPr>
                <w:b/>
                <w:sz w:val="21"/>
                <w:szCs w:val="21"/>
              </w:rPr>
            </w:pPr>
          </w:p>
        </w:tc>
        <w:tc>
          <w:tcPr>
            <w:tcW w:w="1638" w:type="pct"/>
            <w:vMerge/>
            <w:vAlign w:val="center"/>
          </w:tcPr>
          <w:p w14:paraId="7A06DF34" w14:textId="77777777" w:rsidR="001C15E2" w:rsidRDefault="001C15E2" w:rsidP="00800E96">
            <w:pPr>
              <w:ind w:firstLine="0"/>
              <w:jc w:val="center"/>
              <w:rPr>
                <w:sz w:val="21"/>
                <w:szCs w:val="21"/>
              </w:rPr>
            </w:pPr>
          </w:p>
        </w:tc>
        <w:tc>
          <w:tcPr>
            <w:tcW w:w="1294" w:type="pct"/>
            <w:vAlign w:val="center"/>
          </w:tcPr>
          <w:p w14:paraId="74ADC433" w14:textId="77777777" w:rsidR="001C15E2" w:rsidRPr="00B24AE3" w:rsidRDefault="001C15E2" w:rsidP="00800E96">
            <w:pPr>
              <w:ind w:firstLine="0"/>
              <w:jc w:val="center"/>
              <w:rPr>
                <w:sz w:val="21"/>
                <w:szCs w:val="21"/>
              </w:rPr>
            </w:pPr>
            <w:r>
              <w:rPr>
                <w:rFonts w:hint="eastAsia"/>
                <w:sz w:val="21"/>
                <w:szCs w:val="21"/>
              </w:rPr>
              <w:t>numRegparam</w:t>
            </w:r>
          </w:p>
        </w:tc>
        <w:tc>
          <w:tcPr>
            <w:tcW w:w="1292" w:type="pct"/>
            <w:vAlign w:val="center"/>
          </w:tcPr>
          <w:p w14:paraId="494CD189" w14:textId="77777777" w:rsidR="001C15E2" w:rsidRPr="00B24AE3" w:rsidRDefault="001C15E2" w:rsidP="00800E96">
            <w:pPr>
              <w:ind w:firstLine="0"/>
              <w:jc w:val="center"/>
              <w:rPr>
                <w:sz w:val="21"/>
                <w:szCs w:val="21"/>
              </w:rPr>
            </w:pPr>
            <w:r>
              <w:rPr>
                <w:rFonts w:hint="eastAsia"/>
                <w:sz w:val="21"/>
                <w:szCs w:val="21"/>
              </w:rPr>
              <w:t>正则参数</w:t>
            </w:r>
          </w:p>
        </w:tc>
      </w:tr>
      <w:tr w:rsidR="001C15E2" w:rsidRPr="00B24AE3" w14:paraId="02315697" w14:textId="77777777" w:rsidTr="00800E96">
        <w:trPr>
          <w:trHeight w:val="90"/>
        </w:trPr>
        <w:tc>
          <w:tcPr>
            <w:tcW w:w="776" w:type="pct"/>
            <w:vMerge/>
            <w:vAlign w:val="center"/>
          </w:tcPr>
          <w:p w14:paraId="1F4CF111" w14:textId="77777777" w:rsidR="001C15E2" w:rsidRPr="00B553B1" w:rsidRDefault="001C15E2" w:rsidP="00800E96">
            <w:pPr>
              <w:ind w:firstLine="0"/>
              <w:jc w:val="center"/>
              <w:rPr>
                <w:b/>
                <w:sz w:val="21"/>
                <w:szCs w:val="21"/>
              </w:rPr>
            </w:pPr>
          </w:p>
        </w:tc>
        <w:tc>
          <w:tcPr>
            <w:tcW w:w="1638" w:type="pct"/>
            <w:vMerge/>
            <w:vAlign w:val="center"/>
          </w:tcPr>
          <w:p w14:paraId="65C8E5AD" w14:textId="77777777" w:rsidR="001C15E2" w:rsidRDefault="001C15E2" w:rsidP="00800E96">
            <w:pPr>
              <w:ind w:firstLine="0"/>
              <w:jc w:val="center"/>
              <w:rPr>
                <w:sz w:val="21"/>
                <w:szCs w:val="21"/>
              </w:rPr>
            </w:pPr>
          </w:p>
        </w:tc>
        <w:tc>
          <w:tcPr>
            <w:tcW w:w="1294" w:type="pct"/>
            <w:vAlign w:val="center"/>
          </w:tcPr>
          <w:p w14:paraId="67200925" w14:textId="77777777" w:rsidR="001C15E2" w:rsidRPr="00B24AE3" w:rsidRDefault="001C15E2" w:rsidP="00800E96">
            <w:pPr>
              <w:ind w:firstLine="0"/>
              <w:jc w:val="center"/>
              <w:rPr>
                <w:sz w:val="21"/>
                <w:szCs w:val="21"/>
              </w:rPr>
            </w:pPr>
            <w:r>
              <w:rPr>
                <w:rFonts w:hint="eastAsia"/>
                <w:sz w:val="21"/>
                <w:szCs w:val="21"/>
              </w:rPr>
              <w:t>convergencoTol</w:t>
            </w:r>
          </w:p>
        </w:tc>
        <w:tc>
          <w:tcPr>
            <w:tcW w:w="1292" w:type="pct"/>
            <w:vAlign w:val="center"/>
          </w:tcPr>
          <w:p w14:paraId="530BAE7A" w14:textId="77777777" w:rsidR="001C15E2" w:rsidRPr="00B24AE3" w:rsidRDefault="001C15E2" w:rsidP="00800E96">
            <w:pPr>
              <w:ind w:firstLine="0"/>
              <w:jc w:val="center"/>
              <w:rPr>
                <w:sz w:val="21"/>
                <w:szCs w:val="21"/>
              </w:rPr>
            </w:pPr>
            <w:r>
              <w:rPr>
                <w:sz w:val="21"/>
                <w:szCs w:val="21"/>
              </w:rPr>
              <w:t>误差容忍度</w:t>
            </w:r>
          </w:p>
        </w:tc>
      </w:tr>
      <w:tr w:rsidR="001C15E2" w:rsidRPr="00B24AE3" w14:paraId="44B42E5C" w14:textId="77777777" w:rsidTr="00800E96">
        <w:trPr>
          <w:trHeight w:val="90"/>
        </w:trPr>
        <w:tc>
          <w:tcPr>
            <w:tcW w:w="776" w:type="pct"/>
            <w:vMerge/>
            <w:vAlign w:val="center"/>
          </w:tcPr>
          <w:p w14:paraId="39D39148" w14:textId="77777777" w:rsidR="001C15E2" w:rsidRPr="00B553B1" w:rsidRDefault="001C15E2" w:rsidP="00800E96">
            <w:pPr>
              <w:ind w:firstLine="0"/>
              <w:jc w:val="center"/>
              <w:rPr>
                <w:b/>
                <w:sz w:val="21"/>
                <w:szCs w:val="21"/>
              </w:rPr>
            </w:pPr>
          </w:p>
        </w:tc>
        <w:tc>
          <w:tcPr>
            <w:tcW w:w="1638" w:type="pct"/>
            <w:vMerge/>
            <w:vAlign w:val="center"/>
          </w:tcPr>
          <w:p w14:paraId="04795A5E" w14:textId="77777777" w:rsidR="001C15E2" w:rsidRDefault="001C15E2" w:rsidP="00800E96">
            <w:pPr>
              <w:ind w:firstLine="0"/>
              <w:jc w:val="center"/>
              <w:rPr>
                <w:sz w:val="21"/>
                <w:szCs w:val="21"/>
              </w:rPr>
            </w:pPr>
          </w:p>
        </w:tc>
        <w:tc>
          <w:tcPr>
            <w:tcW w:w="1294" w:type="pct"/>
            <w:vAlign w:val="center"/>
          </w:tcPr>
          <w:p w14:paraId="3E8C7F25" w14:textId="77777777" w:rsidR="001C15E2" w:rsidRPr="00B24AE3" w:rsidRDefault="001C15E2" w:rsidP="00800E96">
            <w:pPr>
              <w:ind w:firstLine="0"/>
              <w:jc w:val="center"/>
              <w:rPr>
                <w:sz w:val="21"/>
                <w:szCs w:val="21"/>
              </w:rPr>
            </w:pPr>
            <w:r>
              <w:rPr>
                <w:rFonts w:hint="eastAsia"/>
                <w:sz w:val="21"/>
                <w:szCs w:val="21"/>
              </w:rPr>
              <w:t>numCorrection</w:t>
            </w:r>
          </w:p>
        </w:tc>
        <w:tc>
          <w:tcPr>
            <w:tcW w:w="1292" w:type="pct"/>
            <w:vAlign w:val="center"/>
          </w:tcPr>
          <w:p w14:paraId="2EF694B8" w14:textId="77777777" w:rsidR="001C15E2" w:rsidRPr="00B24AE3" w:rsidRDefault="001C15E2" w:rsidP="00800E96">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1C15E2" w:rsidRPr="00B24AE3" w14:paraId="0D7D70EC" w14:textId="77777777" w:rsidTr="00800E96">
        <w:trPr>
          <w:trHeight w:val="90"/>
        </w:trPr>
        <w:tc>
          <w:tcPr>
            <w:tcW w:w="776" w:type="pct"/>
            <w:vMerge/>
            <w:vAlign w:val="center"/>
          </w:tcPr>
          <w:p w14:paraId="4F635F41" w14:textId="77777777" w:rsidR="001C15E2" w:rsidRPr="00B553B1" w:rsidRDefault="001C15E2" w:rsidP="00800E96">
            <w:pPr>
              <w:ind w:firstLine="0"/>
              <w:jc w:val="center"/>
              <w:rPr>
                <w:b/>
                <w:sz w:val="21"/>
                <w:szCs w:val="21"/>
              </w:rPr>
            </w:pPr>
          </w:p>
        </w:tc>
        <w:tc>
          <w:tcPr>
            <w:tcW w:w="1638" w:type="pct"/>
            <w:vMerge/>
            <w:vAlign w:val="center"/>
          </w:tcPr>
          <w:p w14:paraId="324A26AB" w14:textId="77777777" w:rsidR="001C15E2" w:rsidRDefault="001C15E2" w:rsidP="00800E96">
            <w:pPr>
              <w:ind w:firstLine="0"/>
              <w:jc w:val="center"/>
              <w:rPr>
                <w:sz w:val="21"/>
                <w:szCs w:val="21"/>
              </w:rPr>
            </w:pPr>
          </w:p>
        </w:tc>
        <w:tc>
          <w:tcPr>
            <w:tcW w:w="1294" w:type="pct"/>
            <w:vAlign w:val="center"/>
          </w:tcPr>
          <w:p w14:paraId="61BA30BB" w14:textId="77777777" w:rsidR="001C15E2" w:rsidRPr="00B24AE3" w:rsidRDefault="001C15E2" w:rsidP="00800E96">
            <w:pPr>
              <w:ind w:firstLine="0"/>
              <w:jc w:val="center"/>
              <w:rPr>
                <w:sz w:val="21"/>
                <w:szCs w:val="21"/>
              </w:rPr>
            </w:pPr>
            <w:r>
              <w:rPr>
                <w:rFonts w:hint="eastAsia"/>
                <w:sz w:val="21"/>
                <w:szCs w:val="21"/>
              </w:rPr>
              <w:t>numClasses</w:t>
            </w:r>
          </w:p>
        </w:tc>
        <w:tc>
          <w:tcPr>
            <w:tcW w:w="1292" w:type="pct"/>
            <w:vAlign w:val="center"/>
          </w:tcPr>
          <w:p w14:paraId="3EEC6221" w14:textId="77777777" w:rsidR="001C15E2" w:rsidRPr="00B24AE3" w:rsidRDefault="001C15E2" w:rsidP="00800E96">
            <w:pPr>
              <w:ind w:firstLine="0"/>
              <w:jc w:val="center"/>
              <w:rPr>
                <w:sz w:val="21"/>
                <w:szCs w:val="21"/>
              </w:rPr>
            </w:pPr>
            <w:r>
              <w:rPr>
                <w:sz w:val="21"/>
                <w:szCs w:val="21"/>
              </w:rPr>
              <w:t>分类数</w:t>
            </w:r>
          </w:p>
        </w:tc>
      </w:tr>
      <w:tr w:rsidR="001C15E2" w:rsidRPr="00B24AE3" w14:paraId="5671986C" w14:textId="77777777" w:rsidTr="00800E96">
        <w:trPr>
          <w:trHeight w:val="152"/>
        </w:trPr>
        <w:tc>
          <w:tcPr>
            <w:tcW w:w="776" w:type="pct"/>
            <w:vMerge/>
            <w:vAlign w:val="center"/>
          </w:tcPr>
          <w:p w14:paraId="2061B48D" w14:textId="77777777" w:rsidR="001C15E2" w:rsidRPr="00B553B1" w:rsidRDefault="001C15E2" w:rsidP="00800E96">
            <w:pPr>
              <w:ind w:firstLine="0"/>
              <w:jc w:val="center"/>
              <w:rPr>
                <w:b/>
                <w:sz w:val="21"/>
                <w:szCs w:val="21"/>
              </w:rPr>
            </w:pPr>
          </w:p>
        </w:tc>
        <w:tc>
          <w:tcPr>
            <w:tcW w:w="1638" w:type="pct"/>
            <w:vMerge w:val="restart"/>
            <w:vAlign w:val="center"/>
          </w:tcPr>
          <w:p w14:paraId="5F583C25" w14:textId="77777777" w:rsidR="001C15E2" w:rsidRDefault="001C15E2" w:rsidP="00800E96">
            <w:pPr>
              <w:ind w:firstLine="0"/>
              <w:jc w:val="center"/>
              <w:rPr>
                <w:sz w:val="21"/>
                <w:szCs w:val="21"/>
              </w:rPr>
            </w:pPr>
            <w:r>
              <w:rPr>
                <w:rFonts w:hint="eastAsia"/>
                <w:sz w:val="21"/>
                <w:szCs w:val="21"/>
              </w:rPr>
              <w:t>K-means</w:t>
            </w:r>
          </w:p>
        </w:tc>
        <w:tc>
          <w:tcPr>
            <w:tcW w:w="1294" w:type="pct"/>
            <w:vAlign w:val="center"/>
          </w:tcPr>
          <w:p w14:paraId="570836C0" w14:textId="77777777" w:rsidR="001C15E2" w:rsidRPr="00B24AE3" w:rsidRDefault="001C15E2" w:rsidP="00800E96">
            <w:pPr>
              <w:ind w:firstLine="0"/>
              <w:jc w:val="center"/>
              <w:rPr>
                <w:sz w:val="21"/>
                <w:szCs w:val="21"/>
              </w:rPr>
            </w:pPr>
            <w:r>
              <w:rPr>
                <w:rFonts w:hint="eastAsia"/>
                <w:sz w:val="21"/>
                <w:szCs w:val="21"/>
              </w:rPr>
              <w:t>i</w:t>
            </w:r>
            <w:r>
              <w:rPr>
                <w:sz w:val="21"/>
                <w:szCs w:val="21"/>
              </w:rPr>
              <w:t>termin</w:t>
            </w:r>
          </w:p>
        </w:tc>
        <w:tc>
          <w:tcPr>
            <w:tcW w:w="1292" w:type="pct"/>
            <w:vAlign w:val="center"/>
          </w:tcPr>
          <w:p w14:paraId="71293F62" w14:textId="77777777" w:rsidR="001C15E2" w:rsidRPr="00B24AE3" w:rsidRDefault="001C15E2" w:rsidP="00800E96">
            <w:pPr>
              <w:ind w:firstLine="0"/>
              <w:jc w:val="center"/>
              <w:rPr>
                <w:sz w:val="21"/>
                <w:szCs w:val="21"/>
              </w:rPr>
            </w:pPr>
            <w:r>
              <w:rPr>
                <w:sz w:val="21"/>
                <w:szCs w:val="21"/>
              </w:rPr>
              <w:t>最小迭代次数</w:t>
            </w:r>
          </w:p>
        </w:tc>
      </w:tr>
      <w:tr w:rsidR="001C15E2" w:rsidRPr="00B24AE3" w14:paraId="258B6E70" w14:textId="77777777" w:rsidTr="00800E96">
        <w:trPr>
          <w:trHeight w:val="150"/>
        </w:trPr>
        <w:tc>
          <w:tcPr>
            <w:tcW w:w="776" w:type="pct"/>
            <w:vMerge/>
            <w:vAlign w:val="center"/>
          </w:tcPr>
          <w:p w14:paraId="5EF150F5" w14:textId="77777777" w:rsidR="001C15E2" w:rsidRPr="00B553B1" w:rsidRDefault="001C15E2" w:rsidP="00800E96">
            <w:pPr>
              <w:ind w:firstLine="0"/>
              <w:jc w:val="center"/>
              <w:rPr>
                <w:b/>
                <w:sz w:val="21"/>
                <w:szCs w:val="21"/>
              </w:rPr>
            </w:pPr>
          </w:p>
        </w:tc>
        <w:tc>
          <w:tcPr>
            <w:tcW w:w="1638" w:type="pct"/>
            <w:vMerge/>
            <w:vAlign w:val="center"/>
          </w:tcPr>
          <w:p w14:paraId="6ABBAC28" w14:textId="77777777" w:rsidR="001C15E2" w:rsidRDefault="001C15E2" w:rsidP="00800E96">
            <w:pPr>
              <w:ind w:firstLine="0"/>
              <w:jc w:val="center"/>
              <w:rPr>
                <w:sz w:val="21"/>
                <w:szCs w:val="21"/>
              </w:rPr>
            </w:pPr>
          </w:p>
        </w:tc>
        <w:tc>
          <w:tcPr>
            <w:tcW w:w="1294" w:type="pct"/>
            <w:vAlign w:val="center"/>
          </w:tcPr>
          <w:p w14:paraId="3CC85C9D" w14:textId="77777777" w:rsidR="001C15E2" w:rsidRPr="008A3658" w:rsidRDefault="001C15E2" w:rsidP="00800E96">
            <w:pPr>
              <w:ind w:firstLine="0"/>
              <w:jc w:val="center"/>
              <w:rPr>
                <w:sz w:val="21"/>
                <w:szCs w:val="21"/>
              </w:rPr>
            </w:pPr>
            <w:r w:rsidRPr="008A3658">
              <w:rPr>
                <w:rFonts w:hint="eastAsia"/>
                <w:sz w:val="21"/>
                <w:szCs w:val="21"/>
              </w:rPr>
              <w:t>itermax</w:t>
            </w:r>
          </w:p>
        </w:tc>
        <w:tc>
          <w:tcPr>
            <w:tcW w:w="1292" w:type="pct"/>
            <w:vAlign w:val="center"/>
          </w:tcPr>
          <w:p w14:paraId="6D95C3F5" w14:textId="77777777" w:rsidR="001C15E2" w:rsidRPr="00B24AE3" w:rsidRDefault="001C15E2" w:rsidP="00800E96">
            <w:pPr>
              <w:ind w:firstLine="0"/>
              <w:jc w:val="center"/>
              <w:rPr>
                <w:sz w:val="21"/>
                <w:szCs w:val="21"/>
              </w:rPr>
            </w:pPr>
            <w:r>
              <w:rPr>
                <w:sz w:val="21"/>
                <w:szCs w:val="21"/>
              </w:rPr>
              <w:t>最大迭代次数</w:t>
            </w:r>
          </w:p>
        </w:tc>
      </w:tr>
      <w:tr w:rsidR="001C15E2" w:rsidRPr="00B24AE3" w14:paraId="32D262E4" w14:textId="77777777" w:rsidTr="00800E96">
        <w:trPr>
          <w:trHeight w:val="150"/>
        </w:trPr>
        <w:tc>
          <w:tcPr>
            <w:tcW w:w="776" w:type="pct"/>
            <w:vMerge/>
            <w:vAlign w:val="center"/>
          </w:tcPr>
          <w:p w14:paraId="71188FD5" w14:textId="77777777" w:rsidR="001C15E2" w:rsidRPr="00B553B1" w:rsidRDefault="001C15E2" w:rsidP="00800E96">
            <w:pPr>
              <w:ind w:firstLine="0"/>
              <w:jc w:val="center"/>
              <w:rPr>
                <w:b/>
                <w:sz w:val="21"/>
                <w:szCs w:val="21"/>
              </w:rPr>
            </w:pPr>
          </w:p>
        </w:tc>
        <w:tc>
          <w:tcPr>
            <w:tcW w:w="1638" w:type="pct"/>
            <w:vMerge/>
            <w:vAlign w:val="center"/>
          </w:tcPr>
          <w:p w14:paraId="5652D3B7" w14:textId="77777777" w:rsidR="001C15E2" w:rsidRDefault="001C15E2" w:rsidP="00800E96">
            <w:pPr>
              <w:ind w:firstLine="0"/>
              <w:jc w:val="center"/>
              <w:rPr>
                <w:sz w:val="21"/>
                <w:szCs w:val="21"/>
              </w:rPr>
            </w:pPr>
          </w:p>
        </w:tc>
        <w:tc>
          <w:tcPr>
            <w:tcW w:w="1294" w:type="pct"/>
            <w:vAlign w:val="center"/>
          </w:tcPr>
          <w:p w14:paraId="4290FEB4" w14:textId="77777777" w:rsidR="001C15E2" w:rsidRPr="008A3658" w:rsidRDefault="001C15E2" w:rsidP="00800E96">
            <w:pPr>
              <w:ind w:firstLine="0"/>
              <w:jc w:val="center"/>
              <w:rPr>
                <w:sz w:val="21"/>
                <w:szCs w:val="21"/>
              </w:rPr>
            </w:pPr>
            <w:r w:rsidRPr="008A3658">
              <w:rPr>
                <w:rFonts w:hint="eastAsia"/>
                <w:sz w:val="21"/>
                <w:szCs w:val="21"/>
              </w:rPr>
              <w:t>initializedMode</w:t>
            </w:r>
          </w:p>
        </w:tc>
        <w:tc>
          <w:tcPr>
            <w:tcW w:w="1292" w:type="pct"/>
            <w:vAlign w:val="center"/>
          </w:tcPr>
          <w:p w14:paraId="4F881675" w14:textId="77777777" w:rsidR="001C15E2" w:rsidRPr="00B23499" w:rsidRDefault="001C15E2" w:rsidP="00800E96">
            <w:pPr>
              <w:ind w:firstLine="0"/>
              <w:jc w:val="center"/>
              <w:rPr>
                <w:sz w:val="21"/>
                <w:szCs w:val="21"/>
              </w:rPr>
            </w:pPr>
            <w:r w:rsidRPr="00B23499">
              <w:rPr>
                <w:rFonts w:ascii="宋体" w:hAnsi="宋体" w:hint="eastAsia"/>
                <w:sz w:val="21"/>
                <w:szCs w:val="21"/>
              </w:rPr>
              <w:t>选择初始聚类中心的方式</w:t>
            </w:r>
          </w:p>
        </w:tc>
      </w:tr>
      <w:tr w:rsidR="001C15E2" w:rsidRPr="009E3F4D" w14:paraId="5A44A94B" w14:textId="77777777" w:rsidTr="00800E96">
        <w:trPr>
          <w:trHeight w:val="92"/>
        </w:trPr>
        <w:tc>
          <w:tcPr>
            <w:tcW w:w="776" w:type="pct"/>
            <w:vMerge/>
            <w:vAlign w:val="center"/>
          </w:tcPr>
          <w:p w14:paraId="4C289D3E" w14:textId="77777777" w:rsidR="001C15E2" w:rsidRPr="00B553B1" w:rsidRDefault="001C15E2" w:rsidP="00800E96">
            <w:pPr>
              <w:ind w:firstLine="0"/>
              <w:jc w:val="center"/>
              <w:rPr>
                <w:b/>
                <w:sz w:val="21"/>
                <w:szCs w:val="21"/>
              </w:rPr>
            </w:pPr>
          </w:p>
        </w:tc>
        <w:tc>
          <w:tcPr>
            <w:tcW w:w="1638" w:type="pct"/>
            <w:vMerge w:val="restart"/>
            <w:vAlign w:val="center"/>
          </w:tcPr>
          <w:p w14:paraId="4D253A40" w14:textId="77777777" w:rsidR="001C15E2" w:rsidRDefault="001C15E2" w:rsidP="00800E96">
            <w:pPr>
              <w:ind w:firstLine="0"/>
              <w:jc w:val="center"/>
              <w:rPr>
                <w:sz w:val="21"/>
                <w:szCs w:val="21"/>
              </w:rPr>
            </w:pPr>
            <w:r>
              <w:rPr>
                <w:rFonts w:hint="eastAsia"/>
                <w:sz w:val="21"/>
                <w:szCs w:val="21"/>
              </w:rPr>
              <w:t>RandomForest</w:t>
            </w:r>
          </w:p>
        </w:tc>
        <w:tc>
          <w:tcPr>
            <w:tcW w:w="1294" w:type="pct"/>
            <w:vAlign w:val="center"/>
          </w:tcPr>
          <w:p w14:paraId="28388437" w14:textId="77777777" w:rsidR="001C15E2" w:rsidRPr="005829C6" w:rsidRDefault="001C15E2" w:rsidP="00800E96">
            <w:pPr>
              <w:ind w:firstLine="0"/>
              <w:jc w:val="center"/>
              <w:rPr>
                <w:sz w:val="21"/>
                <w:szCs w:val="21"/>
              </w:rPr>
            </w:pPr>
            <w:r>
              <w:rPr>
                <w:rFonts w:hint="eastAsia"/>
                <w:sz w:val="21"/>
                <w:szCs w:val="21"/>
              </w:rPr>
              <w:t>numTrees</w:t>
            </w:r>
          </w:p>
        </w:tc>
        <w:tc>
          <w:tcPr>
            <w:tcW w:w="1292" w:type="pct"/>
            <w:vAlign w:val="center"/>
          </w:tcPr>
          <w:p w14:paraId="1B34F917" w14:textId="77777777" w:rsidR="001C15E2" w:rsidRPr="005829C6" w:rsidRDefault="001C15E2" w:rsidP="00800E96">
            <w:pPr>
              <w:ind w:firstLine="0"/>
              <w:jc w:val="center"/>
              <w:rPr>
                <w:sz w:val="21"/>
                <w:szCs w:val="21"/>
              </w:rPr>
            </w:pPr>
            <w:r>
              <w:rPr>
                <w:sz w:val="21"/>
                <w:szCs w:val="21"/>
              </w:rPr>
              <w:t>森林中树的个数</w:t>
            </w:r>
          </w:p>
        </w:tc>
      </w:tr>
      <w:tr w:rsidR="001C15E2" w:rsidRPr="009E3F4D" w14:paraId="37722924" w14:textId="77777777" w:rsidTr="00800E96">
        <w:trPr>
          <w:trHeight w:val="90"/>
        </w:trPr>
        <w:tc>
          <w:tcPr>
            <w:tcW w:w="776" w:type="pct"/>
            <w:vMerge/>
            <w:vAlign w:val="center"/>
          </w:tcPr>
          <w:p w14:paraId="171F7618" w14:textId="77777777" w:rsidR="001C15E2" w:rsidRPr="00B553B1" w:rsidRDefault="001C15E2" w:rsidP="00800E96">
            <w:pPr>
              <w:ind w:firstLine="0"/>
              <w:jc w:val="center"/>
              <w:rPr>
                <w:b/>
                <w:sz w:val="21"/>
                <w:szCs w:val="21"/>
              </w:rPr>
            </w:pPr>
          </w:p>
        </w:tc>
        <w:tc>
          <w:tcPr>
            <w:tcW w:w="1638" w:type="pct"/>
            <w:vMerge/>
            <w:vAlign w:val="center"/>
          </w:tcPr>
          <w:p w14:paraId="2D023403" w14:textId="77777777" w:rsidR="001C15E2" w:rsidRPr="009E3F4D" w:rsidRDefault="001C15E2" w:rsidP="00800E96">
            <w:pPr>
              <w:ind w:firstLine="0"/>
              <w:jc w:val="center"/>
              <w:rPr>
                <w:sz w:val="21"/>
                <w:szCs w:val="21"/>
                <w:highlight w:val="yellow"/>
              </w:rPr>
            </w:pPr>
          </w:p>
        </w:tc>
        <w:tc>
          <w:tcPr>
            <w:tcW w:w="1294" w:type="pct"/>
            <w:vAlign w:val="center"/>
          </w:tcPr>
          <w:p w14:paraId="489220E5" w14:textId="77777777" w:rsidR="001C15E2" w:rsidRPr="00EE4729" w:rsidRDefault="001C15E2" w:rsidP="00800E96">
            <w:pPr>
              <w:ind w:firstLine="0"/>
              <w:jc w:val="center"/>
              <w:rPr>
                <w:sz w:val="21"/>
                <w:szCs w:val="21"/>
              </w:rPr>
            </w:pPr>
            <w:r>
              <w:rPr>
                <w:rFonts w:hint="eastAsia"/>
                <w:sz w:val="21"/>
                <w:szCs w:val="21"/>
              </w:rPr>
              <w:t>maxDepth</w:t>
            </w:r>
          </w:p>
        </w:tc>
        <w:tc>
          <w:tcPr>
            <w:tcW w:w="1292" w:type="pct"/>
            <w:vAlign w:val="center"/>
          </w:tcPr>
          <w:p w14:paraId="2904C7CF" w14:textId="77777777" w:rsidR="001C15E2" w:rsidRPr="00EE4729" w:rsidRDefault="001C15E2" w:rsidP="00800E96">
            <w:pPr>
              <w:ind w:firstLine="0"/>
              <w:jc w:val="center"/>
              <w:rPr>
                <w:sz w:val="21"/>
                <w:szCs w:val="21"/>
              </w:rPr>
            </w:pPr>
            <w:r>
              <w:rPr>
                <w:sz w:val="21"/>
                <w:szCs w:val="21"/>
              </w:rPr>
              <w:t>最大树深</w:t>
            </w:r>
          </w:p>
        </w:tc>
      </w:tr>
      <w:tr w:rsidR="001C15E2" w:rsidRPr="009E3F4D" w14:paraId="40ED1563" w14:textId="77777777" w:rsidTr="00800E96">
        <w:trPr>
          <w:trHeight w:val="90"/>
        </w:trPr>
        <w:tc>
          <w:tcPr>
            <w:tcW w:w="776" w:type="pct"/>
            <w:vMerge/>
            <w:vAlign w:val="center"/>
          </w:tcPr>
          <w:p w14:paraId="31A114DC" w14:textId="77777777" w:rsidR="001C15E2" w:rsidRPr="00B553B1" w:rsidRDefault="001C15E2" w:rsidP="00800E96">
            <w:pPr>
              <w:ind w:firstLine="0"/>
              <w:jc w:val="center"/>
              <w:rPr>
                <w:b/>
                <w:sz w:val="21"/>
                <w:szCs w:val="21"/>
              </w:rPr>
            </w:pPr>
          </w:p>
        </w:tc>
        <w:tc>
          <w:tcPr>
            <w:tcW w:w="1638" w:type="pct"/>
            <w:vMerge/>
            <w:vAlign w:val="center"/>
          </w:tcPr>
          <w:p w14:paraId="0BA9FA0A" w14:textId="77777777" w:rsidR="001C15E2" w:rsidRPr="009E3F4D" w:rsidRDefault="001C15E2" w:rsidP="00800E96">
            <w:pPr>
              <w:ind w:firstLine="0"/>
              <w:jc w:val="center"/>
              <w:rPr>
                <w:sz w:val="21"/>
                <w:szCs w:val="21"/>
                <w:highlight w:val="yellow"/>
              </w:rPr>
            </w:pPr>
          </w:p>
        </w:tc>
        <w:tc>
          <w:tcPr>
            <w:tcW w:w="1294" w:type="pct"/>
            <w:vAlign w:val="center"/>
          </w:tcPr>
          <w:p w14:paraId="12EA1B5E" w14:textId="77777777" w:rsidR="001C15E2" w:rsidRPr="00EE4729" w:rsidRDefault="001C15E2" w:rsidP="00800E96">
            <w:pPr>
              <w:ind w:firstLine="0"/>
              <w:jc w:val="center"/>
              <w:rPr>
                <w:sz w:val="21"/>
                <w:szCs w:val="21"/>
              </w:rPr>
            </w:pPr>
            <w:r>
              <w:rPr>
                <w:rFonts w:hint="eastAsia"/>
                <w:sz w:val="21"/>
                <w:szCs w:val="21"/>
              </w:rPr>
              <w:t>maxBins</w:t>
            </w:r>
          </w:p>
        </w:tc>
        <w:tc>
          <w:tcPr>
            <w:tcW w:w="1292" w:type="pct"/>
            <w:vAlign w:val="center"/>
          </w:tcPr>
          <w:p w14:paraId="3A288E6F" w14:textId="77777777" w:rsidR="001C15E2" w:rsidRPr="00EE4729" w:rsidRDefault="001C15E2" w:rsidP="00800E96">
            <w:pPr>
              <w:ind w:firstLine="0"/>
              <w:jc w:val="center"/>
              <w:rPr>
                <w:sz w:val="21"/>
                <w:szCs w:val="21"/>
              </w:rPr>
            </w:pPr>
            <w:r>
              <w:rPr>
                <w:sz w:val="21"/>
                <w:szCs w:val="21"/>
              </w:rPr>
              <w:t>最大分箱数</w:t>
            </w:r>
          </w:p>
        </w:tc>
      </w:tr>
      <w:tr w:rsidR="001C15E2" w:rsidRPr="009E3F4D" w14:paraId="3DE5DADD" w14:textId="77777777" w:rsidTr="00800E96">
        <w:trPr>
          <w:trHeight w:val="90"/>
        </w:trPr>
        <w:tc>
          <w:tcPr>
            <w:tcW w:w="776" w:type="pct"/>
            <w:vMerge/>
            <w:vAlign w:val="center"/>
          </w:tcPr>
          <w:p w14:paraId="625A415E" w14:textId="77777777" w:rsidR="001C15E2" w:rsidRPr="00B553B1" w:rsidRDefault="001C15E2" w:rsidP="00800E96">
            <w:pPr>
              <w:ind w:firstLine="0"/>
              <w:jc w:val="center"/>
              <w:rPr>
                <w:b/>
                <w:sz w:val="21"/>
                <w:szCs w:val="21"/>
              </w:rPr>
            </w:pPr>
          </w:p>
        </w:tc>
        <w:tc>
          <w:tcPr>
            <w:tcW w:w="1638" w:type="pct"/>
            <w:vMerge/>
            <w:vAlign w:val="center"/>
          </w:tcPr>
          <w:p w14:paraId="3B8A9B26" w14:textId="77777777" w:rsidR="001C15E2" w:rsidRPr="009E3F4D" w:rsidRDefault="001C15E2" w:rsidP="00800E96">
            <w:pPr>
              <w:ind w:firstLine="0"/>
              <w:jc w:val="center"/>
              <w:rPr>
                <w:sz w:val="21"/>
                <w:szCs w:val="21"/>
                <w:highlight w:val="yellow"/>
              </w:rPr>
            </w:pPr>
          </w:p>
        </w:tc>
        <w:tc>
          <w:tcPr>
            <w:tcW w:w="1294" w:type="pct"/>
            <w:vAlign w:val="center"/>
          </w:tcPr>
          <w:p w14:paraId="4F6EDF24" w14:textId="77777777" w:rsidR="001C15E2" w:rsidRPr="00EE4729" w:rsidRDefault="001C15E2" w:rsidP="00800E96">
            <w:pPr>
              <w:ind w:firstLine="0"/>
              <w:jc w:val="center"/>
              <w:rPr>
                <w:sz w:val="21"/>
                <w:szCs w:val="21"/>
              </w:rPr>
            </w:pPr>
            <w:r>
              <w:rPr>
                <w:sz w:val="21"/>
                <w:szCs w:val="21"/>
              </w:rPr>
              <w:t>numClasses</w:t>
            </w:r>
          </w:p>
        </w:tc>
        <w:tc>
          <w:tcPr>
            <w:tcW w:w="1292" w:type="pct"/>
            <w:vAlign w:val="center"/>
          </w:tcPr>
          <w:p w14:paraId="6B7335DA" w14:textId="77777777" w:rsidR="001C15E2" w:rsidRPr="00EE4729" w:rsidRDefault="001C15E2" w:rsidP="00800E96">
            <w:pPr>
              <w:ind w:firstLine="0"/>
              <w:jc w:val="center"/>
              <w:rPr>
                <w:sz w:val="21"/>
                <w:szCs w:val="21"/>
              </w:rPr>
            </w:pPr>
            <w:r>
              <w:rPr>
                <w:sz w:val="21"/>
                <w:szCs w:val="21"/>
              </w:rPr>
              <w:t>分类数</w:t>
            </w:r>
          </w:p>
        </w:tc>
      </w:tr>
      <w:tr w:rsidR="001C15E2" w:rsidRPr="005829C6" w14:paraId="67C69D0B" w14:textId="77777777" w:rsidTr="00800E96">
        <w:trPr>
          <w:trHeight w:val="127"/>
        </w:trPr>
        <w:tc>
          <w:tcPr>
            <w:tcW w:w="776" w:type="pct"/>
            <w:vMerge/>
            <w:vAlign w:val="center"/>
          </w:tcPr>
          <w:p w14:paraId="360A3511" w14:textId="77777777" w:rsidR="001C15E2" w:rsidRPr="00B553B1" w:rsidRDefault="001C15E2" w:rsidP="00800E96">
            <w:pPr>
              <w:ind w:firstLine="0"/>
              <w:jc w:val="center"/>
              <w:rPr>
                <w:b/>
                <w:sz w:val="21"/>
                <w:szCs w:val="21"/>
              </w:rPr>
            </w:pPr>
          </w:p>
        </w:tc>
        <w:tc>
          <w:tcPr>
            <w:tcW w:w="1638" w:type="pct"/>
            <w:vMerge w:val="restart"/>
            <w:vAlign w:val="center"/>
          </w:tcPr>
          <w:p w14:paraId="40A28C6A" w14:textId="77777777" w:rsidR="001C15E2" w:rsidRPr="00C66FEF" w:rsidRDefault="001C15E2" w:rsidP="00800E96">
            <w:pPr>
              <w:ind w:firstLine="0"/>
              <w:jc w:val="center"/>
              <w:rPr>
                <w:sz w:val="21"/>
                <w:szCs w:val="21"/>
              </w:rPr>
            </w:pPr>
            <w:r w:rsidRPr="00C66FEF">
              <w:rPr>
                <w:rFonts w:hint="eastAsia"/>
                <w:sz w:val="21"/>
                <w:szCs w:val="21"/>
              </w:rPr>
              <w:t>ALS</w:t>
            </w:r>
          </w:p>
          <w:p w14:paraId="36F1A409" w14:textId="77777777" w:rsidR="001C15E2" w:rsidRPr="00C66FEF" w:rsidRDefault="001C15E2" w:rsidP="00800E96">
            <w:pPr>
              <w:ind w:firstLine="0"/>
              <w:jc w:val="center"/>
              <w:rPr>
                <w:sz w:val="21"/>
                <w:szCs w:val="21"/>
              </w:rPr>
            </w:pPr>
          </w:p>
        </w:tc>
        <w:tc>
          <w:tcPr>
            <w:tcW w:w="1294" w:type="pct"/>
            <w:vAlign w:val="center"/>
          </w:tcPr>
          <w:p w14:paraId="6F2ECBD4" w14:textId="77777777" w:rsidR="001C15E2" w:rsidRPr="00EE4729" w:rsidRDefault="001C15E2" w:rsidP="00800E96">
            <w:pPr>
              <w:ind w:firstLine="0"/>
              <w:jc w:val="center"/>
              <w:rPr>
                <w:sz w:val="21"/>
                <w:szCs w:val="21"/>
              </w:rPr>
            </w:pPr>
            <w:r w:rsidRPr="00EE4729">
              <w:rPr>
                <w:rFonts w:hint="eastAsia"/>
                <w:sz w:val="21"/>
                <w:szCs w:val="21"/>
              </w:rPr>
              <w:t>dataFeature</w:t>
            </w:r>
          </w:p>
        </w:tc>
        <w:tc>
          <w:tcPr>
            <w:tcW w:w="1292" w:type="pct"/>
            <w:vAlign w:val="center"/>
          </w:tcPr>
          <w:p w14:paraId="714E66B2" w14:textId="77777777" w:rsidR="001C15E2" w:rsidRPr="00EE4729" w:rsidRDefault="001C15E2" w:rsidP="00800E96">
            <w:pPr>
              <w:ind w:firstLine="0"/>
              <w:jc w:val="center"/>
              <w:rPr>
                <w:sz w:val="21"/>
                <w:szCs w:val="21"/>
              </w:rPr>
            </w:pPr>
            <w:r>
              <w:rPr>
                <w:rFonts w:hint="eastAsia"/>
                <w:sz w:val="21"/>
                <w:szCs w:val="21"/>
              </w:rPr>
              <w:t>特征数量</w:t>
            </w:r>
          </w:p>
        </w:tc>
      </w:tr>
      <w:tr w:rsidR="001C15E2" w:rsidRPr="005829C6" w14:paraId="3A1ACF22" w14:textId="77777777" w:rsidTr="00800E96">
        <w:trPr>
          <w:trHeight w:val="125"/>
        </w:trPr>
        <w:tc>
          <w:tcPr>
            <w:tcW w:w="776" w:type="pct"/>
            <w:vMerge/>
            <w:vAlign w:val="center"/>
          </w:tcPr>
          <w:p w14:paraId="49839BDE" w14:textId="77777777" w:rsidR="001C15E2" w:rsidRPr="00B553B1" w:rsidRDefault="001C15E2" w:rsidP="00800E96">
            <w:pPr>
              <w:ind w:firstLine="0"/>
              <w:jc w:val="center"/>
              <w:rPr>
                <w:b/>
                <w:sz w:val="21"/>
                <w:szCs w:val="21"/>
              </w:rPr>
            </w:pPr>
          </w:p>
        </w:tc>
        <w:tc>
          <w:tcPr>
            <w:tcW w:w="1638" w:type="pct"/>
            <w:vMerge/>
            <w:vAlign w:val="center"/>
          </w:tcPr>
          <w:p w14:paraId="58FF6A90" w14:textId="77777777" w:rsidR="001C15E2" w:rsidRPr="00C66FEF" w:rsidRDefault="001C15E2" w:rsidP="00800E96">
            <w:pPr>
              <w:ind w:firstLine="0"/>
              <w:jc w:val="center"/>
              <w:rPr>
                <w:sz w:val="21"/>
                <w:szCs w:val="21"/>
              </w:rPr>
            </w:pPr>
          </w:p>
        </w:tc>
        <w:tc>
          <w:tcPr>
            <w:tcW w:w="1294" w:type="pct"/>
            <w:vAlign w:val="center"/>
          </w:tcPr>
          <w:p w14:paraId="59A80B20" w14:textId="77777777" w:rsidR="001C15E2" w:rsidRPr="005829C6" w:rsidRDefault="001C15E2" w:rsidP="00800E96">
            <w:pPr>
              <w:ind w:firstLine="0"/>
              <w:jc w:val="center"/>
              <w:rPr>
                <w:sz w:val="21"/>
                <w:szCs w:val="21"/>
              </w:rPr>
            </w:pPr>
            <w:r w:rsidRPr="002C57CF">
              <w:rPr>
                <w:sz w:val="21"/>
                <w:szCs w:val="21"/>
              </w:rPr>
              <w:t>sampling</w:t>
            </w:r>
          </w:p>
        </w:tc>
        <w:tc>
          <w:tcPr>
            <w:tcW w:w="1292" w:type="pct"/>
            <w:vAlign w:val="center"/>
          </w:tcPr>
          <w:p w14:paraId="1EBFAB49" w14:textId="77777777" w:rsidR="001C15E2" w:rsidRPr="005829C6" w:rsidRDefault="001C15E2" w:rsidP="00800E96">
            <w:pPr>
              <w:ind w:firstLine="0"/>
              <w:jc w:val="center"/>
              <w:rPr>
                <w:sz w:val="21"/>
                <w:szCs w:val="21"/>
              </w:rPr>
            </w:pPr>
            <w:r>
              <w:rPr>
                <w:sz w:val="21"/>
                <w:szCs w:val="21"/>
              </w:rPr>
              <w:t>是否为放回采样</w:t>
            </w:r>
          </w:p>
        </w:tc>
      </w:tr>
      <w:tr w:rsidR="001C15E2" w:rsidRPr="005829C6" w14:paraId="6863D5A9" w14:textId="77777777" w:rsidTr="00800E96">
        <w:trPr>
          <w:trHeight w:val="125"/>
        </w:trPr>
        <w:tc>
          <w:tcPr>
            <w:tcW w:w="776" w:type="pct"/>
            <w:vMerge/>
            <w:vAlign w:val="center"/>
          </w:tcPr>
          <w:p w14:paraId="31892D5C" w14:textId="77777777" w:rsidR="001C15E2" w:rsidRPr="00B553B1" w:rsidRDefault="001C15E2" w:rsidP="00800E96">
            <w:pPr>
              <w:ind w:firstLine="0"/>
              <w:jc w:val="center"/>
              <w:rPr>
                <w:b/>
                <w:sz w:val="21"/>
                <w:szCs w:val="21"/>
              </w:rPr>
            </w:pPr>
          </w:p>
        </w:tc>
        <w:tc>
          <w:tcPr>
            <w:tcW w:w="1638" w:type="pct"/>
            <w:vMerge/>
            <w:vAlign w:val="center"/>
          </w:tcPr>
          <w:p w14:paraId="769DEC60" w14:textId="77777777" w:rsidR="001C15E2" w:rsidRPr="00C66FEF" w:rsidRDefault="001C15E2" w:rsidP="00800E96">
            <w:pPr>
              <w:ind w:firstLine="0"/>
              <w:jc w:val="center"/>
              <w:rPr>
                <w:sz w:val="21"/>
                <w:szCs w:val="21"/>
              </w:rPr>
            </w:pPr>
          </w:p>
        </w:tc>
        <w:tc>
          <w:tcPr>
            <w:tcW w:w="1294" w:type="pct"/>
            <w:vAlign w:val="center"/>
          </w:tcPr>
          <w:p w14:paraId="2382036E" w14:textId="77777777" w:rsidR="001C15E2" w:rsidRPr="005829C6" w:rsidRDefault="001C15E2" w:rsidP="00800E96">
            <w:pPr>
              <w:ind w:firstLine="0"/>
              <w:jc w:val="center"/>
              <w:rPr>
                <w:sz w:val="21"/>
                <w:szCs w:val="21"/>
              </w:rPr>
            </w:pPr>
            <w:r>
              <w:rPr>
                <w:rFonts w:hint="eastAsia"/>
                <w:sz w:val="21"/>
                <w:szCs w:val="21"/>
              </w:rPr>
              <w:t>sampleFraction</w:t>
            </w:r>
          </w:p>
        </w:tc>
        <w:tc>
          <w:tcPr>
            <w:tcW w:w="1292" w:type="pct"/>
            <w:vAlign w:val="center"/>
          </w:tcPr>
          <w:p w14:paraId="4DCA63CF" w14:textId="77777777" w:rsidR="001C15E2" w:rsidRPr="005829C6" w:rsidRDefault="001C15E2" w:rsidP="00800E96">
            <w:pPr>
              <w:ind w:firstLine="0"/>
              <w:jc w:val="center"/>
              <w:rPr>
                <w:sz w:val="21"/>
                <w:szCs w:val="21"/>
              </w:rPr>
            </w:pPr>
            <w:r>
              <w:rPr>
                <w:sz w:val="21"/>
                <w:szCs w:val="21"/>
              </w:rPr>
              <w:t>采样率</w:t>
            </w:r>
          </w:p>
        </w:tc>
      </w:tr>
      <w:tr w:rsidR="001C15E2" w:rsidRPr="005829C6" w14:paraId="6DC525BA" w14:textId="77777777" w:rsidTr="00800E96">
        <w:trPr>
          <w:trHeight w:val="125"/>
        </w:trPr>
        <w:tc>
          <w:tcPr>
            <w:tcW w:w="776" w:type="pct"/>
            <w:vMerge/>
            <w:vAlign w:val="center"/>
          </w:tcPr>
          <w:p w14:paraId="5908AFF3" w14:textId="77777777" w:rsidR="001C15E2" w:rsidRPr="00B553B1" w:rsidRDefault="001C15E2" w:rsidP="00800E96">
            <w:pPr>
              <w:ind w:firstLine="0"/>
              <w:jc w:val="center"/>
              <w:rPr>
                <w:b/>
                <w:sz w:val="21"/>
                <w:szCs w:val="21"/>
              </w:rPr>
            </w:pPr>
          </w:p>
        </w:tc>
        <w:tc>
          <w:tcPr>
            <w:tcW w:w="1638" w:type="pct"/>
            <w:vMerge/>
            <w:vAlign w:val="center"/>
          </w:tcPr>
          <w:p w14:paraId="3D52EB46" w14:textId="77777777" w:rsidR="001C15E2" w:rsidRPr="00C66FEF" w:rsidRDefault="001C15E2" w:rsidP="00800E96">
            <w:pPr>
              <w:ind w:firstLine="0"/>
              <w:jc w:val="center"/>
              <w:rPr>
                <w:sz w:val="21"/>
                <w:szCs w:val="21"/>
              </w:rPr>
            </w:pPr>
          </w:p>
        </w:tc>
        <w:tc>
          <w:tcPr>
            <w:tcW w:w="1294" w:type="pct"/>
            <w:vAlign w:val="center"/>
          </w:tcPr>
          <w:p w14:paraId="3118A8C8" w14:textId="77777777" w:rsidR="001C15E2" w:rsidRPr="005829C6" w:rsidRDefault="001C15E2" w:rsidP="00800E96">
            <w:pPr>
              <w:ind w:firstLine="0"/>
              <w:jc w:val="center"/>
              <w:rPr>
                <w:sz w:val="21"/>
                <w:szCs w:val="21"/>
              </w:rPr>
            </w:pPr>
            <w:r>
              <w:rPr>
                <w:rFonts w:hint="eastAsia"/>
                <w:sz w:val="21"/>
                <w:szCs w:val="21"/>
              </w:rPr>
              <w:t>numIteration</w:t>
            </w:r>
          </w:p>
        </w:tc>
        <w:tc>
          <w:tcPr>
            <w:tcW w:w="1292" w:type="pct"/>
            <w:vAlign w:val="center"/>
          </w:tcPr>
          <w:p w14:paraId="1A0FDE05" w14:textId="77777777" w:rsidR="001C15E2" w:rsidRPr="005829C6" w:rsidRDefault="001C15E2" w:rsidP="00800E96">
            <w:pPr>
              <w:ind w:firstLine="0"/>
              <w:jc w:val="center"/>
              <w:rPr>
                <w:sz w:val="21"/>
                <w:szCs w:val="21"/>
              </w:rPr>
            </w:pPr>
            <w:r>
              <w:rPr>
                <w:sz w:val="21"/>
                <w:szCs w:val="21"/>
              </w:rPr>
              <w:t>最大迭代次数</w:t>
            </w:r>
          </w:p>
        </w:tc>
      </w:tr>
      <w:tr w:rsidR="001C15E2" w:rsidRPr="009E3F4D" w14:paraId="69B0D5FB" w14:textId="77777777" w:rsidTr="00800E96">
        <w:trPr>
          <w:trHeight w:val="152"/>
        </w:trPr>
        <w:tc>
          <w:tcPr>
            <w:tcW w:w="776" w:type="pct"/>
            <w:vMerge/>
            <w:vAlign w:val="center"/>
          </w:tcPr>
          <w:p w14:paraId="3F454E73" w14:textId="77777777" w:rsidR="001C15E2" w:rsidRPr="00B553B1" w:rsidRDefault="001C15E2" w:rsidP="00800E96">
            <w:pPr>
              <w:ind w:firstLine="0"/>
              <w:jc w:val="center"/>
              <w:rPr>
                <w:b/>
                <w:sz w:val="21"/>
                <w:szCs w:val="21"/>
              </w:rPr>
            </w:pPr>
          </w:p>
        </w:tc>
        <w:tc>
          <w:tcPr>
            <w:tcW w:w="1638" w:type="pct"/>
            <w:vMerge w:val="restart"/>
            <w:vAlign w:val="center"/>
          </w:tcPr>
          <w:p w14:paraId="60DF719C" w14:textId="77777777" w:rsidR="001C15E2" w:rsidRPr="00C66FEF" w:rsidRDefault="001C15E2" w:rsidP="00800E96">
            <w:pPr>
              <w:ind w:firstLine="0"/>
              <w:jc w:val="center"/>
              <w:rPr>
                <w:sz w:val="21"/>
                <w:szCs w:val="21"/>
              </w:rPr>
            </w:pPr>
            <w:r w:rsidRPr="00C66FEF">
              <w:rPr>
                <w:rFonts w:hint="eastAsia"/>
                <w:sz w:val="21"/>
                <w:szCs w:val="21"/>
              </w:rPr>
              <w:t>SVM</w:t>
            </w:r>
          </w:p>
        </w:tc>
        <w:tc>
          <w:tcPr>
            <w:tcW w:w="1294" w:type="pct"/>
            <w:vAlign w:val="center"/>
          </w:tcPr>
          <w:p w14:paraId="771653B9" w14:textId="77777777" w:rsidR="001C15E2" w:rsidRPr="00E2142F" w:rsidRDefault="001C15E2" w:rsidP="00800E96">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2E96C92F" w14:textId="77777777" w:rsidR="001C15E2" w:rsidRPr="00E2142F" w:rsidRDefault="001C15E2" w:rsidP="00800E96">
            <w:pPr>
              <w:ind w:firstLine="0"/>
              <w:jc w:val="center"/>
              <w:rPr>
                <w:sz w:val="21"/>
                <w:szCs w:val="21"/>
              </w:rPr>
            </w:pPr>
            <w:r>
              <w:rPr>
                <w:sz w:val="21"/>
                <w:szCs w:val="21"/>
              </w:rPr>
              <w:t>特征数量</w:t>
            </w:r>
          </w:p>
        </w:tc>
      </w:tr>
      <w:tr w:rsidR="001C15E2" w:rsidRPr="009E3F4D" w14:paraId="4EBC9557" w14:textId="77777777" w:rsidTr="00800E96">
        <w:trPr>
          <w:trHeight w:val="150"/>
        </w:trPr>
        <w:tc>
          <w:tcPr>
            <w:tcW w:w="776" w:type="pct"/>
            <w:vMerge/>
            <w:vAlign w:val="center"/>
          </w:tcPr>
          <w:p w14:paraId="400DEA15" w14:textId="77777777" w:rsidR="001C15E2" w:rsidRPr="00B553B1" w:rsidRDefault="001C15E2" w:rsidP="00800E96">
            <w:pPr>
              <w:ind w:firstLine="0"/>
              <w:jc w:val="center"/>
              <w:rPr>
                <w:b/>
                <w:sz w:val="21"/>
                <w:szCs w:val="21"/>
              </w:rPr>
            </w:pPr>
          </w:p>
        </w:tc>
        <w:tc>
          <w:tcPr>
            <w:tcW w:w="1638" w:type="pct"/>
            <w:vMerge/>
            <w:vAlign w:val="center"/>
          </w:tcPr>
          <w:p w14:paraId="70D9F0AE" w14:textId="77777777" w:rsidR="001C15E2" w:rsidRPr="009E3F4D" w:rsidRDefault="001C15E2" w:rsidP="00800E96">
            <w:pPr>
              <w:ind w:firstLine="0"/>
              <w:jc w:val="center"/>
              <w:rPr>
                <w:sz w:val="21"/>
                <w:szCs w:val="21"/>
                <w:highlight w:val="yellow"/>
              </w:rPr>
            </w:pPr>
          </w:p>
        </w:tc>
        <w:tc>
          <w:tcPr>
            <w:tcW w:w="1294" w:type="pct"/>
            <w:vAlign w:val="center"/>
          </w:tcPr>
          <w:p w14:paraId="73F3473B" w14:textId="77777777" w:rsidR="001C15E2" w:rsidRPr="00EE4729" w:rsidRDefault="001C15E2" w:rsidP="00800E96">
            <w:pPr>
              <w:ind w:firstLine="0"/>
              <w:jc w:val="center"/>
              <w:rPr>
                <w:sz w:val="21"/>
                <w:szCs w:val="21"/>
              </w:rPr>
            </w:pPr>
            <w:r>
              <w:rPr>
                <w:rFonts w:hint="eastAsia"/>
                <w:sz w:val="21"/>
                <w:szCs w:val="21"/>
              </w:rPr>
              <w:t>sampleFraction</w:t>
            </w:r>
          </w:p>
        </w:tc>
        <w:tc>
          <w:tcPr>
            <w:tcW w:w="1292" w:type="pct"/>
            <w:vAlign w:val="center"/>
          </w:tcPr>
          <w:p w14:paraId="5700A4BC" w14:textId="77777777" w:rsidR="001C15E2" w:rsidRPr="00E2142F" w:rsidRDefault="001C15E2" w:rsidP="00800E96">
            <w:pPr>
              <w:ind w:firstLine="0"/>
              <w:jc w:val="center"/>
              <w:rPr>
                <w:sz w:val="21"/>
                <w:szCs w:val="21"/>
              </w:rPr>
            </w:pPr>
            <w:r>
              <w:rPr>
                <w:sz w:val="21"/>
                <w:szCs w:val="21"/>
              </w:rPr>
              <w:t>采样率</w:t>
            </w:r>
          </w:p>
        </w:tc>
      </w:tr>
      <w:tr w:rsidR="001C15E2" w:rsidRPr="009E3F4D" w14:paraId="5061B866" w14:textId="77777777" w:rsidTr="00800E96">
        <w:trPr>
          <w:trHeight w:val="150"/>
        </w:trPr>
        <w:tc>
          <w:tcPr>
            <w:tcW w:w="776" w:type="pct"/>
            <w:vMerge/>
            <w:vAlign w:val="center"/>
          </w:tcPr>
          <w:p w14:paraId="33BA0AAA" w14:textId="77777777" w:rsidR="001C15E2" w:rsidRPr="00B553B1" w:rsidRDefault="001C15E2" w:rsidP="00800E96">
            <w:pPr>
              <w:ind w:firstLine="0"/>
              <w:jc w:val="center"/>
              <w:rPr>
                <w:b/>
                <w:sz w:val="21"/>
                <w:szCs w:val="21"/>
              </w:rPr>
            </w:pPr>
          </w:p>
        </w:tc>
        <w:tc>
          <w:tcPr>
            <w:tcW w:w="1638" w:type="pct"/>
            <w:vMerge/>
            <w:vAlign w:val="center"/>
          </w:tcPr>
          <w:p w14:paraId="0337F05B" w14:textId="77777777" w:rsidR="001C15E2" w:rsidRPr="009E3F4D" w:rsidRDefault="001C15E2" w:rsidP="00800E96">
            <w:pPr>
              <w:ind w:firstLine="0"/>
              <w:jc w:val="center"/>
              <w:rPr>
                <w:sz w:val="21"/>
                <w:szCs w:val="21"/>
                <w:highlight w:val="yellow"/>
              </w:rPr>
            </w:pPr>
          </w:p>
        </w:tc>
        <w:tc>
          <w:tcPr>
            <w:tcW w:w="1294" w:type="pct"/>
            <w:vAlign w:val="center"/>
          </w:tcPr>
          <w:p w14:paraId="140C894F" w14:textId="77777777" w:rsidR="001C15E2" w:rsidRPr="00EE4729" w:rsidRDefault="001C15E2" w:rsidP="00800E96">
            <w:pPr>
              <w:ind w:firstLine="0"/>
              <w:jc w:val="center"/>
              <w:rPr>
                <w:sz w:val="21"/>
                <w:szCs w:val="21"/>
              </w:rPr>
            </w:pPr>
            <w:r>
              <w:rPr>
                <w:rFonts w:hint="eastAsia"/>
                <w:sz w:val="21"/>
                <w:szCs w:val="21"/>
              </w:rPr>
              <w:t>seed</w:t>
            </w:r>
          </w:p>
        </w:tc>
        <w:tc>
          <w:tcPr>
            <w:tcW w:w="1292" w:type="pct"/>
            <w:vAlign w:val="center"/>
          </w:tcPr>
          <w:p w14:paraId="3FFC62A9" w14:textId="77777777" w:rsidR="001C15E2" w:rsidRPr="00E2142F" w:rsidRDefault="001C15E2" w:rsidP="00800E96">
            <w:pPr>
              <w:ind w:firstLine="0"/>
              <w:jc w:val="center"/>
              <w:rPr>
                <w:sz w:val="21"/>
                <w:szCs w:val="21"/>
              </w:rPr>
            </w:pPr>
            <w:r>
              <w:rPr>
                <w:rFonts w:hint="eastAsia"/>
                <w:sz w:val="21"/>
                <w:szCs w:val="21"/>
              </w:rPr>
              <w:t>采样种子</w:t>
            </w:r>
          </w:p>
        </w:tc>
      </w:tr>
      <w:tr w:rsidR="001C15E2" w:rsidRPr="009E3F4D" w14:paraId="3DE1B814" w14:textId="77777777" w:rsidTr="00800E96">
        <w:trPr>
          <w:trHeight w:val="150"/>
        </w:trPr>
        <w:tc>
          <w:tcPr>
            <w:tcW w:w="776" w:type="pct"/>
            <w:vMerge/>
            <w:vAlign w:val="center"/>
          </w:tcPr>
          <w:p w14:paraId="4FEBF413" w14:textId="77777777" w:rsidR="001C15E2" w:rsidRPr="00B553B1" w:rsidRDefault="001C15E2" w:rsidP="00800E96">
            <w:pPr>
              <w:ind w:firstLine="0"/>
              <w:jc w:val="center"/>
              <w:rPr>
                <w:b/>
                <w:sz w:val="21"/>
                <w:szCs w:val="21"/>
              </w:rPr>
            </w:pPr>
          </w:p>
        </w:tc>
        <w:tc>
          <w:tcPr>
            <w:tcW w:w="1638" w:type="pct"/>
            <w:vMerge/>
            <w:vAlign w:val="center"/>
          </w:tcPr>
          <w:p w14:paraId="29FF60A2" w14:textId="77777777" w:rsidR="001C15E2" w:rsidRPr="009E3F4D" w:rsidRDefault="001C15E2" w:rsidP="00800E96">
            <w:pPr>
              <w:ind w:firstLine="0"/>
              <w:jc w:val="center"/>
              <w:rPr>
                <w:sz w:val="21"/>
                <w:szCs w:val="21"/>
                <w:highlight w:val="yellow"/>
              </w:rPr>
            </w:pPr>
          </w:p>
        </w:tc>
        <w:tc>
          <w:tcPr>
            <w:tcW w:w="1294" w:type="pct"/>
            <w:vAlign w:val="center"/>
          </w:tcPr>
          <w:p w14:paraId="452AF7A0" w14:textId="77777777" w:rsidR="001C15E2" w:rsidRPr="00EE4729" w:rsidRDefault="001C15E2" w:rsidP="00800E96">
            <w:pPr>
              <w:ind w:firstLine="0"/>
              <w:jc w:val="center"/>
              <w:rPr>
                <w:sz w:val="21"/>
                <w:szCs w:val="21"/>
              </w:rPr>
            </w:pPr>
            <w:r>
              <w:rPr>
                <w:rFonts w:hint="eastAsia"/>
                <w:sz w:val="21"/>
                <w:szCs w:val="21"/>
              </w:rPr>
              <w:t>numIteration</w:t>
            </w:r>
          </w:p>
        </w:tc>
        <w:tc>
          <w:tcPr>
            <w:tcW w:w="1292" w:type="pct"/>
            <w:vAlign w:val="center"/>
          </w:tcPr>
          <w:p w14:paraId="1C6A87A0" w14:textId="77777777" w:rsidR="001C15E2" w:rsidRPr="00EE4729" w:rsidRDefault="001C15E2" w:rsidP="00800E96">
            <w:pPr>
              <w:ind w:firstLine="0"/>
              <w:jc w:val="center"/>
              <w:rPr>
                <w:sz w:val="21"/>
                <w:szCs w:val="21"/>
              </w:rPr>
            </w:pPr>
            <w:r>
              <w:rPr>
                <w:sz w:val="21"/>
                <w:szCs w:val="21"/>
              </w:rPr>
              <w:t>最大迭代次数</w:t>
            </w:r>
          </w:p>
        </w:tc>
      </w:tr>
    </w:tbl>
    <w:p w14:paraId="3524AB82" w14:textId="5244002E" w:rsidR="001C15E2" w:rsidRDefault="00D136F2" w:rsidP="00CD1E52">
      <w:pPr>
        <w:pStyle w:val="3"/>
        <w:numPr>
          <w:ilvl w:val="2"/>
          <w:numId w:val="6"/>
        </w:numPr>
        <w:ind w:left="855" w:hanging="855"/>
        <w:jc w:val="left"/>
      </w:pPr>
      <w:bookmarkStart w:id="41" w:name="_Toc479627558"/>
      <w:r>
        <w:rPr>
          <w:rFonts w:hint="eastAsia"/>
        </w:rPr>
        <w:t>组合测试</w:t>
      </w:r>
      <w:bookmarkEnd w:id="41"/>
    </w:p>
    <w:p w14:paraId="2368FF32" w14:textId="0E12D7B7" w:rsidR="00FE7BB9" w:rsidRDefault="00FE7BB9" w:rsidP="002753B1">
      <w:r>
        <w:rPr>
          <w:rFonts w:hint="eastAsia"/>
        </w:rPr>
        <w:t>本小节接下来将介绍可靠性测试框架使用的测试方式以及在测试中遇到的问题，而具体的解决方案将在</w:t>
      </w:r>
      <w:r>
        <w:rPr>
          <w:rFonts w:hint="eastAsia"/>
        </w:rPr>
        <w:t>4.2</w:t>
      </w:r>
      <w:r>
        <w:rPr>
          <w:rFonts w:hint="eastAsia"/>
        </w:rPr>
        <w:t>节中详细介绍。</w:t>
      </w:r>
    </w:p>
    <w:p w14:paraId="14C1901B" w14:textId="14A395C6" w:rsidR="00804754" w:rsidRPr="00CF3A84" w:rsidRDefault="008A2FE5" w:rsidP="00804754">
      <w:r>
        <w:rPr>
          <w:rFonts w:hint="eastAsia"/>
        </w:rPr>
        <w:lastRenderedPageBreak/>
        <w:t>极端的配置参数可能会导致错误的发生，</w:t>
      </w:r>
      <w:r w:rsidR="002753B1">
        <w:rPr>
          <w:rFonts w:hint="eastAsia"/>
        </w:rPr>
        <w:t>而在有多个参数（包括系统参数和应用参数）的情况下，极端的参数组合起来进行测试会加剧错误的发生。因此，</w:t>
      </w:r>
      <w:r w:rsidR="00804754">
        <w:rPr>
          <w:rFonts w:hint="eastAsia"/>
        </w:rPr>
        <w:t>针对</w:t>
      </w:r>
      <w:r w:rsidR="004D474C">
        <w:rPr>
          <w:rFonts w:hint="eastAsia"/>
        </w:rPr>
        <w:t>3</w:t>
      </w:r>
      <w:r w:rsidR="004D474C">
        <w:t>.4.1</w:t>
      </w:r>
      <w:r w:rsidR="00943C30">
        <w:rPr>
          <w:rFonts w:hint="eastAsia"/>
        </w:rPr>
        <w:t>节中</w:t>
      </w:r>
      <w:r w:rsidR="00AB59F5">
        <w:rPr>
          <w:rFonts w:hint="eastAsia"/>
        </w:rPr>
        <w:t>介绍</w:t>
      </w:r>
      <w:r w:rsidR="00804754">
        <w:rPr>
          <w:rFonts w:hint="eastAsia"/>
        </w:rPr>
        <w:t>的</w:t>
      </w:r>
      <w:r w:rsidR="00B91531">
        <w:rPr>
          <w:rFonts w:hint="eastAsia"/>
        </w:rPr>
        <w:t>配置参数</w:t>
      </w:r>
      <w:r w:rsidR="008E6AE4">
        <w:rPr>
          <w:rFonts w:hint="eastAsia"/>
        </w:rPr>
        <w:t>，</w:t>
      </w:r>
      <w:r w:rsidR="006E394F">
        <w:rPr>
          <w:rFonts w:hint="eastAsia"/>
        </w:rPr>
        <w:t>需要对这些系统参数和应用参数进行组合测试，来覆盖更大范围的测试用例，尽可能多地发现其中的可靠性问题。</w:t>
      </w:r>
    </w:p>
    <w:p w14:paraId="1AEE1B1F" w14:textId="77777777" w:rsidR="00E53D50" w:rsidRDefault="00E53D50" w:rsidP="00E53D50">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组合作用下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w:t>
      </w:r>
      <w:r w:rsidRPr="006438F3">
        <w:rPr>
          <w:rFonts w:hint="eastAsia"/>
          <w:b/>
        </w:rPr>
        <w:t>覆盖数组</w:t>
      </w:r>
      <w:r>
        <w:rPr>
          <w:rFonts w:hint="eastAsia"/>
        </w:rPr>
        <w:t>的定义。</w:t>
      </w:r>
    </w:p>
    <w:p w14:paraId="185124DC" w14:textId="77777777" w:rsidR="00E53D50" w:rsidRDefault="00E53D50" w:rsidP="00E53D50">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7BFFCA69" w14:textId="77777777" w:rsidR="00E53D50" w:rsidRDefault="00E53D50" w:rsidP="00E53D50">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1F050AB8" w14:textId="77777777" w:rsidR="00E53D50" w:rsidRDefault="00E53D50" w:rsidP="00E53D50">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14:paraId="1F78EFF7" w14:textId="77777777" w:rsidR="00E53D50" w:rsidRDefault="00E53D50" w:rsidP="00E53D50">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D9A9644" w14:textId="77777777" w:rsidR="00E53D50" w:rsidRDefault="00E53D50" w:rsidP="00E53D50">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14:paraId="3E01C8FB" w14:textId="00F09C55" w:rsidR="00314F69" w:rsidRPr="00BA7EA6" w:rsidRDefault="00314F69" w:rsidP="00CD1E52">
      <w:pPr>
        <w:pStyle w:val="ae"/>
        <w:numPr>
          <w:ilvl w:val="0"/>
          <w:numId w:val="28"/>
        </w:numPr>
        <w:ind w:firstLineChars="0"/>
        <w:rPr>
          <w:rFonts w:hint="eastAsia"/>
          <w:b/>
        </w:rPr>
      </w:pPr>
      <w:r w:rsidRPr="00BA7EA6">
        <w:rPr>
          <w:b/>
        </w:rPr>
        <w:t>组合空间</w:t>
      </w:r>
      <w:r w:rsidR="00251A3E">
        <w:rPr>
          <w:rFonts w:hint="eastAsia"/>
          <w:b/>
        </w:rPr>
        <w:t>爆炸</w:t>
      </w:r>
      <w:r w:rsidR="00836900">
        <w:rPr>
          <w:rFonts w:hint="eastAsia"/>
          <w:b/>
        </w:rPr>
        <w:t>问题</w:t>
      </w:r>
    </w:p>
    <w:p w14:paraId="2E83B01B" w14:textId="77777777" w:rsidR="00E53D50" w:rsidRDefault="00E53D50" w:rsidP="00E53D50">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14:paraId="0D07C9F6" w14:textId="77777777" w:rsidR="00E53D50" w:rsidRPr="00BC5351" w:rsidRDefault="00E53D50" w:rsidP="00E53D50">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7EDBA726" w14:textId="4353F03A" w:rsidR="00E53D50" w:rsidRDefault="00016B9F" w:rsidP="00E53D50">
      <w:r>
        <w:rPr>
          <w:rFonts w:hint="eastAsia"/>
        </w:rPr>
        <w:t>在</w:t>
      </w:r>
      <w:r w:rsidR="007E67EB">
        <w:rPr>
          <w:rFonts w:hint="eastAsia"/>
        </w:rPr>
        <w:t>上述</w:t>
      </w:r>
      <w:r>
        <w:rPr>
          <w:rFonts w:hint="eastAsia"/>
        </w:rPr>
        <w:t>对</w:t>
      </w:r>
      <w:r w:rsidR="00E53D50">
        <w:rPr>
          <w:rFonts w:hint="eastAsia"/>
        </w:rPr>
        <w:t>所有参数</w:t>
      </w:r>
      <w:r>
        <w:rPr>
          <w:rFonts w:hint="eastAsia"/>
        </w:rPr>
        <w:t>进行</w:t>
      </w:r>
      <w:r w:rsidR="00E53D50">
        <w:rPr>
          <w:rFonts w:hint="eastAsia"/>
        </w:rPr>
        <w:t>组合测试的方式</w:t>
      </w:r>
      <w:r>
        <w:rPr>
          <w:rFonts w:hint="eastAsia"/>
        </w:rPr>
        <w:t>中</w:t>
      </w:r>
      <w:r w:rsidR="00E53D50">
        <w:rPr>
          <w:rFonts w:hint="eastAsia"/>
        </w:rPr>
        <w:t>，当</w:t>
      </w:r>
      <w:r w:rsidR="00E53D50">
        <w:rPr>
          <w:rFonts w:ascii="宋体" w:hAnsi="宋体" w:hint="eastAsia"/>
        </w:rPr>
        <w:t>参数种类过</w:t>
      </w:r>
      <w:r w:rsidR="00407B15">
        <w:rPr>
          <w:rFonts w:ascii="宋体" w:hAnsi="宋体" w:hint="eastAsia"/>
        </w:rPr>
        <w:t>多</w:t>
      </w:r>
      <w:r w:rsidR="001555F9">
        <w:rPr>
          <w:rFonts w:ascii="宋体" w:hAnsi="宋体" w:hint="eastAsia"/>
        </w:rPr>
        <w:t>或</w:t>
      </w:r>
      <w:r w:rsidR="00407B15">
        <w:rPr>
          <w:rFonts w:ascii="宋体" w:hAnsi="宋体" w:hint="eastAsia"/>
        </w:rPr>
        <w:t>单个参数的取值范围</w:t>
      </w:r>
      <w:r w:rsidR="00783D80">
        <w:rPr>
          <w:rFonts w:ascii="宋体" w:hAnsi="宋体" w:hint="eastAsia"/>
        </w:rPr>
        <w:t>过大</w:t>
      </w:r>
      <w:r w:rsidR="00547E6F">
        <w:rPr>
          <w:rFonts w:ascii="宋体" w:hAnsi="宋体" w:hint="eastAsia"/>
        </w:rPr>
        <w:t>时</w:t>
      </w:r>
      <w:r w:rsidR="00E53D50">
        <w:rPr>
          <w:rFonts w:ascii="宋体" w:hAnsi="宋体" w:hint="eastAsia"/>
        </w:rPr>
        <w:t>，这个组合数将是一个非常庞大的数字，容易产生</w:t>
      </w:r>
      <w:r w:rsidR="00E53D50" w:rsidRPr="00AE1C48">
        <w:rPr>
          <w:rFonts w:ascii="宋体" w:hAnsi="宋体" w:hint="eastAsia"/>
        </w:rPr>
        <w:t>组合空间爆炸</w:t>
      </w:r>
      <w:r w:rsidR="00E53D50">
        <w:rPr>
          <w:rFonts w:ascii="宋体" w:hAnsi="宋体" w:hint="eastAsia"/>
        </w:rPr>
        <w:t>的问题。因此</w:t>
      </w:r>
      <w:r w:rsidR="00E53D50">
        <w:rPr>
          <w:rFonts w:hint="eastAsia"/>
        </w:rPr>
        <w:t>，</w:t>
      </w:r>
      <w:r w:rsidR="00E53D50" w:rsidRPr="001E7A9B">
        <w:rPr>
          <w:rFonts w:hint="eastAsia"/>
          <w:b/>
        </w:rPr>
        <w:t>如何削减测试的</w:t>
      </w:r>
      <w:r w:rsidR="00775BE7" w:rsidRPr="001E7A9B">
        <w:rPr>
          <w:rFonts w:hint="eastAsia"/>
          <w:b/>
        </w:rPr>
        <w:t>参数</w:t>
      </w:r>
      <w:r w:rsidR="00E53D50" w:rsidRPr="001E7A9B">
        <w:rPr>
          <w:rFonts w:hint="eastAsia"/>
          <w:b/>
        </w:rPr>
        <w:t>组合空间</w:t>
      </w:r>
      <w:r w:rsidR="006B1006">
        <w:rPr>
          <w:rFonts w:hint="eastAsia"/>
          <w:b/>
        </w:rPr>
        <w:t>，是可靠性测试中需要解决的一个关键问题，同时也是降低测试开销的重要</w:t>
      </w:r>
      <w:r w:rsidR="00E53D50" w:rsidRPr="001E7A9B">
        <w:rPr>
          <w:rFonts w:hint="eastAsia"/>
          <w:b/>
        </w:rPr>
        <w:t>手段</w:t>
      </w:r>
      <w:r w:rsidR="00E53D50">
        <w:rPr>
          <w:rFonts w:hint="eastAsia"/>
        </w:rPr>
        <w:t>。</w:t>
      </w:r>
    </w:p>
    <w:p w14:paraId="0362E462" w14:textId="6D0852D3" w:rsidR="004469D9" w:rsidRDefault="004A499C" w:rsidP="00E95B30">
      <w:r>
        <w:rPr>
          <w:rFonts w:hint="eastAsia"/>
        </w:rPr>
        <w:t>可靠性测试框架应该如何解决组合测试过程中遇到的参数组合空间爆炸的问题呢？</w:t>
      </w:r>
      <w:r w:rsidR="001074A4" w:rsidRPr="005F1FA3">
        <w:rPr>
          <w:rFonts w:hint="eastAsia"/>
        </w:rPr>
        <w:t>本文将在</w:t>
      </w:r>
      <w:r w:rsidR="001074A4" w:rsidRPr="005F1FA3">
        <w:rPr>
          <w:rFonts w:hint="eastAsia"/>
        </w:rPr>
        <w:t>4.2</w:t>
      </w:r>
      <w:r w:rsidR="001074A4" w:rsidRPr="005F1FA3">
        <w:rPr>
          <w:rFonts w:hint="eastAsia"/>
        </w:rPr>
        <w:t>节中详细</w:t>
      </w:r>
      <w:r w:rsidR="00EE6C37">
        <w:rPr>
          <w:rFonts w:hint="eastAsia"/>
        </w:rPr>
        <w:t>的</w:t>
      </w:r>
      <w:r w:rsidR="001074A4" w:rsidRPr="005F1FA3">
        <w:rPr>
          <w:rFonts w:hint="eastAsia"/>
        </w:rPr>
        <w:t>介绍基于贪心算法的参数组合空间削减方法</w:t>
      </w:r>
      <w:r w:rsidR="001E1668">
        <w:rPr>
          <w:rFonts w:hint="eastAsia"/>
        </w:rPr>
        <w:t>。</w:t>
      </w:r>
      <w:r w:rsidR="00B4270C">
        <w:rPr>
          <w:rFonts w:hint="eastAsia"/>
        </w:rPr>
        <w:t>该方法</w:t>
      </w:r>
      <w:r w:rsidR="00E95B30">
        <w:rPr>
          <w:rFonts w:hint="eastAsia"/>
        </w:rPr>
        <w:t>首先分析了参数的相关性，并在两个假设的基础上，提出了组合空间削减算法，</w:t>
      </w:r>
      <w:r w:rsidR="0044616E">
        <w:rPr>
          <w:rFonts w:hint="eastAsia"/>
        </w:rPr>
        <w:t>同时针对不符合假设的条件提出了探测性参数验证方法。</w:t>
      </w:r>
    </w:p>
    <w:p w14:paraId="170CD2D0" w14:textId="14B4C0E7" w:rsidR="00C802C3" w:rsidRDefault="00C802C3" w:rsidP="00CD1E52">
      <w:pPr>
        <w:pStyle w:val="2"/>
        <w:numPr>
          <w:ilvl w:val="1"/>
          <w:numId w:val="6"/>
        </w:numPr>
        <w:ind w:left="581" w:hangingChars="241" w:hanging="581"/>
      </w:pPr>
      <w:bookmarkStart w:id="42" w:name="_Toc479627559"/>
      <w:commentRangeStart w:id="43"/>
      <w:r w:rsidRPr="00E529CB">
        <w:rPr>
          <w:highlight w:val="yellow"/>
        </w:rPr>
        <w:lastRenderedPageBreak/>
        <w:t>测试报告生成</w:t>
      </w:r>
      <w:commentRangeEnd w:id="43"/>
      <w:r w:rsidR="006322DE">
        <w:rPr>
          <w:rStyle w:val="afd"/>
          <w:rFonts w:ascii="Times New Roman" w:eastAsiaTheme="minorEastAsia" w:hAnsi="Times New Roman" w:cstheme="minorBidi"/>
          <w:b w:val="0"/>
          <w:bCs w:val="0"/>
        </w:rPr>
        <w:commentReference w:id="43"/>
      </w:r>
      <w:bookmarkEnd w:id="42"/>
    </w:p>
    <w:p w14:paraId="4C1AB953" w14:textId="7D9D3979" w:rsidR="00350EE6" w:rsidRDefault="00433C97" w:rsidP="00650BE8">
      <w:r>
        <w:t>在选定待测应用类型</w:t>
      </w:r>
      <w:r>
        <w:rPr>
          <w:rFonts w:hint="eastAsia"/>
        </w:rPr>
        <w:t>，并给定</w:t>
      </w:r>
      <w:r>
        <w:t>测试数据以及参数配置后</w:t>
      </w:r>
      <w:r>
        <w:rPr>
          <w:rFonts w:hint="eastAsia"/>
        </w:rPr>
        <w:t>，</w:t>
      </w:r>
      <w:r>
        <w:t>可靠性测试框架执行参数</w:t>
      </w:r>
      <w:r w:rsidR="00FD36D5">
        <w:t>组合测试</w:t>
      </w:r>
      <w:r w:rsidR="00722490">
        <w:rPr>
          <w:rFonts w:hint="eastAsia"/>
        </w:rPr>
        <w:t>，</w:t>
      </w:r>
      <w:r w:rsidR="00722490">
        <w:t>并在</w:t>
      </w:r>
      <w:r w:rsidR="00FD36D5">
        <w:t>执行结束之后</w:t>
      </w:r>
      <w:r w:rsidR="00FD36D5">
        <w:rPr>
          <w:rFonts w:hint="eastAsia"/>
        </w:rPr>
        <w:t>，</w:t>
      </w:r>
      <w:r w:rsidR="00650BE8">
        <w:rPr>
          <w:rFonts w:hint="eastAsia"/>
        </w:rPr>
        <w:t>提供测试报告</w:t>
      </w:r>
      <w:r w:rsidR="008B25B1">
        <w:rPr>
          <w:rFonts w:hint="eastAsia"/>
        </w:rPr>
        <w:t>。</w:t>
      </w:r>
    </w:p>
    <w:p w14:paraId="1C9E42A8" w14:textId="35B75537" w:rsidR="00D6607B" w:rsidRDefault="00BC42AD" w:rsidP="00650BE8">
      <w:r>
        <w:rPr>
          <w:rFonts w:hint="eastAsia"/>
        </w:rPr>
        <w:t>测试报告的主要内容包括：</w:t>
      </w:r>
    </w:p>
    <w:p w14:paraId="554CFA04" w14:textId="5CD60AAC" w:rsidR="00BC42AD" w:rsidRDefault="00BC42AD" w:rsidP="00CD1E52">
      <w:pPr>
        <w:pStyle w:val="ae"/>
        <w:numPr>
          <w:ilvl w:val="0"/>
          <w:numId w:val="39"/>
        </w:numPr>
        <w:ind w:firstLineChars="0"/>
      </w:pPr>
      <w:r>
        <w:rPr>
          <w:rFonts w:hint="eastAsia"/>
        </w:rPr>
        <w:t>配置信息：如应用名称、测试数据、系统参数以及系统参数等。</w:t>
      </w:r>
    </w:p>
    <w:p w14:paraId="136D22A0" w14:textId="32589A08" w:rsidR="00BC42AD" w:rsidRDefault="00BC42AD" w:rsidP="00CD1E52">
      <w:pPr>
        <w:pStyle w:val="ae"/>
        <w:numPr>
          <w:ilvl w:val="0"/>
          <w:numId w:val="39"/>
        </w:numPr>
        <w:ind w:firstLineChars="0"/>
      </w:pPr>
      <w:r>
        <w:t>运行指标</w:t>
      </w:r>
      <w:r>
        <w:rPr>
          <w:rFonts w:hint="eastAsia"/>
        </w:rPr>
        <w:t>：应用</w:t>
      </w:r>
      <w:r>
        <w:t>运行过程中使用的最大内存</w:t>
      </w:r>
      <w:r>
        <w:rPr>
          <w:rFonts w:hint="eastAsia"/>
        </w:rPr>
        <w:t>、</w:t>
      </w:r>
      <w:r>
        <w:t>CPU</w:t>
      </w:r>
      <w:r>
        <w:t>等资源占用情况</w:t>
      </w:r>
      <w:r>
        <w:rPr>
          <w:rFonts w:hint="eastAsia"/>
        </w:rPr>
        <w:t>。</w:t>
      </w:r>
    </w:p>
    <w:p w14:paraId="61659CB1" w14:textId="71C6C4D1" w:rsidR="00BC42AD" w:rsidRDefault="00BC42AD" w:rsidP="00CD1E52">
      <w:pPr>
        <w:pStyle w:val="ae"/>
        <w:numPr>
          <w:ilvl w:val="0"/>
          <w:numId w:val="39"/>
        </w:numPr>
        <w:ind w:firstLineChars="0"/>
      </w:pPr>
      <w:r>
        <w:t>错误信息</w:t>
      </w:r>
      <w:r>
        <w:rPr>
          <w:rFonts w:hint="eastAsia"/>
        </w:rPr>
        <w:t>：</w:t>
      </w:r>
      <w:r>
        <w:t>应用运行过程中是否出现异常</w:t>
      </w:r>
      <w:r>
        <w:rPr>
          <w:rFonts w:hint="eastAsia"/>
        </w:rPr>
        <w:t>。</w:t>
      </w:r>
    </w:p>
    <w:p w14:paraId="11B88CAA" w14:textId="6072B243" w:rsidR="00087DE2" w:rsidRDefault="00136555" w:rsidP="00227C22">
      <w:r>
        <w:rPr>
          <w:rFonts w:hint="eastAsia"/>
        </w:rPr>
        <w:t>通过上述报告内容，</w:t>
      </w:r>
      <w:r w:rsidR="00D35D37">
        <w:rPr>
          <w:rFonts w:hint="eastAsia"/>
        </w:rPr>
        <w:t>可靠性测试框架</w:t>
      </w:r>
      <w:r w:rsidR="00FC3045">
        <w:rPr>
          <w:rFonts w:hint="eastAsia"/>
        </w:rPr>
        <w:t>给出测试结果以及简单的测试分析。</w:t>
      </w:r>
      <w:r w:rsidR="0004579C">
        <w:rPr>
          <w:rFonts w:hint="eastAsia"/>
        </w:rPr>
        <w:t>测试人员可以从测试报告中分析得出：</w:t>
      </w:r>
    </w:p>
    <w:p w14:paraId="2B2DAD6D" w14:textId="681642B8" w:rsidR="0004579C" w:rsidRDefault="007042E4" w:rsidP="00CD1E52">
      <w:pPr>
        <w:pStyle w:val="ae"/>
        <w:numPr>
          <w:ilvl w:val="0"/>
          <w:numId w:val="40"/>
        </w:numPr>
        <w:ind w:firstLineChars="0"/>
        <w:rPr>
          <w:rFonts w:hint="eastAsia"/>
        </w:rPr>
      </w:pPr>
      <w:r w:rsidRPr="007042E4">
        <w:rPr>
          <w:rFonts w:hint="eastAsia"/>
        </w:rPr>
        <w:t>如果出现了异常，</w:t>
      </w:r>
      <w:r w:rsidR="00526275">
        <w:rPr>
          <w:rFonts w:hint="eastAsia"/>
        </w:rPr>
        <w:t>可以</w:t>
      </w:r>
      <w:r w:rsidRPr="007042E4">
        <w:rPr>
          <w:rFonts w:hint="eastAsia"/>
        </w:rPr>
        <w:t>得到该应用出现错误的数据集</w:t>
      </w:r>
      <w:r w:rsidR="004A5A8F">
        <w:rPr>
          <w:rFonts w:hint="eastAsia"/>
        </w:rPr>
        <w:t>以及</w:t>
      </w:r>
      <w:r w:rsidRPr="007042E4">
        <w:rPr>
          <w:rFonts w:hint="eastAsia"/>
        </w:rPr>
        <w:t>具体的参数配置信息</w:t>
      </w:r>
      <w:r w:rsidR="005967AB">
        <w:rPr>
          <w:rFonts w:hint="eastAsia"/>
        </w:rPr>
        <w:t>。</w:t>
      </w:r>
    </w:p>
    <w:p w14:paraId="2F5B374F" w14:textId="0A727F11" w:rsidR="00D24A4A" w:rsidRDefault="007042E4" w:rsidP="00CD1E52">
      <w:pPr>
        <w:pStyle w:val="ae"/>
        <w:numPr>
          <w:ilvl w:val="0"/>
          <w:numId w:val="40"/>
        </w:numPr>
        <w:ind w:firstLineChars="0"/>
      </w:pPr>
      <w:r w:rsidRPr="007042E4">
        <w:rPr>
          <w:rFonts w:hint="eastAsia"/>
        </w:rPr>
        <w:t>如果没有发现异常，可以得到能够使该应用具有最差资源使用情况下的数据集和参数配置信息</w:t>
      </w:r>
      <w:r w:rsidR="00A46E62">
        <w:rPr>
          <w:rFonts w:hint="eastAsia"/>
        </w:rPr>
        <w:t>。</w:t>
      </w:r>
    </w:p>
    <w:p w14:paraId="3B4366ED" w14:textId="3862DFA0" w:rsidR="00705D7C" w:rsidRDefault="009F4BD3" w:rsidP="002C1196">
      <w:r>
        <w:rPr>
          <w:rFonts w:hint="eastAsia"/>
        </w:rPr>
        <w:t>测试人员可以根据测试报告</w:t>
      </w:r>
      <w:r w:rsidR="00BE49EA">
        <w:rPr>
          <w:rFonts w:hint="eastAsia"/>
        </w:rPr>
        <w:t>找到</w:t>
      </w:r>
      <w:r w:rsidR="00E13A8E">
        <w:rPr>
          <w:rFonts w:hint="eastAsia"/>
        </w:rPr>
        <w:t>出现问题的</w:t>
      </w:r>
      <w:r w:rsidR="003A3224">
        <w:rPr>
          <w:rFonts w:hint="eastAsia"/>
        </w:rPr>
        <w:t>配置</w:t>
      </w:r>
      <w:r w:rsidR="00E13A8E">
        <w:rPr>
          <w:rFonts w:hint="eastAsia"/>
        </w:rPr>
        <w:t>参数</w:t>
      </w:r>
      <w:r w:rsidR="003A3224">
        <w:rPr>
          <w:rFonts w:hint="eastAsia"/>
        </w:rPr>
        <w:t>组合</w:t>
      </w:r>
      <w:r w:rsidR="00E13A8E">
        <w:rPr>
          <w:rFonts w:hint="eastAsia"/>
        </w:rPr>
        <w:t>，</w:t>
      </w:r>
    </w:p>
    <w:p w14:paraId="4429DCCF" w14:textId="77777777" w:rsidR="00705D7C" w:rsidRDefault="00705D7C">
      <w:pPr>
        <w:widowControl/>
        <w:spacing w:line="240" w:lineRule="auto"/>
        <w:ind w:firstLine="0"/>
        <w:jc w:val="left"/>
      </w:pPr>
      <w:r>
        <w:br w:type="page"/>
      </w:r>
    </w:p>
    <w:p w14:paraId="469E0CEE" w14:textId="77777777" w:rsidR="00E50A17" w:rsidRPr="00BC42AD" w:rsidRDefault="00E50A17" w:rsidP="002C1196">
      <w:pPr>
        <w:rPr>
          <w:rFonts w:hint="eastAsia"/>
        </w:rPr>
      </w:pPr>
    </w:p>
    <w:p w14:paraId="4D8BDFFB" w14:textId="77777777" w:rsidR="00C802C3" w:rsidRDefault="00C802C3" w:rsidP="00E95B30">
      <w:pPr>
        <w:rPr>
          <w:rFonts w:hint="eastAsia"/>
        </w:rPr>
      </w:pPr>
    </w:p>
    <w:p w14:paraId="53FA33AE" w14:textId="77777777" w:rsidR="00AC383F" w:rsidRDefault="00AC383F" w:rsidP="004469D9">
      <w:pPr>
        <w:sectPr w:rsidR="00AC383F" w:rsidSect="006013E5">
          <w:headerReference w:type="default" r:id="rId42"/>
          <w:pgSz w:w="11906" w:h="16838"/>
          <w:pgMar w:top="1440" w:right="1800" w:bottom="1440" w:left="1800" w:header="851" w:footer="992" w:gutter="0"/>
          <w:cols w:space="425"/>
          <w:docGrid w:type="lines" w:linePitch="326"/>
        </w:sectPr>
      </w:pPr>
    </w:p>
    <w:p w14:paraId="409D84D6" w14:textId="14CD651F" w:rsidR="006F1307" w:rsidRDefault="006F1307" w:rsidP="00CB44F3">
      <w:pPr>
        <w:pStyle w:val="1"/>
      </w:pPr>
      <w:bookmarkStart w:id="44" w:name="_Toc478388620"/>
      <w:bookmarkStart w:id="45" w:name="_Toc479627560"/>
      <w:r>
        <w:rPr>
          <w:rFonts w:hint="eastAsia"/>
        </w:rPr>
        <w:lastRenderedPageBreak/>
        <w:t>可靠性测试关键技术</w:t>
      </w:r>
      <w:bookmarkEnd w:id="44"/>
      <w:bookmarkEnd w:id="45"/>
    </w:p>
    <w:p w14:paraId="75FDCB6C" w14:textId="3EDC36BC" w:rsidR="006F1307" w:rsidRPr="000954C0" w:rsidRDefault="006F1307" w:rsidP="006F1307">
      <w:pPr>
        <w:pStyle w:val="aff1"/>
      </w:pPr>
      <w:r>
        <w:rPr>
          <w:rFonts w:hint="eastAsia"/>
        </w:rPr>
        <w:t>本章就可靠性测试</w:t>
      </w:r>
      <w:r w:rsidR="00346F85">
        <w:rPr>
          <w:rFonts w:hint="eastAsia"/>
        </w:rPr>
        <w:t>框架</w:t>
      </w:r>
      <w:r>
        <w:rPr>
          <w:rFonts w:hint="eastAsia"/>
        </w:rPr>
        <w:t>中的关键技术及方法进行研究。首先，研究了</w:t>
      </w:r>
      <w:r w:rsidR="00B01FF9">
        <w:rPr>
          <w:rFonts w:hint="eastAsia"/>
        </w:rPr>
        <w:t>基于应用特征分析的</w:t>
      </w:r>
      <w:r w:rsidR="008778C7">
        <w:rPr>
          <w:rFonts w:hint="eastAsia"/>
        </w:rPr>
        <w:t>异常</w:t>
      </w:r>
      <w:r>
        <w:rPr>
          <w:rFonts w:hint="eastAsia"/>
        </w:rPr>
        <w:t>数据生成方法，</w:t>
      </w:r>
      <w:r w:rsidR="00312583">
        <w:rPr>
          <w:rFonts w:hint="eastAsia"/>
        </w:rPr>
        <w:t>该方法</w:t>
      </w:r>
      <w:r>
        <w:rPr>
          <w:rFonts w:hint="eastAsia"/>
        </w:rPr>
        <w:t>通过分析</w:t>
      </w:r>
      <w:r w:rsidR="00582DD0">
        <w:rPr>
          <w:rFonts w:hint="eastAsia"/>
        </w:rPr>
        <w:t>典型</w:t>
      </w:r>
      <w:r>
        <w:rPr>
          <w:rFonts w:hint="eastAsia"/>
        </w:rPr>
        <w:t>应用的计算特性</w:t>
      </w:r>
      <w:r w:rsidR="00381771">
        <w:rPr>
          <w:rFonts w:hint="eastAsia"/>
        </w:rPr>
        <w:t>，</w:t>
      </w:r>
      <w:r w:rsidR="00AA6E94">
        <w:rPr>
          <w:rFonts w:hint="eastAsia"/>
        </w:rPr>
        <w:t>并</w:t>
      </w:r>
      <w:r w:rsidR="00777306">
        <w:rPr>
          <w:rFonts w:hint="eastAsia"/>
        </w:rPr>
        <w:t>结合</w:t>
      </w:r>
      <w:r w:rsidR="00AA6E94">
        <w:rPr>
          <w:rFonts w:hint="eastAsia"/>
        </w:rPr>
        <w:t>第三章中提出的异常数据特征，</w:t>
      </w:r>
      <w:r>
        <w:rPr>
          <w:rFonts w:hint="eastAsia"/>
        </w:rPr>
        <w:t>给出了不同应用的异常数据生成规则；其次，研究了</w:t>
      </w:r>
      <w:r w:rsidR="00B9575F">
        <w:rPr>
          <w:rFonts w:hint="eastAsia"/>
        </w:rPr>
        <w:t>基于贪心算法的</w:t>
      </w:r>
      <w:r>
        <w:rPr>
          <w:rFonts w:hint="eastAsia"/>
        </w:rPr>
        <w:t>参数组合</w:t>
      </w:r>
      <w:r w:rsidR="00AA7BCC">
        <w:rPr>
          <w:rFonts w:hint="eastAsia"/>
        </w:rPr>
        <w:t>空间削减</w:t>
      </w:r>
      <w:r>
        <w:rPr>
          <w:rFonts w:hint="eastAsia"/>
        </w:rPr>
        <w:t>方法，</w:t>
      </w:r>
      <w:r w:rsidR="00CB1C2D">
        <w:rPr>
          <w:rFonts w:hint="eastAsia"/>
        </w:rPr>
        <w:t>该方法</w:t>
      </w:r>
      <w:commentRangeStart w:id="46"/>
      <w:r w:rsidR="007F3580" w:rsidRPr="002F48DD">
        <w:rPr>
          <w:rFonts w:hint="eastAsia"/>
          <w:highlight w:val="yellow"/>
        </w:rPr>
        <w:t>XXX</w:t>
      </w:r>
      <w:commentRangeEnd w:id="46"/>
      <w:r w:rsidR="007A1989" w:rsidRPr="002F48DD">
        <w:rPr>
          <w:rStyle w:val="afd"/>
          <w:rFonts w:ascii="Times New Roman" w:eastAsiaTheme="minorEastAsia" w:hAnsi="Times New Roman"/>
          <w:highlight w:val="yellow"/>
        </w:rPr>
        <w:commentReference w:id="46"/>
      </w:r>
      <w:r>
        <w:rPr>
          <w:rFonts w:hint="eastAsia"/>
        </w:rPr>
        <w:t>。</w:t>
      </w:r>
    </w:p>
    <w:p w14:paraId="2471EB97" w14:textId="38D3B2CD" w:rsidR="006F1307" w:rsidRPr="0092474C" w:rsidRDefault="00EB7116" w:rsidP="00CD1E52">
      <w:pPr>
        <w:pStyle w:val="2"/>
        <w:numPr>
          <w:ilvl w:val="1"/>
          <w:numId w:val="31"/>
        </w:numPr>
        <w:ind w:left="581" w:hangingChars="241" w:hanging="581"/>
      </w:pPr>
      <w:bookmarkStart w:id="47" w:name="_Toc478388621"/>
      <w:bookmarkStart w:id="48" w:name="_Toc479627561"/>
      <w:r w:rsidRPr="0092474C">
        <w:rPr>
          <w:rFonts w:hint="eastAsia"/>
        </w:rPr>
        <w:t>基于</w:t>
      </w:r>
      <w:r w:rsidR="00D407C4" w:rsidRPr="0092474C">
        <w:rPr>
          <w:rFonts w:hint="eastAsia"/>
        </w:rPr>
        <w:t>应用特征分析</w:t>
      </w:r>
      <w:r w:rsidRPr="0092474C">
        <w:rPr>
          <w:rFonts w:hint="eastAsia"/>
        </w:rPr>
        <w:t>的</w:t>
      </w:r>
      <w:bookmarkEnd w:id="47"/>
      <w:r w:rsidR="00DD052B" w:rsidRPr="0092474C">
        <w:rPr>
          <w:rFonts w:hint="eastAsia"/>
        </w:rPr>
        <w:t>异常数据生成</w:t>
      </w:r>
      <w:r w:rsidR="00592A44">
        <w:rPr>
          <w:rFonts w:hint="eastAsia"/>
        </w:rPr>
        <w:t>方法</w:t>
      </w:r>
      <w:bookmarkEnd w:id="48"/>
    </w:p>
    <w:p w14:paraId="4167D559" w14:textId="0E1AD881" w:rsidR="006F1307" w:rsidRPr="007B0201" w:rsidRDefault="006F1307" w:rsidP="006F1307">
      <w:r w:rsidRPr="004F30A1">
        <w:rPr>
          <w:rFonts w:hint="eastAsia"/>
        </w:rPr>
        <w:t>本节</w:t>
      </w:r>
      <w:r w:rsidR="000C0371" w:rsidRPr="004F30A1">
        <w:rPr>
          <w:rFonts w:hint="eastAsia"/>
        </w:rPr>
        <w:t>首先</w:t>
      </w:r>
      <w:r w:rsidR="00960C15" w:rsidRPr="004F30A1">
        <w:rPr>
          <w:rFonts w:hint="eastAsia"/>
        </w:rPr>
        <w:t>对</w:t>
      </w:r>
      <w:r w:rsidR="000C0371" w:rsidRPr="004F30A1">
        <w:rPr>
          <w:rFonts w:hint="eastAsia"/>
        </w:rPr>
        <w:t>典型应用</w:t>
      </w:r>
      <w:r w:rsidR="00960C15" w:rsidRPr="004F30A1">
        <w:rPr>
          <w:rFonts w:hint="eastAsia"/>
        </w:rPr>
        <w:t>进行</w:t>
      </w:r>
      <w:r w:rsidR="000C0371" w:rsidRPr="004F30A1">
        <w:rPr>
          <w:rFonts w:hint="eastAsia"/>
        </w:rPr>
        <w:t>应用特征</w:t>
      </w:r>
      <w:r w:rsidR="00960C15" w:rsidRPr="004F30A1">
        <w:rPr>
          <w:rFonts w:hint="eastAsia"/>
        </w:rPr>
        <w:t>分析</w:t>
      </w:r>
      <w:r w:rsidR="000C0371" w:rsidRPr="004F30A1">
        <w:rPr>
          <w:rFonts w:hint="eastAsia"/>
        </w:rPr>
        <w:t>，</w:t>
      </w:r>
      <w:r w:rsidR="007B0316" w:rsidRPr="004F30A1">
        <w:rPr>
          <w:rFonts w:hint="eastAsia"/>
        </w:rPr>
        <w:t>并定义</w:t>
      </w:r>
      <w:r w:rsidR="00B17760" w:rsidRPr="004F30A1">
        <w:rPr>
          <w:rFonts w:hint="eastAsia"/>
        </w:rPr>
        <w:t>了相应</w:t>
      </w:r>
      <w:r w:rsidR="007B0316" w:rsidRPr="004F30A1">
        <w:rPr>
          <w:rFonts w:hint="eastAsia"/>
        </w:rPr>
        <w:t>的异常数据生成规则</w:t>
      </w:r>
      <w:r w:rsidR="007056AF" w:rsidRPr="004F30A1">
        <w:rPr>
          <w:rFonts w:hint="eastAsia"/>
        </w:rPr>
        <w:t>；</w:t>
      </w:r>
      <w:r w:rsidR="006B0A08" w:rsidRPr="004F30A1">
        <w:rPr>
          <w:rFonts w:hint="eastAsia"/>
        </w:rPr>
        <w:t>然后</w:t>
      </w:r>
      <w:r w:rsidR="007056AF" w:rsidRPr="004F30A1">
        <w:rPr>
          <w:rFonts w:hint="eastAsia"/>
        </w:rPr>
        <w:t>，</w:t>
      </w:r>
      <w:r w:rsidR="006B0A08" w:rsidRPr="004F30A1">
        <w:rPr>
          <w:rFonts w:hint="eastAsia"/>
        </w:rPr>
        <w:t>介绍了数据生成中使用到的数据分布方式；最后，</w:t>
      </w:r>
      <w:r w:rsidRPr="004F30A1">
        <w:rPr>
          <w:rFonts w:hint="eastAsia"/>
        </w:rPr>
        <w:t>根据</w:t>
      </w:r>
      <w:r w:rsidR="006F78FF" w:rsidRPr="004F30A1">
        <w:rPr>
          <w:rFonts w:hint="eastAsia"/>
        </w:rPr>
        <w:t>异常数据规则生成</w:t>
      </w:r>
      <w:r w:rsidR="00914FEA" w:rsidRPr="004F30A1">
        <w:rPr>
          <w:rFonts w:hint="eastAsia"/>
        </w:rPr>
        <w:t>满足不同异常特征</w:t>
      </w:r>
      <w:r w:rsidR="006F78FF" w:rsidRPr="004F30A1">
        <w:rPr>
          <w:rFonts w:hint="eastAsia"/>
        </w:rPr>
        <w:t>的异常数据</w:t>
      </w:r>
      <w:r w:rsidR="009F03CA" w:rsidRPr="004F30A1">
        <w:rPr>
          <w:rFonts w:hint="eastAsia"/>
        </w:rPr>
        <w:t>。</w:t>
      </w:r>
    </w:p>
    <w:p w14:paraId="74889B3F" w14:textId="5AF29DAD" w:rsidR="006F1307" w:rsidRDefault="006F1307" w:rsidP="00CD1E52">
      <w:pPr>
        <w:pStyle w:val="3"/>
        <w:numPr>
          <w:ilvl w:val="2"/>
          <w:numId w:val="41"/>
        </w:numPr>
        <w:ind w:firstLineChars="0"/>
      </w:pPr>
      <w:bookmarkStart w:id="49" w:name="_Toc479627562"/>
      <w:r>
        <w:rPr>
          <w:rFonts w:hint="eastAsia"/>
        </w:rPr>
        <w:t>应用特征分析</w:t>
      </w:r>
      <w:bookmarkEnd w:id="49"/>
    </w:p>
    <w:p w14:paraId="37B8A6EA" w14:textId="3B0F1FEE" w:rsidR="006F1307" w:rsidRDefault="004D0A7A" w:rsidP="006F1307">
      <w:r>
        <w:rPr>
          <w:rFonts w:hint="eastAsia"/>
        </w:rPr>
        <w:t>可靠性测试的目的是发现应用或系统中潜在的问题</w:t>
      </w:r>
      <w:r w:rsidR="00041992">
        <w:rPr>
          <w:rFonts w:hint="eastAsia"/>
        </w:rPr>
        <w:t>。</w:t>
      </w:r>
      <w:r w:rsidR="00B1375A">
        <w:rPr>
          <w:rFonts w:hint="eastAsia"/>
        </w:rPr>
        <w:t>因此，</w:t>
      </w:r>
      <w:r w:rsidR="00453872">
        <w:rPr>
          <w:rFonts w:hint="eastAsia"/>
        </w:rPr>
        <w:t>测试数据应该</w:t>
      </w:r>
      <w:r w:rsidR="00C72F27">
        <w:rPr>
          <w:rFonts w:hint="eastAsia"/>
        </w:rPr>
        <w:t>尽可能的</w:t>
      </w:r>
      <w:r w:rsidR="00453872">
        <w:rPr>
          <w:rFonts w:hint="eastAsia"/>
        </w:rPr>
        <w:t>与应用的计算特性相关，那些</w:t>
      </w:r>
      <w:r w:rsidR="003A26A4">
        <w:rPr>
          <w:rFonts w:hint="eastAsia"/>
        </w:rPr>
        <w:t>分布异常或影响应用计算复杂度</w:t>
      </w:r>
      <w:r w:rsidR="00453872">
        <w:rPr>
          <w:rFonts w:hint="eastAsia"/>
        </w:rPr>
        <w:t>的数据，容易使应用在计算过程中出现错误。</w:t>
      </w:r>
    </w:p>
    <w:p w14:paraId="35A58C8D" w14:textId="6F6A34FD" w:rsidR="001C006F" w:rsidRDefault="001C006F" w:rsidP="001C006F">
      <w:r>
        <w:rPr>
          <w:rFonts w:hint="eastAsia"/>
        </w:rPr>
        <w:t>为了能够使生成的数据更加贴近应用本身的计算特性，本文针对可靠性测试框架提供的典型应用，</w:t>
      </w:r>
      <w:r w:rsidR="00D002C0">
        <w:rPr>
          <w:rFonts w:hint="eastAsia"/>
        </w:rPr>
        <w:t>首先</w:t>
      </w:r>
      <w:r w:rsidRPr="00D731E0">
        <w:rPr>
          <w:rFonts w:hint="eastAsia"/>
        </w:rPr>
        <w:t>抽取其数据操作特征</w:t>
      </w:r>
      <w:r>
        <w:rPr>
          <w:rFonts w:hint="eastAsia"/>
        </w:rPr>
        <w:t>（如操作顺序、依赖关系等）</w:t>
      </w:r>
      <w:r w:rsidR="005D791B">
        <w:rPr>
          <w:rFonts w:hint="eastAsia"/>
        </w:rPr>
        <w:t>。</w:t>
      </w:r>
      <w:r w:rsidR="00A66A7A">
        <w:t xml:space="preserve"> </w:t>
      </w:r>
    </w:p>
    <w:p w14:paraId="26D57789" w14:textId="4520B7E5" w:rsidR="00D11F87" w:rsidRPr="009A2EEB" w:rsidRDefault="00D11F87" w:rsidP="00CD1E52">
      <w:pPr>
        <w:pStyle w:val="ae"/>
        <w:numPr>
          <w:ilvl w:val="0"/>
          <w:numId w:val="28"/>
        </w:numPr>
        <w:ind w:firstLineChars="0"/>
        <w:rPr>
          <w:b/>
        </w:rPr>
      </w:pPr>
      <w:r w:rsidRPr="009A2EEB">
        <w:rPr>
          <w:b/>
        </w:rPr>
        <w:t>数据操作特征抽取</w:t>
      </w:r>
    </w:p>
    <w:p w14:paraId="294C550A" w14:textId="3EEF9B56" w:rsidR="007C50AE" w:rsidRDefault="007C50AE" w:rsidP="0037317A">
      <w:pPr>
        <w:ind w:firstLine="357"/>
      </w:pPr>
      <w:r>
        <w:rPr>
          <w:rFonts w:hint="eastAsia"/>
        </w:rPr>
        <w:t>SQL</w:t>
      </w:r>
      <w:r w:rsidR="00E868CE">
        <w:rPr>
          <w:rFonts w:hint="eastAsia"/>
        </w:rPr>
        <w:t>查询</w:t>
      </w:r>
      <w:r w:rsidR="00F902D3">
        <w:rPr>
          <w:rFonts w:hint="eastAsia"/>
        </w:rPr>
        <w:t>中</w:t>
      </w:r>
      <w:r w:rsidR="004312EC">
        <w:rPr>
          <w:rFonts w:hint="eastAsia"/>
        </w:rPr>
        <w:t>的基本操作语句</w:t>
      </w:r>
      <w:r w:rsidR="00BB05E2">
        <w:rPr>
          <w:rFonts w:hint="eastAsia"/>
        </w:rPr>
        <w:t>在</w:t>
      </w:r>
      <w:r w:rsidR="00EB1389" w:rsidRPr="00EB1389">
        <w:rPr>
          <w:rFonts w:hint="eastAsia"/>
        </w:rPr>
        <w:t>处理</w:t>
      </w:r>
      <w:r w:rsidR="00832AB3">
        <w:rPr>
          <w:rFonts w:hint="eastAsia"/>
        </w:rPr>
        <w:t>key</w:t>
      </w:r>
      <w:r w:rsidR="00832AB3">
        <w:t>/value</w:t>
      </w:r>
      <w:r w:rsidR="003D7A60">
        <w:t>对</w:t>
      </w:r>
      <w:r w:rsidR="00EB1389" w:rsidRPr="00EB1389">
        <w:rPr>
          <w:rFonts w:hint="eastAsia"/>
        </w:rPr>
        <w:t>时，其计算复杂度与</w:t>
      </w:r>
      <w:r w:rsidR="00832AB3">
        <w:rPr>
          <w:rFonts w:hint="eastAsia"/>
        </w:rPr>
        <w:t>k</w:t>
      </w:r>
      <w:r w:rsidR="00832AB3">
        <w:t>ey</w:t>
      </w:r>
      <w:r w:rsidR="009F6631">
        <w:rPr>
          <w:rFonts w:hint="eastAsia"/>
        </w:rPr>
        <w:t>的分布相关。</w:t>
      </w:r>
      <w:r w:rsidR="00832AB3">
        <w:rPr>
          <w:rFonts w:hint="eastAsia"/>
        </w:rPr>
        <w:t>当</w:t>
      </w:r>
      <w:r w:rsidR="00832AB3">
        <w:rPr>
          <w:rFonts w:hint="eastAsia"/>
        </w:rPr>
        <w:t>k</w:t>
      </w:r>
      <w:r w:rsidR="00832AB3">
        <w:t>ey</w:t>
      </w:r>
      <w:r w:rsidR="00832AB3">
        <w:rPr>
          <w:rFonts w:hint="eastAsia"/>
        </w:rPr>
        <w:t>分布不均匀（如，一个</w:t>
      </w:r>
      <w:r w:rsidR="00C72A9D">
        <w:rPr>
          <w:rFonts w:hint="eastAsia"/>
        </w:rPr>
        <w:t>k</w:t>
      </w:r>
      <w:r w:rsidR="00C72A9D">
        <w:t>ey</w:t>
      </w:r>
      <w:r w:rsidR="00832AB3">
        <w:rPr>
          <w:rFonts w:hint="eastAsia"/>
        </w:rPr>
        <w:t>出现的次数过多）</w:t>
      </w:r>
      <w:r w:rsidR="002A1536">
        <w:rPr>
          <w:rFonts w:hint="eastAsia"/>
        </w:rPr>
        <w:t>时</w:t>
      </w:r>
      <w:r w:rsidR="001F6202">
        <w:rPr>
          <w:rFonts w:hint="eastAsia"/>
        </w:rPr>
        <w:t>，</w:t>
      </w:r>
      <w:r w:rsidR="00C700E4">
        <w:rPr>
          <w:rFonts w:hint="eastAsia"/>
        </w:rPr>
        <w:t>会影响</w:t>
      </w:r>
      <w:r w:rsidR="00C700E4">
        <w:rPr>
          <w:rFonts w:hint="eastAsia"/>
        </w:rPr>
        <w:t>SQL</w:t>
      </w:r>
      <w:r w:rsidR="00C700E4">
        <w:rPr>
          <w:rFonts w:hint="eastAsia"/>
        </w:rPr>
        <w:t>查询的空间或时间复杂度</w:t>
      </w:r>
      <w:r w:rsidR="004E0FE5">
        <w:rPr>
          <w:rFonts w:hint="eastAsia"/>
        </w:rPr>
        <w:t>。</w:t>
      </w:r>
      <w:r>
        <w:rPr>
          <w:rFonts w:hint="eastAsia"/>
        </w:rPr>
        <w:t>因此</w:t>
      </w:r>
      <w:r w:rsidR="005234CB">
        <w:rPr>
          <w:rFonts w:hint="eastAsia"/>
        </w:rPr>
        <w:t>，</w:t>
      </w:r>
      <w:r w:rsidR="0010212F">
        <w:rPr>
          <w:rFonts w:hint="eastAsia"/>
        </w:rPr>
        <w:t>SQL</w:t>
      </w:r>
      <w:r w:rsidR="0010212F">
        <w:rPr>
          <w:rFonts w:hint="eastAsia"/>
        </w:rPr>
        <w:t>的数据生成</w:t>
      </w:r>
      <w:r w:rsidR="008E65B7">
        <w:rPr>
          <w:rFonts w:hint="eastAsia"/>
        </w:rPr>
        <w:t>需要</w:t>
      </w:r>
      <w:r>
        <w:rPr>
          <w:rFonts w:hint="eastAsia"/>
        </w:rPr>
        <w:t>考虑数据倾斜</w:t>
      </w:r>
      <w:r w:rsidR="008E65B7">
        <w:rPr>
          <w:rFonts w:hint="eastAsia"/>
        </w:rPr>
        <w:t>带来的</w:t>
      </w:r>
      <w:r w:rsidR="008769BE">
        <w:rPr>
          <w:rFonts w:hint="eastAsia"/>
        </w:rPr>
        <w:t>key</w:t>
      </w:r>
      <w:r w:rsidR="008769BE">
        <w:rPr>
          <w:rFonts w:hint="eastAsia"/>
        </w:rPr>
        <w:t>值分布不均匀的</w:t>
      </w:r>
      <w:r w:rsidR="00B37EB9">
        <w:rPr>
          <w:rFonts w:hint="eastAsia"/>
        </w:rPr>
        <w:t>问题</w:t>
      </w:r>
      <w:r>
        <w:rPr>
          <w:rFonts w:hint="eastAsia"/>
        </w:rPr>
        <w:t>。</w:t>
      </w:r>
    </w:p>
    <w:p w14:paraId="61A1A3F5" w14:textId="13C42B07" w:rsidR="00C96AFB" w:rsidRDefault="00C96AFB" w:rsidP="0037317A">
      <w:pPr>
        <w:ind w:firstLine="357"/>
      </w:pPr>
      <w:r>
        <w:t>Graph</w:t>
      </w:r>
      <w:r>
        <w:t>中</w:t>
      </w:r>
      <w:r>
        <w:rPr>
          <w:rFonts w:hint="eastAsia"/>
        </w:rPr>
        <w:t>的应用通常需要迭代计算。</w:t>
      </w:r>
      <w:r w:rsidR="00A668B9">
        <w:rPr>
          <w:rFonts w:hint="eastAsia"/>
        </w:rPr>
        <w:t>例如，</w:t>
      </w:r>
      <w:r w:rsidR="00A668B9">
        <w:rPr>
          <w:rFonts w:hint="eastAsia"/>
        </w:rPr>
        <w:t>PageRank</w:t>
      </w:r>
      <w:r w:rsidR="00A668B9">
        <w:rPr>
          <w:rFonts w:hint="eastAsia"/>
        </w:rPr>
        <w:t>需要由顶点向相邻顶点发送其贡献值，当出现数据倾斜时（即某一顶点的相邻顶点格外多），对单个顶点的压力过大，</w:t>
      </w:r>
      <w:r w:rsidR="00457711">
        <w:rPr>
          <w:rFonts w:hint="eastAsia"/>
        </w:rPr>
        <w:t>容易出现内存溢出等</w:t>
      </w:r>
      <w:r w:rsidR="00B071B0">
        <w:rPr>
          <w:rFonts w:hint="eastAsia"/>
        </w:rPr>
        <w:t>可靠性</w:t>
      </w:r>
      <w:r w:rsidR="00457711">
        <w:rPr>
          <w:rFonts w:hint="eastAsia"/>
        </w:rPr>
        <w:t>问题</w:t>
      </w:r>
      <w:r w:rsidR="00A668B9">
        <w:rPr>
          <w:rFonts w:hint="eastAsia"/>
        </w:rPr>
        <w:t>。</w:t>
      </w:r>
      <w:r w:rsidR="001E2A2E">
        <w:rPr>
          <w:rFonts w:hint="eastAsia"/>
        </w:rPr>
        <w:t>又如，</w:t>
      </w:r>
      <w:r w:rsidR="00A668B9">
        <w:rPr>
          <w:rFonts w:hint="eastAsia"/>
        </w:rPr>
        <w:t>TriangleCount</w:t>
      </w:r>
      <w:r w:rsidR="00A668B9">
        <w:rPr>
          <w:rFonts w:hint="eastAsia"/>
        </w:rPr>
        <w:t>在有重复的边及指向自己的环的情况下，会导致计算结果不正确。</w:t>
      </w:r>
      <w:r w:rsidR="008541D2">
        <w:rPr>
          <w:rFonts w:hint="eastAsia"/>
        </w:rPr>
        <w:t>因此，</w:t>
      </w:r>
      <w:r w:rsidR="00027CCD">
        <w:rPr>
          <w:rFonts w:hint="eastAsia"/>
        </w:rPr>
        <w:t>Graph</w:t>
      </w:r>
      <w:r w:rsidR="00027CCD">
        <w:rPr>
          <w:rFonts w:hint="eastAsia"/>
        </w:rPr>
        <w:t>的数据生成</w:t>
      </w:r>
      <w:r w:rsidR="00AA39B7">
        <w:rPr>
          <w:rFonts w:hint="eastAsia"/>
        </w:rPr>
        <w:t>需要考虑数据稀疏性带来的</w:t>
      </w:r>
      <w:r w:rsidR="004B33CC">
        <w:rPr>
          <w:rFonts w:hint="eastAsia"/>
        </w:rPr>
        <w:t>顶点</w:t>
      </w:r>
      <w:r w:rsidR="00AA39B7">
        <w:rPr>
          <w:rFonts w:hint="eastAsia"/>
        </w:rPr>
        <w:t>度分布异常的问题，同时还需要考虑数据重复性可能造成的计算结果错误</w:t>
      </w:r>
      <w:r w:rsidR="009D1E1F">
        <w:rPr>
          <w:rFonts w:hint="eastAsia"/>
        </w:rPr>
        <w:t>。</w:t>
      </w:r>
    </w:p>
    <w:p w14:paraId="238F4AF6" w14:textId="0EDAECAE" w:rsidR="007C50AE" w:rsidRDefault="006D202D" w:rsidP="007C50AE">
      <w:pPr>
        <w:ind w:firstLine="357"/>
      </w:pPr>
      <w:r>
        <w:t>Machine Learning</w:t>
      </w:r>
      <w:r>
        <w:t>中的应用</w:t>
      </w:r>
      <w:r w:rsidR="00535431">
        <w:t>中</w:t>
      </w:r>
      <w:r w:rsidR="000A5C99">
        <w:rPr>
          <w:rFonts w:hint="eastAsia"/>
        </w:rPr>
        <w:t>，</w:t>
      </w:r>
      <w:r w:rsidR="00972709">
        <w:rPr>
          <w:rFonts w:hint="eastAsia"/>
        </w:rPr>
        <w:t>有些需要</w:t>
      </w:r>
      <w:r w:rsidR="00822AF6">
        <w:rPr>
          <w:rFonts w:hint="eastAsia"/>
        </w:rPr>
        <w:t>进行</w:t>
      </w:r>
      <w:r w:rsidR="00972709">
        <w:rPr>
          <w:rFonts w:hint="eastAsia"/>
        </w:rPr>
        <w:t>迭代计算，</w:t>
      </w:r>
      <w:r w:rsidR="00822AF6">
        <w:rPr>
          <w:rFonts w:hint="eastAsia"/>
        </w:rPr>
        <w:t>有些</w:t>
      </w:r>
      <w:r w:rsidR="00972709">
        <w:rPr>
          <w:rFonts w:hint="eastAsia"/>
        </w:rPr>
        <w:t>需要生成宽度优先树</w:t>
      </w:r>
      <w:r w:rsidR="00822AF6">
        <w:rPr>
          <w:rFonts w:hint="eastAsia"/>
        </w:rPr>
        <w:t>。</w:t>
      </w:r>
      <w:r w:rsidR="0061009E">
        <w:rPr>
          <w:rFonts w:hint="eastAsia"/>
        </w:rPr>
        <w:t>例如，</w:t>
      </w:r>
      <w:r w:rsidR="007C50AE">
        <w:rPr>
          <w:rFonts w:hint="eastAsia"/>
        </w:rPr>
        <w:t>LogisticsRegression</w:t>
      </w:r>
      <w:r w:rsidR="00333603">
        <w:rPr>
          <w:rFonts w:hint="eastAsia"/>
        </w:rPr>
        <w:t>、</w:t>
      </w:r>
      <w:r w:rsidR="00333603">
        <w:rPr>
          <w:rFonts w:hint="eastAsia"/>
        </w:rPr>
        <w:t>K-means</w:t>
      </w:r>
      <w:r w:rsidR="00333603">
        <w:rPr>
          <w:rFonts w:hint="eastAsia"/>
        </w:rPr>
        <w:t>等</w:t>
      </w:r>
      <w:r w:rsidR="007C50AE">
        <w:rPr>
          <w:rFonts w:hint="eastAsia"/>
        </w:rPr>
        <w:t>应用</w:t>
      </w:r>
      <w:r w:rsidR="00B60941">
        <w:rPr>
          <w:rFonts w:hint="eastAsia"/>
        </w:rPr>
        <w:t>的</w:t>
      </w:r>
      <w:r w:rsidR="007C50AE">
        <w:rPr>
          <w:rFonts w:hint="eastAsia"/>
        </w:rPr>
        <w:t>特征是迭代，</w:t>
      </w:r>
      <w:r w:rsidR="005D3DBB">
        <w:rPr>
          <w:rFonts w:hint="eastAsia"/>
        </w:rPr>
        <w:t>且以矩阵作为输入数据，</w:t>
      </w:r>
      <w:r w:rsidR="00450F9A">
        <w:rPr>
          <w:rFonts w:hint="eastAsia"/>
        </w:rPr>
        <w:t>因此需要考虑矩阵特征对应用带来的影响</w:t>
      </w:r>
      <w:r w:rsidR="0060421C">
        <w:rPr>
          <w:rFonts w:hint="eastAsia"/>
        </w:rPr>
        <w:t>；</w:t>
      </w:r>
      <w:r w:rsidR="00E950C9">
        <w:rPr>
          <w:rFonts w:hint="eastAsia"/>
        </w:rPr>
        <w:t>同时，</w:t>
      </w:r>
      <w:r w:rsidR="00B66BCB">
        <w:rPr>
          <w:rFonts w:hint="eastAsia"/>
        </w:rPr>
        <w:t>矩阵特征会在迭代中表现的更为明显</w:t>
      </w:r>
      <w:r w:rsidR="007C50AE">
        <w:rPr>
          <w:rFonts w:hint="eastAsia"/>
        </w:rPr>
        <w:t>。</w:t>
      </w:r>
      <w:r w:rsidR="00123394">
        <w:rPr>
          <w:rFonts w:hint="eastAsia"/>
        </w:rPr>
        <w:t>又如，</w:t>
      </w:r>
      <w:r w:rsidR="00BF595A">
        <w:rPr>
          <w:rFonts w:hint="eastAsia"/>
        </w:rPr>
        <w:t>RandomFo</w:t>
      </w:r>
      <w:r w:rsidR="007C50AE">
        <w:rPr>
          <w:rFonts w:hint="eastAsia"/>
        </w:rPr>
        <w:t>rest</w:t>
      </w:r>
      <w:r w:rsidR="005377AB">
        <w:rPr>
          <w:rFonts w:hint="eastAsia"/>
        </w:rPr>
        <w:t>等应用在计算过程中，需要保存宽</w:t>
      </w:r>
      <w:r w:rsidR="007C50AE">
        <w:rPr>
          <w:rFonts w:hint="eastAsia"/>
        </w:rPr>
        <w:t>度</w:t>
      </w:r>
      <w:r w:rsidR="007C50AE">
        <w:rPr>
          <w:rFonts w:hint="eastAsia"/>
        </w:rPr>
        <w:lastRenderedPageBreak/>
        <w:t>优先树</w:t>
      </w:r>
      <w:r w:rsidR="00BB08A0">
        <w:rPr>
          <w:rFonts w:hint="eastAsia"/>
        </w:rPr>
        <w:t>，</w:t>
      </w:r>
      <w:r w:rsidR="002512A9">
        <w:rPr>
          <w:rFonts w:hint="eastAsia"/>
        </w:rPr>
        <w:t>当</w:t>
      </w:r>
      <w:r w:rsidR="007C50AE">
        <w:rPr>
          <w:rFonts w:hint="eastAsia"/>
        </w:rPr>
        <w:t>数据维度</w:t>
      </w:r>
      <w:r w:rsidR="002512A9">
        <w:rPr>
          <w:rFonts w:hint="eastAsia"/>
        </w:rPr>
        <w:t>过</w:t>
      </w:r>
      <w:r w:rsidR="007C50AE">
        <w:rPr>
          <w:rFonts w:hint="eastAsia"/>
        </w:rPr>
        <w:t>高时，每个节点存储的信息也会相应增多，</w:t>
      </w:r>
      <w:r w:rsidR="002512A9">
        <w:rPr>
          <w:rFonts w:hint="eastAsia"/>
        </w:rPr>
        <w:t>容易出现</w:t>
      </w:r>
      <w:r w:rsidR="007C50AE">
        <w:rPr>
          <w:rFonts w:hint="eastAsia"/>
        </w:rPr>
        <w:t>内存溢出</w:t>
      </w:r>
      <w:r w:rsidR="002512A9">
        <w:rPr>
          <w:rFonts w:hint="eastAsia"/>
        </w:rPr>
        <w:t>等可靠性问题</w:t>
      </w:r>
      <w:r w:rsidR="007C50AE">
        <w:rPr>
          <w:rFonts w:hint="eastAsia"/>
        </w:rPr>
        <w:t>。</w:t>
      </w:r>
      <w:r w:rsidR="00816012">
        <w:rPr>
          <w:rFonts w:hint="eastAsia"/>
        </w:rPr>
        <w:t>因此，</w:t>
      </w:r>
      <w:r w:rsidR="00243C0B">
        <w:rPr>
          <w:rFonts w:hint="eastAsia"/>
        </w:rPr>
        <w:t>Machine</w:t>
      </w:r>
      <w:r w:rsidR="00243C0B">
        <w:t xml:space="preserve"> Learning</w:t>
      </w:r>
      <w:r w:rsidR="00243C0B">
        <w:t>的数据生成</w:t>
      </w:r>
      <w:r w:rsidR="008D711F">
        <w:rPr>
          <w:rFonts w:hint="eastAsia"/>
        </w:rPr>
        <w:t>需要考虑</w:t>
      </w:r>
      <w:r w:rsidR="000A5CFF">
        <w:rPr>
          <w:rFonts w:hint="eastAsia"/>
        </w:rPr>
        <w:t>数据维度、数据稀疏性等带来的内存占用问题。</w:t>
      </w:r>
    </w:p>
    <w:p w14:paraId="451748B4" w14:textId="0B4E8117" w:rsidR="00B840F2" w:rsidRPr="00B840F2" w:rsidRDefault="00B840F2" w:rsidP="00CD1E52">
      <w:pPr>
        <w:pStyle w:val="ae"/>
        <w:numPr>
          <w:ilvl w:val="0"/>
          <w:numId w:val="28"/>
        </w:numPr>
        <w:ind w:firstLineChars="0"/>
        <w:rPr>
          <w:rFonts w:hint="eastAsia"/>
          <w:b/>
        </w:rPr>
      </w:pPr>
      <w:r w:rsidRPr="00B840F2">
        <w:rPr>
          <w:b/>
        </w:rPr>
        <w:t>异常规则选取</w:t>
      </w:r>
    </w:p>
    <w:p w14:paraId="5AE627C7" w14:textId="68F31DE7" w:rsidR="00A66A7A" w:rsidRDefault="00A66A7A" w:rsidP="007C50AE">
      <w:pPr>
        <w:rPr>
          <w:rFonts w:hint="eastAsia"/>
        </w:rPr>
      </w:pPr>
      <w:r>
        <w:rPr>
          <w:rFonts w:hint="eastAsia"/>
        </w:rPr>
        <w:t>通过对</w:t>
      </w:r>
      <w:r w:rsidR="00FA1078">
        <w:rPr>
          <w:rFonts w:hint="eastAsia"/>
        </w:rPr>
        <w:t>上述对各类应用的数据操作特征抽取</w:t>
      </w:r>
      <w:r>
        <w:rPr>
          <w:rFonts w:hint="eastAsia"/>
        </w:rPr>
        <w:t>，</w:t>
      </w:r>
      <w:r w:rsidR="003254E4">
        <w:rPr>
          <w:rFonts w:hint="eastAsia"/>
        </w:rPr>
        <w:t>接下来，</w:t>
      </w:r>
      <w:r w:rsidR="001E3A27">
        <w:rPr>
          <w:rFonts w:hint="eastAsia"/>
        </w:rPr>
        <w:t>需要根据这些特征进行异常规则选取。</w:t>
      </w:r>
      <w:r w:rsidR="00FA1078">
        <w:rPr>
          <w:rFonts w:hint="eastAsia"/>
        </w:rPr>
        <w:t>本文</w:t>
      </w:r>
      <w:r>
        <w:rPr>
          <w:rFonts w:hint="eastAsia"/>
        </w:rPr>
        <w:t>总结</w:t>
      </w:r>
      <w:r w:rsidR="00AB7194">
        <w:rPr>
          <w:rFonts w:hint="eastAsia"/>
        </w:rPr>
        <w:t>应用的计算特性及其</w:t>
      </w:r>
      <w:r>
        <w:rPr>
          <w:rFonts w:hint="eastAsia"/>
        </w:rPr>
        <w:t>对应</w:t>
      </w:r>
      <w:r w:rsidRPr="00223A5F">
        <w:rPr>
          <w:rFonts w:hint="eastAsia"/>
        </w:rPr>
        <w:t>的</w:t>
      </w:r>
      <w:r>
        <w:rPr>
          <w:rFonts w:hint="eastAsia"/>
        </w:rPr>
        <w:t>异常规则，如</w:t>
      </w:r>
      <w:r w:rsidRPr="00C02351">
        <w:rPr>
          <w:rFonts w:hint="eastAsia"/>
        </w:rPr>
        <w:t>表</w:t>
      </w:r>
      <w:r w:rsidRPr="00C02351">
        <w:rPr>
          <w:rFonts w:hint="eastAsia"/>
        </w:rPr>
        <w:t>4-1</w:t>
      </w:r>
      <w:r>
        <w:rPr>
          <w:rFonts w:hint="eastAsia"/>
        </w:rPr>
        <w:t>所示。</w:t>
      </w:r>
    </w:p>
    <w:p w14:paraId="41E82F8E" w14:textId="5A5C3CCA" w:rsidR="006F1307" w:rsidRDefault="00F46B18" w:rsidP="006F1307">
      <w:pPr>
        <w:pStyle w:val="a9"/>
      </w:pPr>
      <w:r>
        <w:rPr>
          <w:rFonts w:hint="eastAsia"/>
        </w:rPr>
        <w:t>表</w:t>
      </w:r>
      <w:r w:rsidR="006F1307">
        <w:rPr>
          <w:rFonts w:hint="eastAsia"/>
        </w:rPr>
        <w:t xml:space="preserve"> 4-1 </w:t>
      </w:r>
      <w:r w:rsidR="006F1307">
        <w:rPr>
          <w:rFonts w:hint="eastAsia"/>
        </w:rPr>
        <w:t>应用特征分析</w:t>
      </w:r>
    </w:p>
    <w:tbl>
      <w:tblPr>
        <w:tblStyle w:val="af0"/>
        <w:tblW w:w="0" w:type="auto"/>
        <w:tblInd w:w="208" w:type="dxa"/>
        <w:tblLook w:val="04A0" w:firstRow="1" w:lastRow="0" w:firstColumn="1" w:lastColumn="0" w:noHBand="0" w:noVBand="1"/>
      </w:tblPr>
      <w:tblGrid>
        <w:gridCol w:w="1460"/>
        <w:gridCol w:w="4560"/>
        <w:gridCol w:w="2060"/>
      </w:tblGrid>
      <w:tr w:rsidR="006F1307" w14:paraId="0781B51B" w14:textId="77777777" w:rsidTr="006A3D30">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560"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060" w:type="dxa"/>
            <w:vAlign w:val="center"/>
          </w:tcPr>
          <w:p w14:paraId="7A0406B1" w14:textId="2E2F2721" w:rsidR="006F1307" w:rsidRPr="00660413" w:rsidRDefault="006F1307" w:rsidP="001D358D">
            <w:pPr>
              <w:ind w:firstLine="0"/>
              <w:jc w:val="center"/>
              <w:rPr>
                <w:b/>
                <w:sz w:val="21"/>
                <w:szCs w:val="21"/>
              </w:rPr>
            </w:pPr>
            <w:r w:rsidRPr="00660413">
              <w:rPr>
                <w:rFonts w:hint="eastAsia"/>
                <w:b/>
                <w:sz w:val="21"/>
                <w:szCs w:val="21"/>
              </w:rPr>
              <w:t>异常</w:t>
            </w:r>
            <w:r w:rsidR="001960BD">
              <w:rPr>
                <w:rFonts w:hint="eastAsia"/>
                <w:b/>
                <w:sz w:val="21"/>
                <w:szCs w:val="21"/>
              </w:rPr>
              <w:t>规则</w:t>
            </w:r>
          </w:p>
        </w:tc>
      </w:tr>
      <w:tr w:rsidR="006F1307" w14:paraId="11CB9E2C" w14:textId="77777777" w:rsidTr="006A3D30">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560" w:type="dxa"/>
            <w:vAlign w:val="center"/>
          </w:tcPr>
          <w:p w14:paraId="2063B228" w14:textId="44915A50"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r w:rsidR="00F8201F">
              <w:rPr>
                <w:rFonts w:hint="eastAsia"/>
                <w:sz w:val="21"/>
                <w:szCs w:val="21"/>
              </w:rPr>
              <w:t>。</w:t>
            </w:r>
          </w:p>
        </w:tc>
        <w:tc>
          <w:tcPr>
            <w:tcW w:w="2060"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6A3D30">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560" w:type="dxa"/>
            <w:vAlign w:val="center"/>
          </w:tcPr>
          <w:p w14:paraId="7E37BCFB" w14:textId="2DD4C5C3" w:rsidR="00312D75" w:rsidRPr="00312D75" w:rsidRDefault="00312D75" w:rsidP="00312D75">
            <w:pPr>
              <w:ind w:firstLineChars="200"/>
              <w:rPr>
                <w:rFonts w:hint="eastAsia"/>
                <w:sz w:val="21"/>
                <w:szCs w:val="21"/>
              </w:rPr>
            </w:pPr>
            <w:r w:rsidRPr="00312D75">
              <w:rPr>
                <w:sz w:val="21"/>
                <w:szCs w:val="21"/>
              </w:rPr>
              <w:t>Graph</w:t>
            </w:r>
            <w:r w:rsidRPr="00312D75">
              <w:rPr>
                <w:sz w:val="21"/>
                <w:szCs w:val="21"/>
              </w:rPr>
              <w:t>中的应用</w:t>
            </w:r>
            <w:r>
              <w:rPr>
                <w:rFonts w:hint="eastAsia"/>
                <w:sz w:val="21"/>
                <w:szCs w:val="21"/>
              </w:rPr>
              <w:t>通常</w:t>
            </w:r>
            <w:r w:rsidRPr="00312D75">
              <w:rPr>
                <w:sz w:val="21"/>
                <w:szCs w:val="21"/>
              </w:rPr>
              <w:t>需要迭代计算，在以顶点为中心的迭代模型中，如果顶点收集消息阶段有很重的操作时，单个顶点的计算压力会增大。</w:t>
            </w:r>
          </w:p>
        </w:tc>
        <w:tc>
          <w:tcPr>
            <w:tcW w:w="2060"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6A3D30">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560" w:type="dxa"/>
            <w:vAlign w:val="center"/>
          </w:tcPr>
          <w:p w14:paraId="7814284A" w14:textId="77777777" w:rsidR="00A87216" w:rsidRPr="00A87216" w:rsidRDefault="00A87216" w:rsidP="00A87216">
            <w:pPr>
              <w:ind w:firstLineChars="200"/>
              <w:rPr>
                <w:sz w:val="21"/>
                <w:szCs w:val="21"/>
              </w:rPr>
            </w:pPr>
            <w:r w:rsidRPr="00A87216">
              <w:rPr>
                <w:sz w:val="21"/>
                <w:szCs w:val="21"/>
              </w:rPr>
              <w:t>Machine Learning</w:t>
            </w:r>
            <w:r w:rsidRPr="00A87216">
              <w:rPr>
                <w:sz w:val="21"/>
                <w:szCs w:val="21"/>
              </w:rPr>
              <w:t>中的应用，如</w:t>
            </w:r>
            <w:r w:rsidRPr="00A87216">
              <w:rPr>
                <w:sz w:val="21"/>
                <w:szCs w:val="21"/>
              </w:rPr>
              <w:t>LogisticRegression</w:t>
            </w:r>
            <w:r w:rsidRPr="00A87216">
              <w:rPr>
                <w:sz w:val="21"/>
                <w:szCs w:val="21"/>
              </w:rPr>
              <w:t>和</w:t>
            </w:r>
            <w:r w:rsidRPr="00A87216">
              <w:rPr>
                <w:sz w:val="21"/>
                <w:szCs w:val="21"/>
              </w:rPr>
              <w:t>K-means</w:t>
            </w:r>
            <w:r w:rsidRPr="00A87216">
              <w:rPr>
                <w:sz w:val="21"/>
                <w:szCs w:val="21"/>
              </w:rPr>
              <w:t>等采用矩阵</w:t>
            </w:r>
            <w:proofErr w:type="gramStart"/>
            <w:r w:rsidRPr="00A87216">
              <w:rPr>
                <w:sz w:val="21"/>
                <w:szCs w:val="21"/>
              </w:rPr>
              <w:t>征作为</w:t>
            </w:r>
            <w:proofErr w:type="gramEnd"/>
            <w:r w:rsidRPr="00A87216">
              <w:rPr>
                <w:sz w:val="21"/>
                <w:szCs w:val="21"/>
              </w:rPr>
              <w:t>输入数据，因此其计算与矩阵特征（</w:t>
            </w:r>
            <w:r w:rsidRPr="00A87216">
              <w:rPr>
                <w:sz w:val="21"/>
                <w:szCs w:val="21"/>
              </w:rPr>
              <w:t>1</w:t>
            </w:r>
            <w:r w:rsidRPr="00A87216">
              <w:rPr>
                <w:sz w:val="21"/>
                <w:szCs w:val="21"/>
              </w:rPr>
              <w:t>）矩阵总大小，（</w:t>
            </w:r>
            <w:r w:rsidRPr="00A87216">
              <w:rPr>
                <w:sz w:val="21"/>
                <w:szCs w:val="21"/>
              </w:rPr>
              <w:t>2</w:t>
            </w:r>
            <w:r w:rsidRPr="00A87216">
              <w:rPr>
                <w:sz w:val="21"/>
                <w:szCs w:val="21"/>
              </w:rPr>
              <w:t>）矩阵维度，（</w:t>
            </w:r>
            <w:r w:rsidRPr="00A87216">
              <w:rPr>
                <w:sz w:val="21"/>
                <w:szCs w:val="21"/>
              </w:rPr>
              <w:t>3</w:t>
            </w:r>
            <w:r w:rsidRPr="00A87216">
              <w:rPr>
                <w:sz w:val="21"/>
                <w:szCs w:val="21"/>
              </w:rPr>
              <w:t>）每个矩阵列的分布，（</w:t>
            </w:r>
            <w:r w:rsidRPr="00A87216">
              <w:rPr>
                <w:sz w:val="21"/>
                <w:szCs w:val="21"/>
              </w:rPr>
              <w:t>4</w:t>
            </w:r>
            <w:r w:rsidRPr="00A87216">
              <w:rPr>
                <w:sz w:val="21"/>
                <w:szCs w:val="21"/>
              </w:rPr>
              <w:t>）矩阵稀疏性，等有关系。</w:t>
            </w:r>
          </w:p>
          <w:p w14:paraId="3E81C52A" w14:textId="2BE7BBC8" w:rsidR="006F1307" w:rsidRPr="00A87216" w:rsidRDefault="00A87216" w:rsidP="00835B17">
            <w:pPr>
              <w:ind w:firstLineChars="200"/>
              <w:rPr>
                <w:rFonts w:hint="eastAsia"/>
                <w:sz w:val="21"/>
                <w:szCs w:val="21"/>
              </w:rPr>
            </w:pPr>
            <w:r w:rsidRPr="00A87216">
              <w:rPr>
                <w:sz w:val="21"/>
                <w:szCs w:val="21"/>
              </w:rPr>
              <w:t>其他的应用，如</w:t>
            </w:r>
            <w:r w:rsidRPr="00A87216">
              <w:rPr>
                <w:sz w:val="21"/>
                <w:szCs w:val="21"/>
              </w:rPr>
              <w:t>RandomForest</w:t>
            </w:r>
            <w:r w:rsidRPr="00A87216">
              <w:rPr>
                <w:sz w:val="21"/>
                <w:szCs w:val="21"/>
              </w:rPr>
              <w:t>等，需要在内存中保存宽度优先树，并使用随机采样来训练树。当数据维度过高时，资源利用率也高。</w:t>
            </w:r>
          </w:p>
        </w:tc>
        <w:tc>
          <w:tcPr>
            <w:tcW w:w="2060"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6C16EF39" w:rsidR="006F1307" w:rsidRDefault="00105B65" w:rsidP="00093431">
      <w:r>
        <w:rPr>
          <w:rFonts w:hint="eastAsia"/>
        </w:rPr>
        <w:t>根据</w:t>
      </w:r>
      <w:r w:rsidR="0091798E">
        <w:rPr>
          <w:rFonts w:hint="eastAsia"/>
        </w:rPr>
        <w:t>上述</w:t>
      </w:r>
      <w:r w:rsidR="00123034">
        <w:rPr>
          <w:rFonts w:hint="eastAsia"/>
        </w:rPr>
        <w:t>分析</w:t>
      </w:r>
      <w:r w:rsidR="0091798E">
        <w:rPr>
          <w:rFonts w:hint="eastAsia"/>
        </w:rPr>
        <w:t>以及</w:t>
      </w:r>
      <w:r w:rsidR="00123034">
        <w:rPr>
          <w:rFonts w:hint="eastAsia"/>
        </w:rPr>
        <w:t>总结的异常数据规则，</w:t>
      </w:r>
      <w:r w:rsidR="0091798E">
        <w:rPr>
          <w:rFonts w:hint="eastAsia"/>
        </w:rPr>
        <w:t>发现数据分布是</w:t>
      </w:r>
      <w:r w:rsidR="001915BA">
        <w:rPr>
          <w:rFonts w:hint="eastAsia"/>
        </w:rPr>
        <w:t>影响应用执行的</w:t>
      </w:r>
      <w:r w:rsidR="0091798E">
        <w:rPr>
          <w:rFonts w:hint="eastAsia"/>
        </w:rPr>
        <w:t>一个关键的因素</w:t>
      </w:r>
      <w:r w:rsidR="00FC43CD">
        <w:rPr>
          <w:rFonts w:hint="eastAsia"/>
        </w:rPr>
        <w:t>。</w:t>
      </w:r>
      <w:r w:rsidR="00122747">
        <w:rPr>
          <w:rFonts w:hint="eastAsia"/>
        </w:rPr>
        <w:t>由于数据稀疏或数据倾斜造成的数据分布</w:t>
      </w:r>
      <w:r w:rsidR="00C07578">
        <w:rPr>
          <w:rFonts w:hint="eastAsia"/>
        </w:rPr>
        <w:t>异常</w:t>
      </w:r>
      <w:r w:rsidR="008F448B">
        <w:rPr>
          <w:rFonts w:hint="eastAsia"/>
        </w:rPr>
        <w:t>能够</w:t>
      </w:r>
      <w:r w:rsidR="00122747">
        <w:rPr>
          <w:rFonts w:hint="eastAsia"/>
        </w:rPr>
        <w:t>影响</w:t>
      </w:r>
      <w:r w:rsidR="00735311">
        <w:rPr>
          <w:rFonts w:hint="eastAsia"/>
        </w:rPr>
        <w:t>应用的计算复杂度</w:t>
      </w:r>
      <w:r w:rsidR="00A7226B">
        <w:rPr>
          <w:rFonts w:hint="eastAsia"/>
        </w:rPr>
        <w:t>；除了上述两种情况外，数据分布异常还包含</w:t>
      </w:r>
      <w:r w:rsidR="00317E41">
        <w:rPr>
          <w:rFonts w:hint="eastAsia"/>
        </w:rPr>
        <w:t>数据混合分布等更为复杂的分布方式。因此，本文将在接下来的小节中介绍数据分布方式。</w:t>
      </w:r>
    </w:p>
    <w:p w14:paraId="47AF5881" w14:textId="1584AD6E" w:rsidR="006F1307" w:rsidRDefault="006F1307" w:rsidP="00CD1E52">
      <w:pPr>
        <w:pStyle w:val="3"/>
        <w:numPr>
          <w:ilvl w:val="2"/>
          <w:numId w:val="41"/>
        </w:numPr>
        <w:ind w:firstLineChars="0"/>
      </w:pPr>
      <w:bookmarkStart w:id="50" w:name="_Toc478388623"/>
      <w:bookmarkStart w:id="51" w:name="_Toc479627563"/>
      <w:r>
        <w:rPr>
          <w:rFonts w:hint="eastAsia"/>
        </w:rPr>
        <w:t>数据分布</w:t>
      </w:r>
      <w:bookmarkEnd w:id="50"/>
      <w:r w:rsidR="00E07CA3">
        <w:rPr>
          <w:rFonts w:hint="eastAsia"/>
        </w:rPr>
        <w:t>方式</w:t>
      </w:r>
      <w:bookmarkEnd w:id="51"/>
    </w:p>
    <w:p w14:paraId="2CE31B51" w14:textId="4B610E80" w:rsidR="006F1307" w:rsidRDefault="006F1307" w:rsidP="006F1307">
      <w:r>
        <w:rPr>
          <w:rFonts w:hint="eastAsia"/>
        </w:rPr>
        <w:t>针对数据分布这一数据特征，本文</w:t>
      </w:r>
      <w:r w:rsidR="00273B18">
        <w:rPr>
          <w:rFonts w:hint="eastAsia"/>
        </w:rPr>
        <w:t>将</w:t>
      </w:r>
      <w:r>
        <w:rPr>
          <w:rFonts w:hint="eastAsia"/>
        </w:rPr>
        <w:t>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CD1E52">
      <w:pPr>
        <w:pStyle w:val="ae"/>
        <w:numPr>
          <w:ilvl w:val="0"/>
          <w:numId w:val="10"/>
        </w:numPr>
        <w:ind w:firstLineChars="0"/>
      </w:pPr>
      <w:r>
        <w:rPr>
          <w:rFonts w:hint="eastAsia"/>
        </w:rPr>
        <w:t>均匀分布</w:t>
      </w:r>
    </w:p>
    <w:p w14:paraId="323DF4D3" w14:textId="77777777" w:rsidR="006F1307" w:rsidRDefault="006F1307" w:rsidP="006F1307">
      <w:pPr>
        <w:jc w:val="left"/>
      </w:pPr>
      <w:r>
        <w:rPr>
          <w:rFonts w:hint="eastAsia"/>
        </w:rPr>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w:lastRenderedPageBreak/>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77777777"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14:paraId="14A5F859" w14:textId="77777777" w:rsidR="006F1307" w:rsidRDefault="006F1307" w:rsidP="00CD1E52">
      <w:pPr>
        <w:pStyle w:val="ae"/>
        <w:numPr>
          <w:ilvl w:val="0"/>
          <w:numId w:val="10"/>
        </w:numPr>
        <w:ind w:firstLineChars="0"/>
      </w:pPr>
      <w:r w:rsidRPr="003A43DA">
        <w:rPr>
          <w:rFonts w:hint="eastAsia"/>
        </w:rPr>
        <w:t>高斯分布</w:t>
      </w:r>
    </w:p>
    <w:p w14:paraId="3E3539D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64D7BCB3"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proofErr w:type="gramStart"/>
      <w:r w:rsidRPr="00A46D98">
        <w:rPr>
          <w:rFonts w:cs="Times New Roman" w:hint="eastAsia"/>
        </w:rPr>
        <w:t>个</w:t>
      </w:r>
      <w:proofErr w:type="gramEnd"/>
      <w:r w:rsidRPr="00A46D98">
        <w:rPr>
          <w:rFonts w:cs="Times New Roman" w:hint="eastAsia"/>
        </w:rPr>
        <w:t>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w:t>
      </w:r>
      <w:r w:rsidR="00741B55">
        <w:rPr>
          <w:rFonts w:cs="Times New Roman" w:hint="eastAsia"/>
        </w:rPr>
        <w:t>的</w:t>
      </w:r>
      <w:r>
        <w:rPr>
          <w:rFonts w:cs="Times New Roman" w:hint="eastAsia"/>
        </w:rPr>
        <w:t>数据处理场景都可以使用高斯分布。</w:t>
      </w:r>
    </w:p>
    <w:p w14:paraId="235D3F38" w14:textId="77777777" w:rsidR="006F1307" w:rsidRDefault="006F1307" w:rsidP="00CD1E52">
      <w:pPr>
        <w:pStyle w:val="ae"/>
        <w:numPr>
          <w:ilvl w:val="0"/>
          <w:numId w:val="10"/>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54CF89B6" w14:textId="32E8F31E" w:rsidR="0058450D"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rPr>
          <m:t>,</m:t>
        </m:r>
        <m:r>
          <m:rPr>
            <m:sty m:val="p"/>
          </m:rPr>
          <w:rPr>
            <w:rFonts w:ascii="Cambria Math" w:hAnsi="Cambria Math"/>
          </w:rPr>
          <m:t>α</m:t>
        </m:r>
      </m:oMath>
      <w:r>
        <w:rPr>
          <w:rFonts w:cs="Times New Roman" w:hint="eastAsia"/>
        </w:rPr>
        <w:t>的伽马分布。</w:t>
      </w:r>
    </w:p>
    <w:p w14:paraId="470FAC14" w14:textId="38E2EC26" w:rsidR="006F1307" w:rsidRPr="0058450D" w:rsidRDefault="006F1307" w:rsidP="0058450D">
      <w:pPr>
        <w:rPr>
          <w:rFonts w:cs="Times New Roman"/>
        </w:rPr>
      </w:pP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CD1E52">
      <w:pPr>
        <w:pStyle w:val="ae"/>
        <w:numPr>
          <w:ilvl w:val="0"/>
          <w:numId w:val="10"/>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44746DBC" w14:textId="77777777" w:rsidR="004C03FB"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41A2971E" w:rsidR="006F1307" w:rsidRDefault="006F1307" w:rsidP="004C03FB">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CD1E52">
      <w:pPr>
        <w:pStyle w:val="ae"/>
        <w:numPr>
          <w:ilvl w:val="0"/>
          <w:numId w:val="10"/>
        </w:numPr>
        <w:ind w:firstLineChars="0"/>
      </w:pPr>
      <w:r w:rsidRPr="003A43DA">
        <w:rPr>
          <w:rFonts w:hint="eastAsia"/>
        </w:rPr>
        <w:t>指数分布</w:t>
      </w:r>
    </w:p>
    <w:p w14:paraId="4A51CBBC" w14:textId="77777777"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8390E6A" w14:textId="77777777" w:rsidR="00017655"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4FEAC16A" w:rsidR="006F1307" w:rsidRPr="0008674B" w:rsidRDefault="006F1307" w:rsidP="00017655">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CD1E52">
      <w:pPr>
        <w:pStyle w:val="ae"/>
        <w:numPr>
          <w:ilvl w:val="0"/>
          <w:numId w:val="10"/>
        </w:numPr>
        <w:ind w:firstLineChars="0"/>
      </w:pPr>
      <w:r>
        <w:rPr>
          <w:rFonts w:hint="eastAsia"/>
        </w:rPr>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21CC0C06" w14:textId="77777777" w:rsidR="00DA300C"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2BF5F61B" w:rsidR="006F1307" w:rsidRDefault="006F1307" w:rsidP="00DA300C">
      <w:r>
        <w:rPr>
          <w:rFonts w:hint="eastAsia"/>
        </w:rPr>
        <w:t>几何分布可以应用于“无记忆性”的场景中。</w:t>
      </w:r>
    </w:p>
    <w:p w14:paraId="2ADB90E1" w14:textId="77777777" w:rsidR="006F1307" w:rsidRDefault="006F1307" w:rsidP="00CD1E52">
      <w:pPr>
        <w:pStyle w:val="ae"/>
        <w:numPr>
          <w:ilvl w:val="0"/>
          <w:numId w:val="10"/>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1EE87B2F" w:rsidR="006F1307" w:rsidRDefault="00130727" w:rsidP="00CD1E52">
      <w:pPr>
        <w:pStyle w:val="3"/>
        <w:numPr>
          <w:ilvl w:val="2"/>
          <w:numId w:val="41"/>
        </w:numPr>
        <w:ind w:left="855" w:hanging="855"/>
      </w:pPr>
      <w:bookmarkStart w:id="52" w:name="_Toc478388624"/>
      <w:bookmarkStart w:id="53" w:name="_Toc479627564"/>
      <w:r>
        <w:rPr>
          <w:rFonts w:hint="eastAsia"/>
        </w:rPr>
        <w:t>异常</w:t>
      </w:r>
      <w:r w:rsidR="006F1307">
        <w:rPr>
          <w:rFonts w:hint="eastAsia"/>
        </w:rPr>
        <w:t>数据生成</w:t>
      </w:r>
      <w:bookmarkEnd w:id="52"/>
      <w:bookmarkEnd w:id="53"/>
    </w:p>
    <w:p w14:paraId="3CB45229" w14:textId="54BF32B6" w:rsidR="00665153" w:rsidRDefault="00A96DCF" w:rsidP="00A96DCF">
      <w:r w:rsidRPr="00495929">
        <w:rPr>
          <w:rFonts w:hint="eastAsia"/>
        </w:rPr>
        <w:t>通过上述</w:t>
      </w:r>
      <w:r>
        <w:rPr>
          <w:rFonts w:hint="eastAsia"/>
        </w:rPr>
        <w:t>应用</w:t>
      </w:r>
      <w:r w:rsidR="00C23507">
        <w:rPr>
          <w:rFonts w:hint="eastAsia"/>
        </w:rPr>
        <w:t>特征</w:t>
      </w:r>
      <w:r w:rsidRPr="00495929">
        <w:rPr>
          <w:rFonts w:hint="eastAsia"/>
        </w:rPr>
        <w:t>分析以及</w:t>
      </w:r>
      <w:r w:rsidR="0054065F">
        <w:rPr>
          <w:rFonts w:hint="eastAsia"/>
        </w:rPr>
        <w:t>数据分布方式介绍</w:t>
      </w:r>
      <w:r>
        <w:rPr>
          <w:rFonts w:hint="eastAsia"/>
        </w:rPr>
        <w:t>，</w:t>
      </w:r>
      <w:r w:rsidR="00665153">
        <w:rPr>
          <w:rFonts w:hint="eastAsia"/>
        </w:rPr>
        <w:t>已经</w:t>
      </w:r>
      <w:r w:rsidR="00773DEA">
        <w:rPr>
          <w:rFonts w:hint="eastAsia"/>
        </w:rPr>
        <w:t>基本掌握了异常数据生成的异常规则</w:t>
      </w:r>
      <w:r w:rsidR="0036436E">
        <w:rPr>
          <w:rFonts w:hint="eastAsia"/>
        </w:rPr>
        <w:t>。接下来，本节将就具体的数据生成方式进行</w:t>
      </w:r>
      <w:r w:rsidR="00F1349B">
        <w:rPr>
          <w:rFonts w:hint="eastAsia"/>
        </w:rPr>
        <w:t>阐述</w:t>
      </w:r>
      <w:r w:rsidR="0036436E">
        <w:rPr>
          <w:rFonts w:hint="eastAsia"/>
        </w:rPr>
        <w:t>。</w:t>
      </w:r>
      <w:r w:rsidR="000C6537">
        <w:rPr>
          <w:rFonts w:hint="eastAsia"/>
        </w:rPr>
        <w:t>首先，</w:t>
      </w:r>
      <w:r w:rsidR="00F1349B">
        <w:rPr>
          <w:rFonts w:hint="eastAsia"/>
        </w:rPr>
        <w:t>总结了</w:t>
      </w:r>
      <w:r w:rsidR="004C6247">
        <w:rPr>
          <w:rFonts w:hint="eastAsia"/>
        </w:rPr>
        <w:t>SQL</w:t>
      </w:r>
      <w:r w:rsidR="004C6247">
        <w:rPr>
          <w:rFonts w:hint="eastAsia"/>
        </w:rPr>
        <w:t>、</w:t>
      </w:r>
      <w:r w:rsidR="004C6247">
        <w:rPr>
          <w:rFonts w:hint="eastAsia"/>
        </w:rPr>
        <w:t>Graph</w:t>
      </w:r>
      <w:r w:rsidR="004C6247">
        <w:rPr>
          <w:rFonts w:hint="eastAsia"/>
        </w:rPr>
        <w:t>以及</w:t>
      </w:r>
      <w:r w:rsidR="004C6247">
        <w:rPr>
          <w:rFonts w:hint="eastAsia"/>
        </w:rPr>
        <w:t>Machine</w:t>
      </w:r>
      <w:r w:rsidR="004C6247">
        <w:t xml:space="preserve"> Learning</w:t>
      </w:r>
      <w:r w:rsidR="004C6247">
        <w:t>不同应用类别的数据生成</w:t>
      </w:r>
      <w:r w:rsidR="00F30698">
        <w:rPr>
          <w:rFonts w:hint="eastAsia"/>
        </w:rPr>
        <w:t>（包括常规数据和异常数据）</w:t>
      </w:r>
      <w:r w:rsidR="004C6247">
        <w:rPr>
          <w:rFonts w:hint="eastAsia"/>
        </w:rPr>
        <w:t>；</w:t>
      </w:r>
      <w:r w:rsidR="004C6247">
        <w:t>然后</w:t>
      </w:r>
      <w:r w:rsidR="004C6247">
        <w:rPr>
          <w:rFonts w:hint="eastAsia"/>
        </w:rPr>
        <w:t>，</w:t>
      </w:r>
      <w:r w:rsidR="004C6247">
        <w:t>对这几种应用类别</w:t>
      </w:r>
      <w:r w:rsidR="00B568EF">
        <w:t>的</w:t>
      </w:r>
      <w:r w:rsidR="008D6F96">
        <w:t>异常数据生成</w:t>
      </w:r>
      <w:r w:rsidR="00C37924">
        <w:t>方法</w:t>
      </w:r>
      <w:r w:rsidR="00B568EF">
        <w:t>进行详细的介绍</w:t>
      </w:r>
      <w:r w:rsidR="00C37924">
        <w:rPr>
          <w:rFonts w:hint="eastAsia"/>
        </w:rPr>
        <w:t>。</w:t>
      </w:r>
    </w:p>
    <w:p w14:paraId="2163D076" w14:textId="2E17FE98" w:rsidR="00257736" w:rsidRPr="00D93EC1" w:rsidRDefault="00257736" w:rsidP="00CD1E52">
      <w:pPr>
        <w:pStyle w:val="ae"/>
        <w:numPr>
          <w:ilvl w:val="0"/>
          <w:numId w:val="28"/>
        </w:numPr>
        <w:ind w:firstLineChars="0"/>
        <w:rPr>
          <w:rFonts w:hint="eastAsia"/>
          <w:b/>
        </w:rPr>
      </w:pPr>
      <w:r w:rsidRPr="00D93EC1">
        <w:rPr>
          <w:b/>
        </w:rPr>
        <w:t>数据生成</w:t>
      </w:r>
    </w:p>
    <w:p w14:paraId="01B1809D" w14:textId="6CC0C4AF" w:rsidR="00A96DCF" w:rsidRPr="00A96DCF" w:rsidRDefault="00A96DCF" w:rsidP="00A96DCF">
      <w:pPr>
        <w:rPr>
          <w:rFonts w:hint="eastAsia"/>
        </w:rPr>
      </w:pPr>
      <w:r w:rsidRPr="008C724B">
        <w:rPr>
          <w:rFonts w:hint="eastAsia"/>
        </w:rPr>
        <w:t>表</w:t>
      </w:r>
      <w:r w:rsidRPr="008C724B">
        <w:rPr>
          <w:rFonts w:hint="eastAsia"/>
        </w:rPr>
        <w:t>4-2</w:t>
      </w:r>
      <w:r>
        <w:rPr>
          <w:rFonts w:hint="eastAsia"/>
        </w:rPr>
        <w:t>给出了不同应用类型的数据生成方法，包括常规数据生成以及异常数据生成。异常数据生成是根据应用的异常数据规则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14:paraId="083FD037" w14:textId="1F94FB8F" w:rsidR="006F1307" w:rsidRDefault="006F1307" w:rsidP="006F1307">
      <w:pPr>
        <w:pStyle w:val="a9"/>
      </w:pPr>
      <w:r>
        <w:rPr>
          <w:rFonts w:hint="eastAsia"/>
        </w:rPr>
        <w:lastRenderedPageBreak/>
        <w:t>表</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201"/>
        <w:gridCol w:w="3477"/>
        <w:gridCol w:w="3402"/>
      </w:tblGrid>
      <w:tr w:rsidR="006F1307" w14:paraId="297ECA89" w14:textId="77777777" w:rsidTr="00A5449A">
        <w:tc>
          <w:tcPr>
            <w:tcW w:w="1201"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477"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A5449A">
        <w:tc>
          <w:tcPr>
            <w:tcW w:w="1201"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t>SQL</w:t>
            </w:r>
          </w:p>
        </w:tc>
        <w:tc>
          <w:tcPr>
            <w:tcW w:w="3477"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14:paraId="0783B49E" w14:textId="77777777" w:rsidTr="00A5449A">
        <w:tc>
          <w:tcPr>
            <w:tcW w:w="1201"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477" w:type="dxa"/>
            <w:vAlign w:val="center"/>
          </w:tcPr>
          <w:p w14:paraId="6FAD2188" w14:textId="77777777"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000253">
              <w:rPr>
                <w:sz w:val="22"/>
                <w:vertAlign w:val="superscript"/>
              </w:rPr>
              <w:t>[</w:t>
            </w:r>
            <w:r w:rsidRPr="00000253">
              <w:rPr>
                <w:rFonts w:hint="eastAsia"/>
                <w:sz w:val="22"/>
                <w:vertAlign w:val="superscript"/>
              </w:rPr>
              <w:t>42</w:t>
            </w:r>
            <w:r w:rsidRPr="00000253">
              <w:rPr>
                <w:sz w:val="22"/>
                <w:vertAlign w:val="superscript"/>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14:paraId="5FEC4E46" w14:textId="2C8C1C8C" w:rsidR="006F1307" w:rsidRPr="00FC105C" w:rsidRDefault="00FC105C" w:rsidP="00FC105C">
            <w:pPr>
              <w:ind w:firstLineChars="200"/>
              <w:rPr>
                <w:sz w:val="21"/>
                <w:szCs w:val="21"/>
              </w:rPr>
            </w:pPr>
            <w:r w:rsidRPr="00FC105C">
              <w:rPr>
                <w:rFonts w:hint="eastAsia"/>
                <w:sz w:val="21"/>
                <w:szCs w:val="21"/>
              </w:rPr>
              <w:t>使用泊松分布生成顶点离散的图；使用</w:t>
            </w:r>
            <w:r w:rsidRPr="00FC105C">
              <w:rPr>
                <w:rFonts w:hint="eastAsia"/>
                <w:sz w:val="21"/>
                <w:szCs w:val="21"/>
              </w:rPr>
              <w:t>Zipf</w:t>
            </w:r>
            <w:r w:rsidRPr="00FC105C">
              <w:rPr>
                <w:rFonts w:hint="eastAsia"/>
                <w:sz w:val="21"/>
                <w:szCs w:val="21"/>
              </w:rPr>
              <w:t>分布生成顶点度异常分布的稀疏图。</w:t>
            </w:r>
          </w:p>
        </w:tc>
      </w:tr>
      <w:tr w:rsidR="006F1307" w14:paraId="0A3DF932" w14:textId="77777777" w:rsidTr="00A5449A">
        <w:tc>
          <w:tcPr>
            <w:tcW w:w="1201"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477"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28300A10" w14:textId="64E7D72B" w:rsidR="006F1307" w:rsidRPr="00621ED0" w:rsidRDefault="006F1307" w:rsidP="00CD1E52">
      <w:pPr>
        <w:pStyle w:val="ae"/>
        <w:numPr>
          <w:ilvl w:val="0"/>
          <w:numId w:val="28"/>
        </w:numPr>
        <w:ind w:firstLineChars="0"/>
        <w:rPr>
          <w:b/>
        </w:rPr>
      </w:pPr>
      <w:r w:rsidRPr="00621ED0">
        <w:rPr>
          <w:rFonts w:hint="eastAsia"/>
          <w:b/>
        </w:rPr>
        <w:t>SQL</w:t>
      </w:r>
      <w:r w:rsidRPr="00621ED0">
        <w:rPr>
          <w:rFonts w:hint="eastAsia"/>
          <w:b/>
        </w:rPr>
        <w:t>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39343100"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w:t>
      </w:r>
      <w:r w:rsidR="004629FF">
        <w:rPr>
          <w:rFonts w:hint="eastAsia"/>
        </w:rPr>
        <w:t>可以</w:t>
      </w:r>
      <w:r>
        <w:rPr>
          <w:rFonts w:hint="eastAsia"/>
        </w:rPr>
        <w:t>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w:t>
      </w:r>
      <w:r w:rsidR="000D7D4F">
        <w:rPr>
          <w:rFonts w:hint="eastAsia"/>
        </w:rPr>
        <w:t>它</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14:paraId="57938CC9" w14:textId="4945A562" w:rsidR="006F1307" w:rsidRDefault="006F1307" w:rsidP="006F1307">
      <w:r>
        <w:rPr>
          <w:rFonts w:hint="eastAsia"/>
        </w:rPr>
        <w:t>本文对</w:t>
      </w:r>
      <w:r>
        <w:rPr>
          <w:rFonts w:hint="eastAsia"/>
        </w:rPr>
        <w:t>SQL</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14:paraId="49409045" w14:textId="017B041D" w:rsidR="006F1307" w:rsidRDefault="006F1307" w:rsidP="006F1307">
      <w:r>
        <w:rPr>
          <w:rFonts w:hint="eastAsia"/>
        </w:rPr>
        <w:lastRenderedPageBreak/>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sidR="00142494">
        <w:rPr>
          <w:rFonts w:hint="eastAsia"/>
        </w:rPr>
        <w:t>列</w:t>
      </w:r>
      <w:r>
        <w:rPr>
          <w:rFonts w:hint="eastAsia"/>
        </w:rPr>
        <w:t>。</w:t>
      </w:r>
    </w:p>
    <w:p w14:paraId="4CEB7CA3" w14:textId="32FB6C6E"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w:t>
      </w:r>
      <w:proofErr w:type="gramStart"/>
      <w:r w:rsidRPr="007A7EA2">
        <w:t>把外链数目</w:t>
      </w:r>
      <w:proofErr w:type="gramEnd"/>
      <w:r w:rsidRPr="007A7EA2">
        <w:t>作为</w:t>
      </w:r>
      <w:r w:rsidR="00820193">
        <w:rPr>
          <w:rFonts w:hint="eastAsia"/>
        </w:rPr>
        <w:t>pageRank</w:t>
      </w:r>
      <w:r w:rsidRPr="007A7EA2">
        <w:t>确定原则，根据经验表明网页中大多数</w:t>
      </w:r>
      <w:proofErr w:type="gramStart"/>
      <w:r w:rsidRPr="007A7EA2">
        <w:t>外链都指向极</w:t>
      </w:r>
      <w:proofErr w:type="gramEnd"/>
      <w:r w:rsidRPr="007A7EA2">
        <w:t>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r w:rsidR="00B40A17">
        <w:rPr>
          <w:rFonts w:hint="eastAsia"/>
        </w:rPr>
        <w:t>。</w:t>
      </w:r>
    </w:p>
    <w:p w14:paraId="0872B542" w14:textId="33A057DB" w:rsidR="00B40A17" w:rsidRDefault="00B40A17" w:rsidP="006F1307">
      <w:r>
        <w:rPr>
          <w:rFonts w:hint="eastAsia"/>
        </w:rPr>
        <w:t>下面给出了</w:t>
      </w:r>
      <w:r>
        <w:rPr>
          <w:rFonts w:hint="eastAsia"/>
        </w:rPr>
        <w:t>SQL</w:t>
      </w:r>
      <w:r>
        <w:rPr>
          <w:rFonts w:hint="eastAsia"/>
        </w:rPr>
        <w:t>异常数据的生成方法，如</w:t>
      </w:r>
      <w:r w:rsidRPr="00396E52">
        <w:rPr>
          <w:rFonts w:hint="eastAsia"/>
        </w:rPr>
        <w:t>图</w:t>
      </w:r>
      <w:r w:rsidRPr="00396E52">
        <w:rPr>
          <w:rFonts w:hint="eastAsia"/>
        </w:rPr>
        <w:t>4-2</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数据分布形式；最后，对应用产生符合某种分布的异常数据。</w:t>
      </w:r>
    </w:p>
    <w:p w14:paraId="011948CB" w14:textId="77777777" w:rsidR="006F1307" w:rsidRDefault="006F1307" w:rsidP="006F1307">
      <w:pPr>
        <w:ind w:firstLine="0"/>
        <w:jc w:val="center"/>
      </w:pPr>
      <w:r>
        <w:rPr>
          <w:noProof/>
        </w:rPr>
        <w:drawing>
          <wp:inline distT="0" distB="0" distL="0" distR="0" wp14:anchorId="2583DBD6" wp14:editId="02F1F99B">
            <wp:extent cx="3248025" cy="2441615"/>
            <wp:effectExtent l="0" t="0" r="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53859" cy="2446000"/>
                    </a:xfrm>
                    <a:prstGeom prst="rect">
                      <a:avLst/>
                    </a:prstGeom>
                    <a:noFill/>
                    <a:ln>
                      <a:noFill/>
                    </a:ln>
                  </pic:spPr>
                </pic:pic>
              </a:graphicData>
            </a:graphic>
          </wp:inline>
        </w:drawing>
      </w:r>
    </w:p>
    <w:p w14:paraId="420A437A" w14:textId="17E77DCC" w:rsidR="006F1307" w:rsidRPr="00AB214A" w:rsidRDefault="00F46B18" w:rsidP="006F1307">
      <w:pPr>
        <w:pStyle w:val="a9"/>
      </w:pPr>
      <w:r>
        <w:rPr>
          <w:rFonts w:hint="eastAsia"/>
        </w:rPr>
        <w:t>图</w:t>
      </w:r>
      <w:r w:rsidR="006F1307">
        <w:rPr>
          <w:rFonts w:hint="eastAsia"/>
        </w:rPr>
        <w:t xml:space="preserve"> 4-1 </w:t>
      </w:r>
      <w:r w:rsidR="006F1307">
        <w:rPr>
          <w:rFonts w:hint="eastAsia"/>
        </w:rPr>
        <w:t>单参数</w:t>
      </w:r>
      <w:r w:rsidR="006F1307">
        <w:rPr>
          <w:rFonts w:hint="eastAsia"/>
        </w:rPr>
        <w:t>Zipf</w:t>
      </w:r>
      <w:r w:rsidR="006F1307">
        <w:rPr>
          <w:rFonts w:hint="eastAsia"/>
        </w:rPr>
        <w:t>分布</w:t>
      </w:r>
    </w:p>
    <w:p w14:paraId="08972892" w14:textId="77777777" w:rsidR="00976774" w:rsidRDefault="00976774" w:rsidP="006F1307">
      <w:pPr>
        <w:ind w:firstLine="0"/>
        <w:jc w:val="center"/>
      </w:pPr>
    </w:p>
    <w:p w14:paraId="7D41EA8E" w14:textId="77777777" w:rsidR="006F1307" w:rsidRDefault="006F1307" w:rsidP="006F1307">
      <w:pPr>
        <w:ind w:firstLine="0"/>
        <w:jc w:val="center"/>
      </w:pPr>
      <w:r>
        <w:rPr>
          <w:noProof/>
        </w:rPr>
        <w:drawing>
          <wp:inline distT="0" distB="0" distL="0" distR="0" wp14:anchorId="523CD4F9" wp14:editId="02C32695">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14:paraId="64D049C9" w14:textId="5423ADAC" w:rsidR="006F1307" w:rsidRDefault="00F46B18" w:rsidP="006F1307">
      <w:pPr>
        <w:pStyle w:val="a9"/>
      </w:pPr>
      <w:r>
        <w:rPr>
          <w:rFonts w:hint="eastAsia"/>
        </w:rPr>
        <w:t>图</w:t>
      </w:r>
      <w:r w:rsidR="006F1307">
        <w:rPr>
          <w:rFonts w:hint="eastAsia"/>
        </w:rPr>
        <w:t xml:space="preserve"> 4-2 SQL</w:t>
      </w:r>
      <w:r w:rsidR="006F1307">
        <w:rPr>
          <w:rFonts w:hint="eastAsia"/>
        </w:rPr>
        <w:t>异常数据生成</w:t>
      </w:r>
    </w:p>
    <w:p w14:paraId="25AB9C22" w14:textId="77777777" w:rsidR="006F1307" w:rsidRPr="00037922" w:rsidRDefault="006F1307" w:rsidP="00CD1E52">
      <w:pPr>
        <w:pStyle w:val="ae"/>
        <w:numPr>
          <w:ilvl w:val="0"/>
          <w:numId w:val="28"/>
        </w:numPr>
        <w:ind w:firstLineChars="0"/>
        <w:rPr>
          <w:b/>
        </w:rPr>
      </w:pPr>
      <w:r w:rsidRPr="00037922">
        <w:rPr>
          <w:rFonts w:hint="eastAsia"/>
          <w:b/>
        </w:rPr>
        <w:t>Graph</w:t>
      </w:r>
    </w:p>
    <w:p w14:paraId="43917E59" w14:textId="080AE74E" w:rsidR="006F1307" w:rsidRDefault="006F1307" w:rsidP="006F1307">
      <w:r w:rsidRPr="00DA5A23">
        <w:rPr>
          <w:rFonts w:hint="eastAsia"/>
        </w:rPr>
        <w:lastRenderedPageBreak/>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w:t>
      </w:r>
      <w:r w:rsidR="000C741F">
        <w:rPr>
          <w:rFonts w:hint="eastAsia"/>
        </w:rPr>
        <w:t>内存溢出</w:t>
      </w:r>
      <w:r w:rsidRPr="004C4279">
        <w:rPr>
          <w:rFonts w:hint="eastAsia"/>
        </w:rPr>
        <w:t>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CD1E52">
      <w:pPr>
        <w:pStyle w:val="ae"/>
        <w:numPr>
          <w:ilvl w:val="0"/>
          <w:numId w:val="11"/>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CD1E52">
      <w:pPr>
        <w:pStyle w:val="ae"/>
        <w:numPr>
          <w:ilvl w:val="0"/>
          <w:numId w:val="11"/>
        </w:numPr>
        <w:ind w:firstLineChars="0"/>
      </w:pPr>
      <w:r>
        <w:rPr>
          <w:rFonts w:hint="eastAsia"/>
        </w:rPr>
        <w:t>泊松分布：可以生成顶点离散分布的图数据。</w:t>
      </w:r>
    </w:p>
    <w:p w14:paraId="56769FE1" w14:textId="77777777" w:rsidR="006F1307" w:rsidRDefault="006F1307" w:rsidP="00CD1E52">
      <w:pPr>
        <w:pStyle w:val="ae"/>
        <w:numPr>
          <w:ilvl w:val="0"/>
          <w:numId w:val="11"/>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w:t>
      </w:r>
      <w:proofErr w:type="gramStart"/>
      <w:r>
        <w:rPr>
          <w:rFonts w:hint="eastAsia"/>
        </w:rPr>
        <w:t>幂</w:t>
      </w:r>
      <w:proofErr w:type="gramEnd"/>
      <w:r>
        <w:rPr>
          <w:rFonts w:hint="eastAsia"/>
        </w:rPr>
        <w:t>率分布的图数据。</w:t>
      </w:r>
    </w:p>
    <w:p w14:paraId="1FE05122" w14:textId="3F690AD3"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w:t>
      </w:r>
      <w:r w:rsidR="00465EDE">
        <w:rPr>
          <w:rFonts w:hint="eastAsia"/>
        </w:rPr>
        <w:t>方式</w:t>
      </w:r>
      <w:r w:rsidR="00CC08E1">
        <w:rPr>
          <w:rFonts w:hint="eastAsia"/>
        </w:rPr>
        <w:t>特点</w:t>
      </w:r>
      <w:r>
        <w:rPr>
          <w:rFonts w:hint="eastAsia"/>
        </w:rPr>
        <w:t>，本文提供了对顶点度的多种分布，用于生成满足不同异常分布的图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r w:rsidR="004D1F7A">
        <w:rPr>
          <w:rFonts w:hint="eastAsia"/>
        </w:rPr>
        <w:t>方法</w:t>
      </w:r>
      <w:r>
        <w:rPr>
          <w:rFonts w:hint="eastAsia"/>
        </w:rPr>
        <w:t>。</w:t>
      </w:r>
    </w:p>
    <w:p w14:paraId="7B954962" w14:textId="77777777" w:rsidR="006F1307" w:rsidRDefault="006F1307" w:rsidP="006F1307">
      <w:pPr>
        <w:ind w:firstLine="0"/>
        <w:jc w:val="center"/>
      </w:pPr>
      <w:r>
        <w:rPr>
          <w:noProof/>
        </w:rPr>
        <w:drawing>
          <wp:inline distT="0" distB="0" distL="0" distR="0" wp14:anchorId="13ABD89B" wp14:editId="42A167CF">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14:paraId="292D321C" w14:textId="30C4F27C" w:rsidR="006F1307" w:rsidRDefault="00F46B18" w:rsidP="006F1307">
      <w:pPr>
        <w:pStyle w:val="a9"/>
      </w:pPr>
      <w:r>
        <w:rPr>
          <w:rFonts w:hint="eastAsia"/>
        </w:rPr>
        <w:t>图</w:t>
      </w:r>
      <w:r w:rsidR="006F1307">
        <w:rPr>
          <w:rFonts w:hint="eastAsia"/>
        </w:rPr>
        <w:t xml:space="preserve"> 4-3 Graph</w:t>
      </w:r>
      <w:r w:rsidR="006F1307">
        <w:rPr>
          <w:rFonts w:hint="eastAsia"/>
        </w:rPr>
        <w:t>异常数据生成</w:t>
      </w:r>
    </w:p>
    <w:p w14:paraId="45E8193D" w14:textId="77777777" w:rsidR="006F1307" w:rsidRPr="00966E5F" w:rsidRDefault="006F1307" w:rsidP="00CD1E52">
      <w:pPr>
        <w:pStyle w:val="ae"/>
        <w:numPr>
          <w:ilvl w:val="0"/>
          <w:numId w:val="28"/>
        </w:numPr>
        <w:ind w:firstLineChars="0"/>
        <w:rPr>
          <w:b/>
        </w:rPr>
      </w:pPr>
      <w:r w:rsidRPr="00966E5F">
        <w:rPr>
          <w:rFonts w:hint="eastAsia"/>
          <w:b/>
        </w:rPr>
        <w:t>Machine Learning</w:t>
      </w:r>
    </w:p>
    <w:p w14:paraId="741D146C" w14:textId="7BB961AF" w:rsidR="006F1307" w:rsidRDefault="006F1307" w:rsidP="006F1307">
      <w:r>
        <w:rPr>
          <w:rFonts w:hint="eastAsia"/>
        </w:rPr>
        <w:t>本文针对</w:t>
      </w:r>
      <w:r>
        <w:rPr>
          <w:rFonts w:hint="eastAsia"/>
        </w:rPr>
        <w:t>Machine Learning</w:t>
      </w:r>
      <w:r>
        <w:rPr>
          <w:rFonts w:hint="eastAsia"/>
        </w:rPr>
        <w:t>提供的异常数据生成主要有两种途径：</w:t>
      </w:r>
      <w:r w:rsidR="00FB67C9">
        <w:rPr>
          <w:rFonts w:hint="eastAsia"/>
        </w:rPr>
        <w:t>（</w:t>
      </w:r>
      <w:r w:rsidR="00FB67C9">
        <w:rPr>
          <w:rFonts w:hint="eastAsia"/>
        </w:rPr>
        <w:t>1</w:t>
      </w:r>
      <w:r w:rsidR="00FB67C9">
        <w:rPr>
          <w:rFonts w:hint="eastAsia"/>
        </w:rPr>
        <w:t>）</w:t>
      </w:r>
      <w:r>
        <w:rPr>
          <w:rFonts w:hint="eastAsia"/>
        </w:rPr>
        <w:t>基于原始数据（即真实数据）扩展生成异常数据；</w:t>
      </w:r>
      <w:r w:rsidR="00FB67C9">
        <w:rPr>
          <w:rFonts w:hint="eastAsia"/>
        </w:rPr>
        <w:t>（</w:t>
      </w:r>
      <w:r w:rsidR="00FB67C9">
        <w:rPr>
          <w:rFonts w:hint="eastAsia"/>
        </w:rPr>
        <w:t>2</w:t>
      </w:r>
      <w:r w:rsidR="00FB67C9">
        <w:rPr>
          <w:rFonts w:hint="eastAsia"/>
        </w:rPr>
        <w:t>）</w:t>
      </w:r>
      <w:r>
        <w:rPr>
          <w:rFonts w:hint="eastAsia"/>
        </w:rPr>
        <w:t>根据异常数据的特征，随机合成的数据。</w:t>
      </w:r>
    </w:p>
    <w:p w14:paraId="1AA55638" w14:textId="739CBEA6" w:rsidR="006F1307" w:rsidRDefault="006F1307" w:rsidP="006F1307">
      <w:r>
        <w:rPr>
          <w:rFonts w:hint="eastAsia"/>
        </w:rPr>
        <w:t>基于原始数据的生成方式</w:t>
      </w:r>
      <w:r w:rsidR="009E15B3">
        <w:rPr>
          <w:rFonts w:hint="eastAsia"/>
        </w:rPr>
        <w:t>中</w:t>
      </w:r>
      <w:r>
        <w:rPr>
          <w:rFonts w:hint="eastAsia"/>
        </w:rPr>
        <w:t>，首先</w:t>
      </w:r>
      <w:r w:rsidR="00934F01">
        <w:rPr>
          <w:rFonts w:hint="eastAsia"/>
        </w:rPr>
        <w:t>需要</w:t>
      </w:r>
      <w:r w:rsidR="0055091C">
        <w:rPr>
          <w:rFonts w:hint="eastAsia"/>
        </w:rPr>
        <w:t>进行预处理，</w:t>
      </w:r>
      <w:r w:rsidR="00E22CCF">
        <w:rPr>
          <w:rFonts w:hint="eastAsia"/>
        </w:rPr>
        <w:t>使用已有的真实的数据，将其转换成所需的格式（</w:t>
      </w:r>
      <w:r w:rsidR="00E22CCF">
        <w:rPr>
          <w:rFonts w:hint="eastAsia"/>
        </w:rPr>
        <w:t>如</w:t>
      </w:r>
      <w:r w:rsidR="002C3D11">
        <w:rPr>
          <w:rFonts w:hint="eastAsia"/>
        </w:rPr>
        <w:t>，</w:t>
      </w:r>
      <w:r w:rsidR="00E22CCF">
        <w:rPr>
          <w:rFonts w:hint="eastAsia"/>
        </w:rPr>
        <w:t>剔除其中格式不正确或是修正其中格式错误的数据</w:t>
      </w:r>
      <w:r w:rsidR="00E22CCF">
        <w:rPr>
          <w:rFonts w:hint="eastAsia"/>
        </w:rPr>
        <w:t>）</w:t>
      </w:r>
      <w:r>
        <w:rPr>
          <w:rFonts w:hint="eastAsia"/>
        </w:rPr>
        <w:t>；其次提取需要的字段，即选取其中需要的字段组成新的数据集；最后需要进行格式归一化，即将各个维度的数据都归一化到同一区间。</w:t>
      </w:r>
    </w:p>
    <w:p w14:paraId="53E953DF" w14:textId="6DA1218A" w:rsidR="006F1307" w:rsidRDefault="006F1307" w:rsidP="006F1307">
      <w:r>
        <w:rPr>
          <w:rFonts w:hint="eastAsia"/>
        </w:rPr>
        <w:t>对于随机合成的数据，根据</w:t>
      </w:r>
      <w:r w:rsidR="00AB3632">
        <w:rPr>
          <w:rFonts w:hint="eastAsia"/>
        </w:rPr>
        <w:t>3.3</w:t>
      </w:r>
      <w:r w:rsidR="00AB3632">
        <w:rPr>
          <w:rFonts w:hint="eastAsia"/>
        </w:rPr>
        <w:t>节中</w:t>
      </w:r>
      <w:r w:rsidR="002B4B17">
        <w:rPr>
          <w:rFonts w:hint="eastAsia"/>
        </w:rPr>
        <w:t>介绍的</w:t>
      </w:r>
      <w:r>
        <w:rPr>
          <w:rFonts w:hint="eastAsia"/>
        </w:rPr>
        <w:t>数据格式</w:t>
      </w:r>
      <w:r w:rsidR="00554B1E">
        <w:rPr>
          <w:rFonts w:hint="eastAsia"/>
        </w:rPr>
        <w:t>，</w:t>
      </w:r>
      <w:r w:rsidR="009154B0">
        <w:rPr>
          <w:rFonts w:hint="eastAsia"/>
        </w:rPr>
        <w:t>随机</w:t>
      </w:r>
      <w:r>
        <w:rPr>
          <w:rFonts w:hint="eastAsia"/>
        </w:rPr>
        <w:t>生成</w:t>
      </w:r>
      <w:r w:rsidR="00A92557">
        <w:rPr>
          <w:rFonts w:hint="eastAsia"/>
        </w:rPr>
        <w:t>满足</w:t>
      </w:r>
      <w:r>
        <w:rPr>
          <w:rFonts w:hint="eastAsia"/>
        </w:rPr>
        <w:t>不同维度、实例数、稀疏度</w:t>
      </w:r>
      <w:r w:rsidR="00A017DB">
        <w:rPr>
          <w:rFonts w:hint="eastAsia"/>
        </w:rPr>
        <w:t>以及</w:t>
      </w:r>
      <w:r w:rsidR="00E156CA">
        <w:rPr>
          <w:rFonts w:hint="eastAsia"/>
        </w:rPr>
        <w:t>异常</w:t>
      </w:r>
      <w:r>
        <w:rPr>
          <w:rFonts w:hint="eastAsia"/>
        </w:rPr>
        <w:t>分布</w:t>
      </w:r>
      <w:r w:rsidR="002F0002">
        <w:rPr>
          <w:rFonts w:hint="eastAsia"/>
        </w:rPr>
        <w:t>的数据。其中，稀疏度分为整体的稀疏度和特征的稀疏度；异常分布包括</w:t>
      </w:r>
      <w:r>
        <w:rPr>
          <w:rFonts w:hint="eastAsia"/>
        </w:rPr>
        <w:t>高斯分布、伽马分布、泊松分布、指数分布、均匀分</w:t>
      </w:r>
      <w:r>
        <w:rPr>
          <w:rFonts w:hint="eastAsia"/>
        </w:rPr>
        <w:lastRenderedPageBreak/>
        <w:t>布、</w:t>
      </w:r>
      <w:r>
        <w:rPr>
          <w:rFonts w:hint="eastAsia"/>
        </w:rPr>
        <w:t>Zipf</w:t>
      </w:r>
      <w:r>
        <w:rPr>
          <w:rFonts w:hint="eastAsia"/>
        </w:rPr>
        <w:t>分布</w:t>
      </w:r>
      <w:r w:rsidR="007210A0">
        <w:rPr>
          <w:rFonts w:hint="eastAsia"/>
        </w:rPr>
        <w:t>及</w:t>
      </w:r>
      <w:r w:rsidR="00AD1B03">
        <w:rPr>
          <w:rFonts w:hint="eastAsia"/>
        </w:rPr>
        <w:t>混合分布</w:t>
      </w:r>
      <w:r>
        <w:rPr>
          <w:rFonts w:hint="eastAsia"/>
        </w:rPr>
        <w:t>等。每个样例的同一个属性符合某种分布。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drawing>
          <wp:inline distT="0" distB="0" distL="0" distR="0" wp14:anchorId="45185534" wp14:editId="4E8894A8">
            <wp:extent cx="2857500" cy="1925740"/>
            <wp:effectExtent l="0" t="0" r="0"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1924" cy="1928722"/>
                    </a:xfrm>
                    <a:prstGeom prst="rect">
                      <a:avLst/>
                    </a:prstGeom>
                    <a:noFill/>
                    <a:ln>
                      <a:noFill/>
                    </a:ln>
                  </pic:spPr>
                </pic:pic>
              </a:graphicData>
            </a:graphic>
          </wp:inline>
        </w:drawing>
      </w:r>
    </w:p>
    <w:p w14:paraId="6AEC3799" w14:textId="5E1A5B11" w:rsidR="006F1307" w:rsidRPr="00CE1F91" w:rsidRDefault="00F46B18" w:rsidP="006F1307">
      <w:pPr>
        <w:pStyle w:val="a9"/>
      </w:pPr>
      <w:r>
        <w:rPr>
          <w:rFonts w:hint="eastAsia"/>
        </w:rPr>
        <w:t>图</w:t>
      </w:r>
      <w:r w:rsidR="006F1307">
        <w:rPr>
          <w:rFonts w:hint="eastAsia"/>
        </w:rPr>
        <w:t xml:space="preserve"> 4-4 Machine Learning</w:t>
      </w:r>
      <w:r w:rsidR="006F1307">
        <w:rPr>
          <w:rFonts w:hint="eastAsia"/>
        </w:rPr>
        <w:t>异常数据生成</w:t>
      </w:r>
    </w:p>
    <w:p w14:paraId="031DD36F" w14:textId="52947B0C" w:rsidR="006F1307" w:rsidRDefault="00573A8B" w:rsidP="00CD1E52">
      <w:pPr>
        <w:pStyle w:val="ae"/>
        <w:numPr>
          <w:ilvl w:val="0"/>
          <w:numId w:val="28"/>
        </w:numPr>
        <w:ind w:firstLineChars="0"/>
        <w:rPr>
          <w:b/>
        </w:rPr>
      </w:pPr>
      <w:r w:rsidRPr="00B27E07">
        <w:rPr>
          <w:rFonts w:hint="eastAsia"/>
          <w:b/>
        </w:rPr>
        <w:t>异常数据生成流程</w:t>
      </w:r>
    </w:p>
    <w:p w14:paraId="2A44FDB3" w14:textId="23ECA97A" w:rsidR="006F1307" w:rsidRPr="000029C6" w:rsidRDefault="006F1307" w:rsidP="006F1307">
      <w:pPr>
        <w:pStyle w:val="aff8"/>
        <w:ind w:firstLineChars="0" w:firstLine="420"/>
        <w:rPr>
          <w:szCs w:val="24"/>
        </w:rPr>
      </w:pPr>
      <w:r>
        <w:rPr>
          <w:rFonts w:hint="eastAsia"/>
        </w:rPr>
        <w:t>对于可靠性测试</w:t>
      </w:r>
      <w:r w:rsidR="00600A3C">
        <w:rPr>
          <w:rFonts w:hint="eastAsia"/>
        </w:rPr>
        <w:t>框架</w:t>
      </w:r>
      <w:r>
        <w:rPr>
          <w:rFonts w:hint="eastAsia"/>
        </w:rPr>
        <w:t>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CD1E52">
      <w:pPr>
        <w:pStyle w:val="aff8"/>
        <w:numPr>
          <w:ilvl w:val="0"/>
          <w:numId w:val="9"/>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CD1E52">
      <w:pPr>
        <w:pStyle w:val="aff8"/>
        <w:numPr>
          <w:ilvl w:val="0"/>
          <w:numId w:val="9"/>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CD1E52">
      <w:pPr>
        <w:pStyle w:val="ae"/>
        <w:numPr>
          <w:ilvl w:val="0"/>
          <w:numId w:val="9"/>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w:t>
      </w:r>
      <w:proofErr w:type="gramStart"/>
      <w:r w:rsidR="00E827AB" w:rsidRPr="000029C6">
        <w:rPr>
          <w:rFonts w:hint="eastAsia"/>
        </w:rPr>
        <w:t>伽马</w:t>
      </w:r>
      <w:proofErr w:type="gramEnd"/>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drawing>
          <wp:inline distT="0" distB="0" distL="0" distR="0" wp14:anchorId="2301B270" wp14:editId="43B22FA1">
            <wp:extent cx="3800475" cy="1971443"/>
            <wp:effectExtent l="0" t="0" r="0"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02918" cy="1972710"/>
                    </a:xfrm>
                    <a:prstGeom prst="rect">
                      <a:avLst/>
                    </a:prstGeom>
                    <a:noFill/>
                    <a:ln>
                      <a:noFill/>
                    </a:ln>
                  </pic:spPr>
                </pic:pic>
              </a:graphicData>
            </a:graphic>
          </wp:inline>
        </w:drawing>
      </w:r>
    </w:p>
    <w:p w14:paraId="2D3CEE58" w14:textId="79DCFBC1" w:rsidR="006F1307" w:rsidRDefault="00F46B18" w:rsidP="006F1307">
      <w:pPr>
        <w:spacing w:before="80"/>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6F1307" w:rsidRPr="003F244A">
        <w:rPr>
          <w:rFonts w:ascii="Cambria" w:eastAsiaTheme="majorEastAsia" w:hAnsi="Cambria" w:cs="Times New Roman" w:hint="eastAsia"/>
          <w:kern w:val="0"/>
          <w:sz w:val="21"/>
        </w:rPr>
        <w:t xml:space="preserve"> </w:t>
      </w:r>
      <w:r w:rsidR="006F1307">
        <w:rPr>
          <w:rFonts w:ascii="Cambria" w:eastAsiaTheme="majorEastAsia" w:hAnsi="Cambria" w:cs="Times New Roman" w:hint="eastAsia"/>
          <w:kern w:val="0"/>
          <w:sz w:val="21"/>
        </w:rPr>
        <w:t>4-5</w:t>
      </w:r>
      <w:r w:rsidR="006F1307" w:rsidRPr="003F244A">
        <w:rPr>
          <w:rFonts w:ascii="Cambria" w:eastAsiaTheme="majorEastAsia" w:hAnsi="Cambria" w:cs="Times New Roman" w:hint="eastAsia"/>
          <w:kern w:val="0"/>
          <w:sz w:val="21"/>
        </w:rPr>
        <w:t xml:space="preserve"> </w:t>
      </w:r>
      <w:r w:rsidR="006F1307" w:rsidRPr="003F244A">
        <w:rPr>
          <w:rFonts w:ascii="Cambria" w:eastAsiaTheme="majorEastAsia" w:hAnsi="Cambria" w:cs="Times New Roman" w:hint="eastAsia"/>
          <w:kern w:val="0"/>
          <w:sz w:val="21"/>
        </w:rPr>
        <w:t>异常数据生成流程</w:t>
      </w:r>
    </w:p>
    <w:p w14:paraId="159071E0" w14:textId="23FE2954" w:rsidR="006F1307" w:rsidRDefault="006F1307" w:rsidP="00CD1E52">
      <w:pPr>
        <w:pStyle w:val="a0"/>
        <w:numPr>
          <w:ilvl w:val="0"/>
          <w:numId w:val="28"/>
        </w:numPr>
        <w:spacing w:line="300" w:lineRule="auto"/>
      </w:pPr>
      <w:r>
        <w:lastRenderedPageBreak/>
        <w:t>异常数据生成的</w:t>
      </w:r>
      <w:r w:rsidR="007B242E">
        <w:rPr>
          <w:rFonts w:hint="eastAsia"/>
        </w:rPr>
        <w:t>特点</w:t>
      </w:r>
      <w:bookmarkStart w:id="54" w:name="_GoBack"/>
      <w:bookmarkEnd w:id="54"/>
    </w:p>
    <w:p w14:paraId="1C3F16BC" w14:textId="3B342284" w:rsidR="006F1307" w:rsidRDefault="00BF2B8F" w:rsidP="006F1307">
      <w:r>
        <w:rPr>
          <w:rFonts w:hint="eastAsia"/>
        </w:rPr>
        <w:t>可靠性测试框架可以针对给定的新应用，通过分析计算特性，并确定与之对应的数据异常规则，从而生成符合应用场景的极端异常数据。</w:t>
      </w:r>
      <w:r w:rsidR="006F1307">
        <w:rPr>
          <w:rFonts w:hint="eastAsia"/>
        </w:rPr>
        <w:t>本文</w:t>
      </w:r>
      <w:r w:rsidR="007E3E88">
        <w:rPr>
          <w:rFonts w:hint="eastAsia"/>
        </w:rPr>
        <w:t>提出的基于应用特征分析的异常数据生成方法具有以下特点</w:t>
      </w:r>
      <w:r w:rsidR="006F1307">
        <w:rPr>
          <w:rFonts w:hint="eastAsia"/>
        </w:rPr>
        <w:t>：</w:t>
      </w:r>
    </w:p>
    <w:p w14:paraId="3B57E6B1" w14:textId="13325D83"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w:t>
      </w:r>
      <w:r w:rsidR="00E62867">
        <w:rPr>
          <w:rFonts w:hint="eastAsia"/>
        </w:rPr>
        <w:t>地</w:t>
      </w:r>
      <w:r>
        <w:rPr>
          <w:rFonts w:hint="eastAsia"/>
        </w:rPr>
        <w:t>产生相应的异常数据。</w:t>
      </w:r>
    </w:p>
    <w:p w14:paraId="3639D736" w14:textId="77777777"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14:paraId="64021452" w14:textId="77777777"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14:paraId="3ED28899" w14:textId="77777777" w:rsidR="006F1307" w:rsidRPr="00E71328" w:rsidRDefault="006F1307" w:rsidP="006F1307">
      <w:r>
        <w:rPr>
          <w:rFonts w:hint="eastAsia"/>
        </w:rPr>
        <w:t>（</w:t>
      </w:r>
      <w:r>
        <w:rPr>
          <w:rFonts w:hint="eastAsia"/>
        </w:rPr>
        <w:t>4</w:t>
      </w:r>
      <w:r>
        <w:rPr>
          <w:rFonts w:hint="eastAsia"/>
        </w:rPr>
        <w:t>）符合异常数据特征的。</w:t>
      </w:r>
    </w:p>
    <w:p w14:paraId="2DCF2442" w14:textId="741FB461" w:rsidR="006F1307" w:rsidRPr="004312EC" w:rsidRDefault="0085677E" w:rsidP="00CD1E52">
      <w:pPr>
        <w:pStyle w:val="2"/>
        <w:numPr>
          <w:ilvl w:val="1"/>
          <w:numId w:val="41"/>
        </w:numPr>
        <w:ind w:left="581" w:hangingChars="241" w:hanging="581"/>
      </w:pPr>
      <w:bookmarkStart w:id="55" w:name="_Toc478388625"/>
      <w:bookmarkStart w:id="56" w:name="_Toc479627565"/>
      <w:r w:rsidRPr="004312EC">
        <w:rPr>
          <w:rFonts w:hint="eastAsia"/>
        </w:rPr>
        <w:t>基于</w:t>
      </w:r>
      <w:r w:rsidR="0068528D" w:rsidRPr="004312EC">
        <w:rPr>
          <w:rFonts w:hint="eastAsia"/>
        </w:rPr>
        <w:t>贪心算法的参数组合空间削减</w:t>
      </w:r>
      <w:r w:rsidR="00C86953" w:rsidRPr="004312EC">
        <w:rPr>
          <w:rFonts w:hint="eastAsia"/>
        </w:rPr>
        <w:t>方法</w:t>
      </w:r>
      <w:bookmarkEnd w:id="55"/>
      <w:bookmarkEnd w:id="56"/>
    </w:p>
    <w:p w14:paraId="7EAEC72C" w14:textId="77777777"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14:paraId="121BE2F7" w14:textId="77777777"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14:paraId="37EFA130" w14:textId="77777777" w:rsidR="006F1307" w:rsidRDefault="006F1307" w:rsidP="00CD1E52">
      <w:pPr>
        <w:pStyle w:val="3"/>
        <w:numPr>
          <w:ilvl w:val="2"/>
          <w:numId w:val="41"/>
        </w:numPr>
        <w:ind w:left="855" w:hanging="855"/>
      </w:pPr>
      <w:bookmarkStart w:id="57" w:name="_Toc478388627"/>
      <w:bookmarkStart w:id="58" w:name="_Toc479627566"/>
      <w:r>
        <w:rPr>
          <w:rFonts w:hint="eastAsia"/>
        </w:rPr>
        <w:t>组合测试</w:t>
      </w:r>
      <w:bookmarkEnd w:id="57"/>
      <w:bookmarkEnd w:id="58"/>
    </w:p>
    <w:p w14:paraId="1EEACB2F" w14:textId="77777777" w:rsidR="00B16B46" w:rsidRDefault="00B16B46" w:rsidP="008B3032">
      <w:r>
        <w:rPr>
          <w:rFonts w:hint="eastAsia"/>
        </w:rPr>
        <w:t>已有的研究</w:t>
      </w:r>
      <w:r w:rsidRPr="008B3032">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8B3032">
        <w:rPr>
          <w:rFonts w:hint="eastAsia"/>
          <w:vertAlign w:val="superscript"/>
        </w:rPr>
        <w:t>[44]</w:t>
      </w:r>
      <w:r>
        <w:rPr>
          <w:rFonts w:hint="eastAsia"/>
        </w:rPr>
        <w:t>。因此，在解决组合空间过大的问题时，本文首先研究了参数配置之间的相关性。</w:t>
      </w:r>
    </w:p>
    <w:p w14:paraId="7FEF6B0D" w14:textId="77777777" w:rsidR="00B16B46" w:rsidRPr="00B16B46" w:rsidRDefault="00B16B46" w:rsidP="00B16B46">
      <w:pPr>
        <w:rPr>
          <w:rFonts w:hint="eastAsia"/>
        </w:rPr>
      </w:pPr>
    </w:p>
    <w:p w14:paraId="1BC6AE15" w14:textId="77777777" w:rsidR="006F1307" w:rsidRDefault="006F1307" w:rsidP="00CD1E52">
      <w:pPr>
        <w:pStyle w:val="a0"/>
        <w:numPr>
          <w:ilvl w:val="0"/>
          <w:numId w:val="28"/>
        </w:numPr>
        <w:spacing w:line="300" w:lineRule="auto"/>
      </w:pPr>
      <w:r>
        <w:rPr>
          <w:rFonts w:hint="eastAsia"/>
        </w:rPr>
        <w:t>参数相关性分析</w:t>
      </w:r>
    </w:p>
    <w:p w14:paraId="30111420" w14:textId="77777777"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14:paraId="1A3DE7D1" w14:textId="77777777" w:rsidR="000A319A" w:rsidRDefault="000A319A" w:rsidP="006F1307">
      <w:r>
        <w:rPr>
          <w:rFonts w:hint="eastAsia"/>
        </w:rPr>
        <w:t>（</w:t>
      </w:r>
      <w:r>
        <w:rPr>
          <w:rFonts w:hint="eastAsia"/>
        </w:rPr>
        <w:t>1</w:t>
      </w:r>
      <w:r>
        <w:rPr>
          <w:rFonts w:hint="eastAsia"/>
        </w:rPr>
        <w:t>）</w:t>
      </w:r>
      <w:r>
        <w:rPr>
          <w:rFonts w:hint="eastAsia"/>
        </w:rPr>
        <w:t>Graph</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lastRenderedPageBreak/>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14:paraId="704DDE76" w14:textId="77777777"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77777777"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14:paraId="4D38BC4E" w14:textId="77777777" w:rsidR="006F1307" w:rsidRDefault="00112CEE" w:rsidP="006F1307">
      <w:pPr>
        <w:ind w:firstLine="0"/>
        <w:jc w:val="center"/>
      </w:pPr>
      <w:r>
        <w:object w:dxaOrig="8349" w:dyaOrig="9163" w14:anchorId="60D020D7">
          <v:shape id="_x0000_i1027" type="#_x0000_t75" style="width:224.25pt;height:246.75pt" o:ole="">
            <v:imagedata r:id="rId48" o:title=""/>
          </v:shape>
          <o:OLEObject Type="Embed" ProgID="Visio.Drawing.15" ShapeID="_x0000_i1027" DrawAspect="Content" ObjectID="_1553376273" r:id="rId49"/>
        </w:object>
      </w:r>
    </w:p>
    <w:p w14:paraId="149CE16B" w14:textId="296F629C" w:rsidR="006F1307" w:rsidRPr="00BD1B0E" w:rsidRDefault="00F46B18" w:rsidP="006F1307">
      <w:pPr>
        <w:ind w:firstLine="0"/>
        <w:jc w:val="center"/>
        <w:rPr>
          <w:sz w:val="21"/>
          <w:szCs w:val="21"/>
        </w:rPr>
      </w:pPr>
      <w:r>
        <w:rPr>
          <w:rFonts w:hint="eastAsia"/>
          <w:sz w:val="21"/>
          <w:szCs w:val="21"/>
        </w:rPr>
        <w:t>图</w:t>
      </w:r>
      <w:r w:rsidR="006F1307" w:rsidRPr="00BD1B0E">
        <w:rPr>
          <w:rFonts w:hint="eastAsia"/>
          <w:sz w:val="21"/>
          <w:szCs w:val="21"/>
        </w:rPr>
        <w:t xml:space="preserve"> </w:t>
      </w:r>
      <w:r w:rsidR="006F1307">
        <w:rPr>
          <w:rFonts w:hint="eastAsia"/>
          <w:sz w:val="21"/>
          <w:szCs w:val="21"/>
        </w:rPr>
        <w:t>4-6</w:t>
      </w:r>
      <w:r w:rsidR="006F1307" w:rsidRPr="00BD1B0E">
        <w:rPr>
          <w:rFonts w:hint="eastAsia"/>
          <w:sz w:val="21"/>
          <w:szCs w:val="21"/>
        </w:rPr>
        <w:t xml:space="preserve"> </w:t>
      </w:r>
      <w:r w:rsidR="006F1307" w:rsidRPr="00BD1B0E">
        <w:rPr>
          <w:rFonts w:hint="eastAsia"/>
          <w:sz w:val="21"/>
          <w:szCs w:val="21"/>
        </w:rPr>
        <w:t>图算法中迭代计算模型</w:t>
      </w:r>
    </w:p>
    <w:p w14:paraId="61807A9E" w14:textId="77777777" w:rsidR="00132F0F" w:rsidRDefault="00132F0F" w:rsidP="006F1307">
      <w:r>
        <w:rPr>
          <w:rFonts w:hint="eastAsia"/>
        </w:rPr>
        <w:t>（</w:t>
      </w:r>
      <w:r>
        <w:rPr>
          <w:rFonts w:hint="eastAsia"/>
        </w:rPr>
        <w:t>2</w:t>
      </w:r>
      <w:r>
        <w:rPr>
          <w:rFonts w:hint="eastAsia"/>
        </w:rPr>
        <w:t>）</w:t>
      </w:r>
      <w:r>
        <w:rPr>
          <w:rFonts w:hint="eastAsia"/>
        </w:rPr>
        <w:t>Machine Learning</w:t>
      </w:r>
    </w:p>
    <w:p w14:paraId="18ECFACF" w14:textId="77777777"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14:paraId="565E90E5" w14:textId="77777777"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14:paraId="04E975CA" w14:textId="77777777"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14:paraId="0B587CA2" w14:textId="77777777" w:rsidR="006F1307" w:rsidRDefault="006F1307" w:rsidP="00CD1E52">
      <w:pPr>
        <w:pStyle w:val="3"/>
        <w:numPr>
          <w:ilvl w:val="2"/>
          <w:numId w:val="41"/>
        </w:numPr>
        <w:ind w:left="855" w:hanging="855"/>
      </w:pPr>
      <w:bookmarkStart w:id="59" w:name="_Toc478388628"/>
      <w:bookmarkStart w:id="60" w:name="_Toc479627567"/>
      <w:r>
        <w:rPr>
          <w:rFonts w:hint="eastAsia"/>
        </w:rPr>
        <w:t>参数组合空间削减</w:t>
      </w:r>
      <w:bookmarkEnd w:id="59"/>
      <w:bookmarkEnd w:id="60"/>
    </w:p>
    <w:p w14:paraId="5CB219CF" w14:textId="77777777"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14:paraId="3794F490" w14:textId="77777777" w:rsidR="006F1307" w:rsidRDefault="006F1307" w:rsidP="006F1307">
      <w:r>
        <w:rPr>
          <w:rFonts w:hint="eastAsia"/>
        </w:rPr>
        <w:t>对于应用运行时的参数，本文做了以下两个假设：</w:t>
      </w:r>
    </w:p>
    <w:p w14:paraId="68771466" w14:textId="77777777" w:rsidR="006F1307" w:rsidRDefault="006F1307" w:rsidP="00CD1E52">
      <w:pPr>
        <w:pStyle w:val="aff8"/>
        <w:numPr>
          <w:ilvl w:val="0"/>
          <w:numId w:val="23"/>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14:paraId="3B566FF6" w14:textId="77777777" w:rsidR="006F1307" w:rsidRDefault="006F1307" w:rsidP="00CD1E52">
      <w:pPr>
        <w:pStyle w:val="aff8"/>
        <w:numPr>
          <w:ilvl w:val="0"/>
          <w:numId w:val="23"/>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14:paraId="7E120136" w14:textId="77777777" w:rsidR="006F1307" w:rsidRDefault="006F1307" w:rsidP="006F1307">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14:paraId="13C57473" w14:textId="77777777" w:rsidR="006F1307" w:rsidRDefault="006F1307" w:rsidP="00CD1E52">
      <w:pPr>
        <w:pStyle w:val="a0"/>
        <w:numPr>
          <w:ilvl w:val="0"/>
          <w:numId w:val="28"/>
        </w:numPr>
        <w:spacing w:line="300" w:lineRule="auto"/>
      </w:pPr>
      <w:r>
        <w:rPr>
          <w:rFonts w:hint="eastAsia"/>
        </w:rPr>
        <w:t>组合空间削减方法</w:t>
      </w:r>
    </w:p>
    <w:p w14:paraId="19110EC3" w14:textId="77777777"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14:paraId="3E6FFE0C" w14:textId="77777777" w:rsidR="006F1307" w:rsidRDefault="006F1307" w:rsidP="00CD1E52">
      <w:pPr>
        <w:pStyle w:val="aff8"/>
        <w:numPr>
          <w:ilvl w:val="0"/>
          <w:numId w:val="24"/>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14:paraId="6971D678" w14:textId="77777777" w:rsidR="006F1307" w:rsidRDefault="006F1307" w:rsidP="00CD1E52">
      <w:pPr>
        <w:pStyle w:val="aff8"/>
        <w:numPr>
          <w:ilvl w:val="0"/>
          <w:numId w:val="24"/>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14:paraId="4F3D97B4" w14:textId="77777777" w:rsidR="006F1307" w:rsidRDefault="006F1307" w:rsidP="00CD1E52">
      <w:pPr>
        <w:pStyle w:val="aff8"/>
        <w:numPr>
          <w:ilvl w:val="0"/>
          <w:numId w:val="24"/>
        </w:numPr>
        <w:ind w:firstLineChars="0"/>
      </w:pPr>
      <w:r>
        <w:rPr>
          <w:rFonts w:hint="eastAsia"/>
        </w:rPr>
        <w:t>改变一个参数的取值为另一临界值，进行测试，并记录资源使用情况；</w:t>
      </w:r>
    </w:p>
    <w:p w14:paraId="08F1B3A1" w14:textId="77777777" w:rsidR="006F1307" w:rsidRDefault="006F1307" w:rsidP="00CD1E52">
      <w:pPr>
        <w:pStyle w:val="aff8"/>
        <w:numPr>
          <w:ilvl w:val="0"/>
          <w:numId w:val="24"/>
        </w:numPr>
        <w:ind w:firstLineChars="0"/>
      </w:pPr>
      <w:r>
        <w:rPr>
          <w:rFonts w:hint="eastAsia"/>
        </w:rPr>
        <w:t>比较两次参数组合下的资源使用，选择性能较差的那个参数作为固定配置。</w:t>
      </w:r>
    </w:p>
    <w:p w14:paraId="3B84D5CB" w14:textId="77777777" w:rsidR="006F1307" w:rsidRDefault="006F1307" w:rsidP="00CD1E52">
      <w:pPr>
        <w:pStyle w:val="aff8"/>
        <w:numPr>
          <w:ilvl w:val="0"/>
          <w:numId w:val="24"/>
        </w:numPr>
        <w:ind w:firstLineChars="0"/>
      </w:pPr>
      <w:r>
        <w:rPr>
          <w:rFonts w:hint="eastAsia"/>
        </w:rPr>
        <w:t>返回第</w:t>
      </w:r>
      <w:r>
        <w:rPr>
          <w:rFonts w:hint="eastAsia"/>
        </w:rPr>
        <w:t>2</w:t>
      </w:r>
      <w:r>
        <w:rPr>
          <w:rFonts w:hint="eastAsia"/>
        </w:rPr>
        <w:t>步重复执行。直到出现异常或组合测试结束。</w:t>
      </w:r>
    </w:p>
    <w:p w14:paraId="720AB053" w14:textId="77777777" w:rsidR="006F1307" w:rsidRDefault="006F1307" w:rsidP="006F1307">
      <w:pPr>
        <w:pStyle w:val="aff8"/>
        <w:spacing w:before="120"/>
        <w:ind w:firstLineChars="0" w:firstLine="0"/>
        <w:jc w:val="center"/>
      </w:pPr>
      <w:r>
        <w:rPr>
          <w:noProof/>
        </w:rPr>
        <w:drawing>
          <wp:inline distT="0" distB="0" distL="0" distR="0" wp14:anchorId="2B88C953" wp14:editId="39A03A3D">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14:paraId="1F1B495B" w14:textId="36917B58" w:rsidR="006F1307" w:rsidRDefault="00F46B18" w:rsidP="006F1307">
      <w:pPr>
        <w:pStyle w:val="a9"/>
      </w:pPr>
      <w:r>
        <w:rPr>
          <w:rFonts w:hint="eastAsia"/>
        </w:rPr>
        <w:lastRenderedPageBreak/>
        <w:t>图</w:t>
      </w:r>
      <w:r w:rsidR="006F1307">
        <w:rPr>
          <w:rFonts w:hint="eastAsia"/>
        </w:rPr>
        <w:t xml:space="preserve"> 4-7 </w:t>
      </w:r>
      <w:r w:rsidR="006F1307">
        <w:rPr>
          <w:rFonts w:hint="eastAsia"/>
        </w:rPr>
        <w:t>算法流程图</w:t>
      </w:r>
    </w:p>
    <w:p w14:paraId="74D9DC6E" w14:textId="77777777" w:rsidR="006F1307" w:rsidRDefault="006F1307" w:rsidP="006F1307">
      <w:pPr>
        <w:pStyle w:val="aff8"/>
        <w:spacing w:before="120"/>
        <w:ind w:firstLineChars="0" w:firstLine="0"/>
        <w:jc w:val="center"/>
      </w:pPr>
      <w:r>
        <w:rPr>
          <w:noProof/>
        </w:rPr>
        <w:drawing>
          <wp:inline distT="0" distB="0" distL="0" distR="0" wp14:anchorId="52E6FBC5" wp14:editId="02558498">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14:paraId="64EA66E3" w14:textId="77777777" w:rsidR="006F1307" w:rsidRDefault="006F1307" w:rsidP="006F1307">
      <w:pPr>
        <w:pStyle w:val="aff8"/>
        <w:ind w:firstLineChars="0" w:firstLine="0"/>
        <w:jc w:val="center"/>
      </w:pPr>
      <w:r>
        <w:rPr>
          <w:noProof/>
        </w:rPr>
        <w:drawing>
          <wp:inline distT="0" distB="0" distL="0" distR="0" wp14:anchorId="25CC6E66" wp14:editId="2EB3F4DB">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14:paraId="0F7A0748" w14:textId="55C35196" w:rsidR="006F1307" w:rsidRDefault="00F46B18" w:rsidP="006F1307">
      <w:pPr>
        <w:pStyle w:val="a9"/>
      </w:pPr>
      <w:r>
        <w:rPr>
          <w:rFonts w:hint="eastAsia"/>
        </w:rPr>
        <w:t>图</w:t>
      </w:r>
      <w:r w:rsidR="006F1307">
        <w:rPr>
          <w:rFonts w:hint="eastAsia"/>
        </w:rPr>
        <w:t xml:space="preserve"> 4-8 </w:t>
      </w:r>
      <w:r w:rsidR="006F1307">
        <w:rPr>
          <w:rFonts w:hint="eastAsia"/>
        </w:rPr>
        <w:t>参数组合空间削减</w:t>
      </w:r>
    </w:p>
    <w:p w14:paraId="57760F73" w14:textId="77777777" w:rsidR="006858CB" w:rsidRDefault="006858CB" w:rsidP="006F1307">
      <w:r w:rsidRPr="00545A4C">
        <w:rPr>
          <w:rFonts w:hint="eastAsia"/>
        </w:rPr>
        <w:t>该方法</w:t>
      </w:r>
      <w:r>
        <w:rPr>
          <w:rFonts w:hint="eastAsia"/>
        </w:rPr>
        <w:t>使用贪心算法，从空矩阵开始，通过一维扩展，即通过逐列的方式扩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14:paraId="673B94C1" w14:textId="77777777"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14:paraId="73C6921E" w14:textId="77777777"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w:t>
      </w:r>
      <w:r>
        <w:rPr>
          <w:rFonts w:hint="eastAsia"/>
        </w:rPr>
        <w:lastRenderedPageBreak/>
        <w:t>法。</w:t>
      </w:r>
    </w:p>
    <w:p w14:paraId="23E07938" w14:textId="77777777" w:rsidR="006F1307" w:rsidRDefault="006F1307" w:rsidP="00CD1E52">
      <w:pPr>
        <w:pStyle w:val="a0"/>
        <w:numPr>
          <w:ilvl w:val="0"/>
          <w:numId w:val="28"/>
        </w:numPr>
        <w:spacing w:line="300" w:lineRule="auto"/>
      </w:pPr>
      <w:r>
        <w:rPr>
          <w:rFonts w:hint="eastAsia"/>
        </w:rPr>
        <w:t>探测性参数验证方法</w:t>
      </w:r>
    </w:p>
    <w:p w14:paraId="7597179B" w14:textId="77777777" w:rsidR="006F1307" w:rsidRDefault="006F1307" w:rsidP="006F1307">
      <w:r w:rsidRPr="00B07EE6">
        <w:rPr>
          <w:rFonts w:hint="eastAsia"/>
        </w:rPr>
        <w:t>针对某一参数的探测性参数验证的方法如下：</w:t>
      </w:r>
    </w:p>
    <w:p w14:paraId="40719357" w14:textId="77777777" w:rsidR="006F1307" w:rsidRDefault="006F1307" w:rsidP="00CD1E52">
      <w:pPr>
        <w:pStyle w:val="ae"/>
        <w:numPr>
          <w:ilvl w:val="0"/>
          <w:numId w:val="22"/>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CD1E52">
      <w:pPr>
        <w:pStyle w:val="ae"/>
        <w:numPr>
          <w:ilvl w:val="0"/>
          <w:numId w:val="22"/>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CD1E52">
      <w:pPr>
        <w:pStyle w:val="ae"/>
        <w:numPr>
          <w:ilvl w:val="0"/>
          <w:numId w:val="22"/>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CD1E52">
      <w:pPr>
        <w:pStyle w:val="ae"/>
        <w:numPr>
          <w:ilvl w:val="0"/>
          <w:numId w:val="22"/>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77777777"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14:paraId="2C05ADBC" w14:textId="77777777"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24AA78F" w14:textId="37794127" w:rsidR="006F1307" w:rsidRDefault="006F1307" w:rsidP="00CD1E52">
      <w:pPr>
        <w:pStyle w:val="a0"/>
        <w:numPr>
          <w:ilvl w:val="0"/>
          <w:numId w:val="28"/>
        </w:numPr>
        <w:spacing w:line="300" w:lineRule="auto"/>
      </w:pPr>
      <w:r>
        <w:rPr>
          <w:rFonts w:hint="eastAsia"/>
        </w:rPr>
        <w:t>算法</w:t>
      </w:r>
      <w:r w:rsidR="009A765C">
        <w:rPr>
          <w:rFonts w:hint="eastAsia"/>
        </w:rPr>
        <w:t>可用性</w:t>
      </w:r>
      <w:r>
        <w:rPr>
          <w:rFonts w:hint="eastAsia"/>
        </w:rPr>
        <w:t>分析</w:t>
      </w:r>
    </w:p>
    <w:p w14:paraId="650B0F8F" w14:textId="77777777"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14:paraId="7460CF64" w14:textId="77777777" w:rsidR="006F1307" w:rsidRDefault="006F1307" w:rsidP="006F1307">
      <w:r>
        <w:rPr>
          <w:rFonts w:hint="eastAsia"/>
        </w:rPr>
        <w:t>贪心算法本身具有以下特点：</w:t>
      </w:r>
    </w:p>
    <w:p w14:paraId="4101257E" w14:textId="77777777" w:rsidR="006F1307" w:rsidRDefault="006F1307" w:rsidP="006F1307">
      <w:r>
        <w:rPr>
          <w:rFonts w:hint="eastAsia"/>
        </w:rPr>
        <w:t>（</w:t>
      </w:r>
      <w:r>
        <w:rPr>
          <w:rFonts w:hint="eastAsia"/>
        </w:rPr>
        <w:t>1</w:t>
      </w:r>
      <w:r>
        <w:rPr>
          <w:rFonts w:hint="eastAsia"/>
        </w:rPr>
        <w:t>）算法简单、有效，且处理速度快；</w:t>
      </w:r>
    </w:p>
    <w:p w14:paraId="6408177B" w14:textId="77777777" w:rsidR="006F1307" w:rsidRDefault="006F1307" w:rsidP="006F1307">
      <w:r>
        <w:rPr>
          <w:rFonts w:hint="eastAsia"/>
        </w:rPr>
        <w:t>（</w:t>
      </w:r>
      <w:r>
        <w:rPr>
          <w:rFonts w:hint="eastAsia"/>
        </w:rPr>
        <w:t>2</w:t>
      </w:r>
      <w:r>
        <w:rPr>
          <w:rFonts w:hint="eastAsia"/>
        </w:rPr>
        <w:t>）是一种近似算法，不能保证结果的最优性。</w:t>
      </w:r>
    </w:p>
    <w:p w14:paraId="2579B92E" w14:textId="77777777"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14:paraId="49C1D7FA" w14:textId="77777777" w:rsidR="006F1307" w:rsidRDefault="006F1307" w:rsidP="006F1307">
      <w:r>
        <w:rPr>
          <w:rFonts w:hint="eastAsia"/>
        </w:rPr>
        <w:t>然而，考虑到</w:t>
      </w:r>
      <w:r>
        <w:t>可靠性测试的以下特点</w:t>
      </w:r>
      <w:r>
        <w:rPr>
          <w:rFonts w:hint="eastAsia"/>
        </w:rPr>
        <w:t>：</w:t>
      </w:r>
    </w:p>
    <w:p w14:paraId="2C87697D" w14:textId="77777777" w:rsidR="006F1307" w:rsidRDefault="006F1307" w:rsidP="006F1307">
      <w:r>
        <w:rPr>
          <w:rFonts w:hint="eastAsia"/>
        </w:rPr>
        <w:t>（</w:t>
      </w:r>
      <w:r>
        <w:rPr>
          <w:rFonts w:hint="eastAsia"/>
        </w:rPr>
        <w:t>1</w:t>
      </w:r>
      <w:r>
        <w:rPr>
          <w:rFonts w:hint="eastAsia"/>
        </w:rPr>
        <w:t>）对最优解的需求不大；</w:t>
      </w:r>
    </w:p>
    <w:p w14:paraId="61E6A7D1" w14:textId="77777777" w:rsidR="006F1307" w:rsidRDefault="006F1307" w:rsidP="006F1307">
      <w:r>
        <w:rPr>
          <w:rFonts w:hint="eastAsia"/>
        </w:rPr>
        <w:lastRenderedPageBreak/>
        <w:t>（</w:t>
      </w:r>
      <w:r>
        <w:rPr>
          <w:rFonts w:hint="eastAsia"/>
        </w:rPr>
        <w:t>2</w:t>
      </w:r>
      <w:r>
        <w:rPr>
          <w:rFonts w:hint="eastAsia"/>
        </w:rPr>
        <w:t>）对处理时间要求较高；</w:t>
      </w:r>
    </w:p>
    <w:p w14:paraId="68C0DABC" w14:textId="77777777" w:rsidR="006F1307" w:rsidRDefault="006F1307" w:rsidP="006F1307">
      <w:r>
        <w:rPr>
          <w:rFonts w:hint="eastAsia"/>
        </w:rPr>
        <w:t>因此，这种类似贪心算法的组合空间削减算法符合可靠性测试的需求。</w:t>
      </w:r>
    </w:p>
    <w:p w14:paraId="589BCCF8" w14:textId="740AC9F0" w:rsidR="00ED1D46" w:rsidRDefault="00ED1D46">
      <w:pPr>
        <w:widowControl/>
        <w:spacing w:line="240" w:lineRule="auto"/>
        <w:ind w:firstLine="0"/>
        <w:jc w:val="left"/>
      </w:pPr>
      <w:r>
        <w:br w:type="page"/>
      </w:r>
    </w:p>
    <w:p w14:paraId="6C13282C" w14:textId="77777777" w:rsidR="00EB089F" w:rsidRDefault="00EB089F" w:rsidP="004469D9">
      <w:pPr>
        <w:sectPr w:rsidR="00EB089F" w:rsidSect="006013E5">
          <w:headerReference w:type="default" r:id="rId53"/>
          <w:pgSz w:w="11906" w:h="16838"/>
          <w:pgMar w:top="1440" w:right="1800" w:bottom="1440" w:left="1800" w:header="851" w:footer="992" w:gutter="0"/>
          <w:cols w:space="425"/>
          <w:docGrid w:type="lines" w:linePitch="326"/>
        </w:sectPr>
      </w:pPr>
    </w:p>
    <w:p w14:paraId="35F91745" w14:textId="4828F278" w:rsidR="00FC68DE" w:rsidRDefault="00FC68DE" w:rsidP="001D2975">
      <w:pPr>
        <w:pStyle w:val="1"/>
      </w:pPr>
      <w:bookmarkStart w:id="61" w:name="_Toc478388629"/>
      <w:bookmarkStart w:id="62" w:name="_Toc479627568"/>
      <w:r w:rsidRPr="0030782A">
        <w:rPr>
          <w:rFonts w:hint="eastAsia"/>
        </w:rPr>
        <w:lastRenderedPageBreak/>
        <w:t>可靠性测试框架</w:t>
      </w:r>
      <w:r>
        <w:rPr>
          <w:rFonts w:hint="eastAsia"/>
        </w:rPr>
        <w:t>实现</w:t>
      </w:r>
      <w:bookmarkEnd w:id="61"/>
      <w:bookmarkEnd w:id="62"/>
    </w:p>
    <w:p w14:paraId="2FFE9280" w14:textId="77777777"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CD1E52">
      <w:pPr>
        <w:pStyle w:val="2"/>
        <w:numPr>
          <w:ilvl w:val="1"/>
          <w:numId w:val="24"/>
        </w:numPr>
        <w:ind w:left="581" w:hangingChars="241" w:hanging="581"/>
      </w:pPr>
      <w:bookmarkStart w:id="63" w:name="_Toc478388630"/>
      <w:bookmarkStart w:id="64" w:name="_Toc479627569"/>
      <w:r>
        <w:rPr>
          <w:rFonts w:hint="eastAsia"/>
        </w:rPr>
        <w:t>系统架构</w:t>
      </w:r>
      <w:bookmarkEnd w:id="63"/>
      <w:bookmarkEnd w:id="64"/>
    </w:p>
    <w:p w14:paraId="44471469" w14:textId="77777777"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7777777" w:rsidR="00FC68DE" w:rsidRDefault="00FC68DE" w:rsidP="00FC68DE">
      <w:pPr>
        <w:ind w:firstLine="0"/>
        <w:jc w:val="center"/>
      </w:pPr>
      <w:r>
        <w:rPr>
          <w:noProof/>
        </w:rPr>
        <w:drawing>
          <wp:inline distT="0" distB="0" distL="0" distR="0" wp14:anchorId="48C55012" wp14:editId="549DAC9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14:paraId="31B8E794" w14:textId="2EF5FB63" w:rsidR="00FC68DE" w:rsidRDefault="00F46B18" w:rsidP="00FC68DE">
      <w:pPr>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FC68DE" w:rsidRPr="00B11165">
        <w:rPr>
          <w:rFonts w:ascii="Cambria" w:eastAsiaTheme="majorEastAsia" w:hAnsi="Cambria" w:cs="Times New Roman" w:hint="eastAsia"/>
          <w:kern w:val="0"/>
          <w:sz w:val="21"/>
        </w:rPr>
        <w:t xml:space="preserve"> </w:t>
      </w:r>
      <w:r w:rsidR="00FC68DE">
        <w:rPr>
          <w:rFonts w:ascii="Cambria" w:eastAsiaTheme="majorEastAsia" w:hAnsi="Cambria" w:cs="Times New Roman" w:hint="eastAsia"/>
          <w:kern w:val="0"/>
          <w:sz w:val="21"/>
        </w:rPr>
        <w:t xml:space="preserve">5-1 </w:t>
      </w:r>
      <w:r w:rsidR="00FC68DE">
        <w:rPr>
          <w:rFonts w:ascii="Cambria" w:eastAsiaTheme="majorEastAsia" w:hAnsi="Cambria" w:cs="Times New Roman" w:hint="eastAsia"/>
          <w:kern w:val="0"/>
          <w:sz w:val="21"/>
        </w:rPr>
        <w:t>系统架构图</w:t>
      </w:r>
    </w:p>
    <w:p w14:paraId="1D98DAA1"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14:paraId="020FCFBF"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14:paraId="33A1862A" w14:textId="77777777"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14:paraId="56A4C071" w14:textId="77777777"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77777777"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w:t>
      </w:r>
      <w:proofErr w:type="gramStart"/>
      <w:r w:rsidRPr="00D32B0A">
        <w:rPr>
          <w:rFonts w:hint="eastAsia"/>
        </w:rPr>
        <w:t>测系统</w:t>
      </w:r>
      <w:proofErr w:type="gramEnd"/>
      <w:r w:rsidRPr="00D32B0A">
        <w:rPr>
          <w:rFonts w:hint="eastAsia"/>
        </w:rPr>
        <w:t>提供可靠性测试。</w:t>
      </w:r>
    </w:p>
    <w:p w14:paraId="7F22DD08" w14:textId="77777777" w:rsidR="00FC68DE" w:rsidRDefault="00FC68DE" w:rsidP="00CD1E52">
      <w:pPr>
        <w:pStyle w:val="a0"/>
        <w:numPr>
          <w:ilvl w:val="0"/>
          <w:numId w:val="28"/>
        </w:numPr>
        <w:spacing w:line="300" w:lineRule="auto"/>
      </w:pPr>
      <w:r>
        <w:rPr>
          <w:rFonts w:hint="eastAsia"/>
        </w:rPr>
        <w:t>大数据系统及应用的可靠性测试基准平台的特点</w:t>
      </w:r>
    </w:p>
    <w:p w14:paraId="77866879" w14:textId="77777777" w:rsidR="00FC68DE" w:rsidRDefault="00FC68DE" w:rsidP="00CD1E52">
      <w:pPr>
        <w:pStyle w:val="ae"/>
        <w:numPr>
          <w:ilvl w:val="0"/>
          <w:numId w:val="25"/>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14:paraId="7A62F1CC" w14:textId="77777777" w:rsidR="00FC68DE" w:rsidRDefault="00FC68DE" w:rsidP="00CD1E52">
      <w:pPr>
        <w:pStyle w:val="ae"/>
        <w:numPr>
          <w:ilvl w:val="0"/>
          <w:numId w:val="25"/>
        </w:numPr>
        <w:ind w:firstLineChars="0"/>
      </w:pPr>
      <w:r>
        <w:rPr>
          <w:rFonts w:hint="eastAsia"/>
        </w:rPr>
        <w:t>该平台使用带有特征分析的数据生成方法，提供了符合一定数据特征的更加丰富的数据集。</w:t>
      </w:r>
    </w:p>
    <w:p w14:paraId="40E32B73" w14:textId="79D52F37" w:rsidR="00FC68DE" w:rsidRPr="00F17E41" w:rsidRDefault="00FC68DE" w:rsidP="00CD1E52">
      <w:pPr>
        <w:pStyle w:val="ae"/>
        <w:numPr>
          <w:ilvl w:val="0"/>
          <w:numId w:val="25"/>
        </w:numPr>
        <w:ind w:firstLineChars="0"/>
      </w:pPr>
      <w:r>
        <w:rPr>
          <w:rFonts w:hint="eastAsia"/>
        </w:rPr>
        <w:t>该平台使用参数组合测试方法，并通过削减参数组合空间，极大</w:t>
      </w:r>
      <w:r w:rsidR="00CF4690">
        <w:rPr>
          <w:rFonts w:hint="eastAsia"/>
        </w:rPr>
        <w:t>地</w:t>
      </w:r>
      <w:r>
        <w:rPr>
          <w:rFonts w:hint="eastAsia"/>
        </w:rPr>
        <w:t>降低了测试成本。</w:t>
      </w:r>
    </w:p>
    <w:p w14:paraId="6606BCDB" w14:textId="77777777" w:rsidR="00FC68DE" w:rsidRDefault="00FC68DE" w:rsidP="00CD1E52">
      <w:pPr>
        <w:pStyle w:val="ae"/>
        <w:numPr>
          <w:ilvl w:val="0"/>
          <w:numId w:val="25"/>
        </w:numPr>
        <w:ind w:firstLineChars="0"/>
      </w:pPr>
      <w:r>
        <w:rPr>
          <w:rFonts w:hint="eastAsia"/>
        </w:rPr>
        <w:t>该平台是一种通用的可靠性测试基准框架，有良好的扩展性，可以方便的为不同的大数据系统提供可靠性测试支持。</w:t>
      </w:r>
    </w:p>
    <w:p w14:paraId="2B8814D9" w14:textId="77777777" w:rsidR="00FC68DE" w:rsidRDefault="00FC68DE" w:rsidP="00CD1E52">
      <w:pPr>
        <w:pStyle w:val="2"/>
        <w:numPr>
          <w:ilvl w:val="1"/>
          <w:numId w:val="24"/>
        </w:numPr>
        <w:ind w:left="581" w:hangingChars="241" w:hanging="581"/>
      </w:pPr>
      <w:bookmarkStart w:id="65" w:name="_Toc478388631"/>
      <w:bookmarkStart w:id="66" w:name="_Toc479627570"/>
      <w:r>
        <w:t>系统</w:t>
      </w:r>
      <w:bookmarkEnd w:id="65"/>
      <w:r w:rsidR="002F2B61">
        <w:t>设计与</w:t>
      </w:r>
      <w:r w:rsidR="00731D9D">
        <w:rPr>
          <w:rFonts w:hint="eastAsia"/>
        </w:rPr>
        <w:t>实现</w:t>
      </w:r>
      <w:bookmarkEnd w:id="66"/>
    </w:p>
    <w:p w14:paraId="1E9482E7" w14:textId="77777777"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14:paraId="426EA8FE" w14:textId="77777777" w:rsidR="00FC68DE" w:rsidRDefault="00FC68DE" w:rsidP="00FC68DE">
      <w:pPr>
        <w:spacing w:after="80"/>
        <w:ind w:firstLine="0"/>
        <w:jc w:val="center"/>
      </w:pPr>
      <w:r>
        <w:rPr>
          <w:noProof/>
        </w:rPr>
        <w:drawing>
          <wp:inline distT="0" distB="0" distL="0" distR="0" wp14:anchorId="3FF1EAFA" wp14:editId="3ED04A6B">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14:paraId="2A55E048" w14:textId="4C1E939B" w:rsidR="00FC68DE" w:rsidRDefault="00F46B18" w:rsidP="00FC68DE">
      <w:pPr>
        <w:ind w:firstLine="0"/>
        <w:jc w:val="center"/>
        <w:rPr>
          <w:sz w:val="21"/>
          <w:szCs w:val="21"/>
        </w:rPr>
      </w:pPr>
      <w:r>
        <w:rPr>
          <w:rFonts w:hint="eastAsia"/>
          <w:sz w:val="21"/>
          <w:szCs w:val="21"/>
        </w:rPr>
        <w:t>图</w:t>
      </w:r>
      <w:r w:rsidR="00FC68DE" w:rsidRPr="00AB0DB2">
        <w:rPr>
          <w:rFonts w:hint="eastAsia"/>
          <w:sz w:val="21"/>
          <w:szCs w:val="21"/>
        </w:rPr>
        <w:t xml:space="preserve"> </w:t>
      </w:r>
      <w:r w:rsidR="00FC68DE">
        <w:rPr>
          <w:rFonts w:hint="eastAsia"/>
          <w:sz w:val="21"/>
          <w:szCs w:val="21"/>
        </w:rPr>
        <w:t>5-2</w:t>
      </w:r>
      <w:r w:rsidR="00FC68DE" w:rsidRPr="00AB0DB2">
        <w:rPr>
          <w:rFonts w:hint="eastAsia"/>
          <w:sz w:val="21"/>
          <w:szCs w:val="21"/>
        </w:rPr>
        <w:t xml:space="preserve"> </w:t>
      </w:r>
      <w:r w:rsidR="00FC68DE" w:rsidRPr="00AB0DB2">
        <w:rPr>
          <w:rFonts w:hint="eastAsia"/>
          <w:sz w:val="21"/>
          <w:szCs w:val="21"/>
        </w:rPr>
        <w:t>系统模块关系图</w:t>
      </w:r>
    </w:p>
    <w:p w14:paraId="3B89F2FD" w14:textId="77777777" w:rsidR="003F6988" w:rsidRDefault="003F6988" w:rsidP="00CD1E52">
      <w:pPr>
        <w:pStyle w:val="3"/>
        <w:numPr>
          <w:ilvl w:val="2"/>
          <w:numId w:val="24"/>
        </w:numPr>
        <w:ind w:left="855" w:hanging="855"/>
      </w:pPr>
      <w:bookmarkStart w:id="67" w:name="_Toc479627571"/>
      <w:r>
        <w:rPr>
          <w:rFonts w:hint="eastAsia"/>
        </w:rPr>
        <w:lastRenderedPageBreak/>
        <w:t>Web模块设计</w:t>
      </w:r>
      <w:r w:rsidR="00DC6925">
        <w:rPr>
          <w:rFonts w:hint="eastAsia"/>
        </w:rPr>
        <w:t>与实现</w:t>
      </w:r>
      <w:bookmarkEnd w:id="67"/>
    </w:p>
    <w:p w14:paraId="363B9CAB" w14:textId="77777777"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14:paraId="27F60DE9" w14:textId="77777777"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56970800" w:rsidR="00FC68DE" w:rsidRDefault="00F46B18" w:rsidP="00FC68DE">
      <w:pPr>
        <w:pStyle w:val="a9"/>
        <w:rPr>
          <w:highlight w:val="yellow"/>
        </w:rPr>
      </w:pPr>
      <w:r>
        <w:rPr>
          <w:rFonts w:hint="eastAsia"/>
        </w:rPr>
        <w:t>图</w:t>
      </w:r>
      <w:r w:rsidR="00FC68DE">
        <w:rPr>
          <w:rFonts w:hint="eastAsia"/>
        </w:rPr>
        <w:t xml:space="preserve"> 5-3 MVC</w:t>
      </w:r>
      <w:r w:rsidR="00FC68DE">
        <w:rPr>
          <w:rFonts w:hint="eastAsia"/>
        </w:rPr>
        <w:t>框架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w:t>
      </w:r>
      <w:proofErr w:type="gramStart"/>
      <w:r>
        <w:rPr>
          <w:rFonts w:hint="eastAsia"/>
        </w:rPr>
        <w:t>包之间</w:t>
      </w:r>
      <w:proofErr w:type="gramEnd"/>
      <w:r>
        <w:rPr>
          <w:rFonts w:hint="eastAsia"/>
        </w:rPr>
        <w:t>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4E31B3C4" w:rsidR="00FC68DE" w:rsidRDefault="00F46B18" w:rsidP="00FC68DE">
      <w:pPr>
        <w:ind w:firstLine="0"/>
        <w:jc w:val="center"/>
        <w:rPr>
          <w:sz w:val="21"/>
          <w:szCs w:val="21"/>
        </w:rPr>
      </w:pPr>
      <w:r>
        <w:rPr>
          <w:rFonts w:hint="eastAsia"/>
          <w:sz w:val="21"/>
          <w:szCs w:val="21"/>
        </w:rPr>
        <w:t>图</w:t>
      </w:r>
      <w:r w:rsidR="00FC68DE" w:rsidRPr="007D702C">
        <w:rPr>
          <w:rFonts w:hint="eastAsia"/>
          <w:sz w:val="21"/>
          <w:szCs w:val="21"/>
        </w:rPr>
        <w:t xml:space="preserve"> </w:t>
      </w:r>
      <w:r w:rsidR="00FC68DE">
        <w:rPr>
          <w:rFonts w:hint="eastAsia"/>
          <w:sz w:val="21"/>
          <w:szCs w:val="21"/>
        </w:rPr>
        <w:t>5-4 Web</w:t>
      </w:r>
      <w:r w:rsidR="00FC68DE">
        <w:rPr>
          <w:rFonts w:hint="eastAsia"/>
          <w:sz w:val="21"/>
          <w:szCs w:val="21"/>
        </w:rPr>
        <w:t>模块包图</w:t>
      </w:r>
    </w:p>
    <w:p w14:paraId="7D7DABAF" w14:textId="77777777"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2FEA0F1C" w14:textId="77777777" w:rsidR="00FC68DE" w:rsidRPr="002C70C5" w:rsidRDefault="00FC68DE" w:rsidP="00CD1E52">
      <w:pPr>
        <w:pStyle w:val="ae"/>
        <w:numPr>
          <w:ilvl w:val="0"/>
          <w:numId w:val="12"/>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14:paraId="4152690F" w14:textId="77777777" w:rsidR="00FC68DE" w:rsidRPr="002C70C5" w:rsidRDefault="00FC68DE" w:rsidP="00CD1E52">
      <w:pPr>
        <w:pStyle w:val="ae"/>
        <w:numPr>
          <w:ilvl w:val="0"/>
          <w:numId w:val="12"/>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14:paraId="11952DA8" w14:textId="77777777" w:rsidR="00FC68DE" w:rsidRPr="002C70C5" w:rsidRDefault="00FC68DE" w:rsidP="00CD1E52">
      <w:pPr>
        <w:pStyle w:val="ae"/>
        <w:numPr>
          <w:ilvl w:val="0"/>
          <w:numId w:val="12"/>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14:paraId="23054B44" w14:textId="77777777" w:rsidR="00FC68DE" w:rsidRPr="002C70C5" w:rsidRDefault="00FC68DE" w:rsidP="00CD1E52">
      <w:pPr>
        <w:pStyle w:val="ae"/>
        <w:numPr>
          <w:ilvl w:val="0"/>
          <w:numId w:val="12"/>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77777777" w:rsidR="00FC68DE" w:rsidRPr="00642D69" w:rsidRDefault="00FC68DE" w:rsidP="00CD1E52">
      <w:pPr>
        <w:pStyle w:val="ae"/>
        <w:numPr>
          <w:ilvl w:val="0"/>
          <w:numId w:val="12"/>
        </w:numPr>
        <w:ind w:firstLineChars="0"/>
        <w:rPr>
          <w:sz w:val="21"/>
          <w:szCs w:val="21"/>
        </w:rPr>
      </w:pPr>
      <w:r w:rsidRPr="002C70C5">
        <w:t>service</w:t>
      </w:r>
      <w:proofErr w:type="gramStart"/>
      <w:r w:rsidRPr="002C70C5">
        <w:rPr>
          <w:rFonts w:hint="eastAsia"/>
        </w:rPr>
        <w:t>包负责</w:t>
      </w:r>
      <w:proofErr w:type="gramEnd"/>
      <w:r w:rsidRPr="002C70C5">
        <w:rPr>
          <w:rFonts w:hint="eastAsia"/>
        </w:rPr>
        <w:t>接收前端发来的请求，并提供系统的后台服务（如，数据生成、组合测试、生成报告等）。</w:t>
      </w:r>
    </w:p>
    <w:p w14:paraId="3991B608" w14:textId="77777777" w:rsidR="00642D69" w:rsidRDefault="00642D69" w:rsidP="00CD1E52">
      <w:pPr>
        <w:pStyle w:val="4"/>
        <w:numPr>
          <w:ilvl w:val="3"/>
          <w:numId w:val="24"/>
        </w:numPr>
        <w:ind w:left="995" w:hanging="995"/>
      </w:pPr>
      <w:r>
        <w:rPr>
          <w:rFonts w:hint="eastAsia"/>
        </w:rPr>
        <w:t>Web模块实现</w:t>
      </w:r>
    </w:p>
    <w:p w14:paraId="26012B32" w14:textId="77777777"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15E2F249" w14:textId="77777777" w:rsidR="00BA519E" w:rsidRDefault="00BA519E" w:rsidP="00CD1E52">
      <w:pPr>
        <w:pStyle w:val="ae"/>
        <w:numPr>
          <w:ilvl w:val="0"/>
          <w:numId w:val="26"/>
        </w:numPr>
        <w:ind w:firstLineChars="0"/>
      </w:pPr>
      <w:r>
        <w:rPr>
          <w:rFonts w:hint="eastAsia"/>
        </w:rPr>
        <w:t>sparkConfig.jsp</w:t>
      </w:r>
      <w:r>
        <w:rPr>
          <w:rFonts w:hint="eastAsia"/>
        </w:rPr>
        <w:t>提供了整个基准测试的执行流程框架，提供信息配置、数据生成以及组合测试的功能选项。</w:t>
      </w:r>
    </w:p>
    <w:p w14:paraId="3E759B2F" w14:textId="77777777" w:rsidR="00BA519E" w:rsidRDefault="00BA519E" w:rsidP="00CD1E52">
      <w:pPr>
        <w:pStyle w:val="ae"/>
        <w:numPr>
          <w:ilvl w:val="0"/>
          <w:numId w:val="26"/>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14:paraId="40CF2A8C" w14:textId="77777777" w:rsidR="00BA519E" w:rsidRDefault="00BA519E" w:rsidP="00CD1E52">
      <w:pPr>
        <w:pStyle w:val="ae"/>
        <w:numPr>
          <w:ilvl w:val="0"/>
          <w:numId w:val="26"/>
        </w:numPr>
        <w:ind w:firstLineChars="0"/>
      </w:pPr>
      <w:r>
        <w:rPr>
          <w:rFonts w:hint="eastAsia"/>
        </w:rPr>
        <w:t>sparkReport.jsp</w:t>
      </w:r>
      <w:r>
        <w:rPr>
          <w:rFonts w:hint="eastAsia"/>
        </w:rPr>
        <w:t>提供了测试报告。</w:t>
      </w:r>
    </w:p>
    <w:p w14:paraId="66A019D8" w14:textId="77777777" w:rsidR="00BA519E" w:rsidRDefault="00BA519E" w:rsidP="00CD1E52">
      <w:pPr>
        <w:pStyle w:val="ae"/>
        <w:numPr>
          <w:ilvl w:val="0"/>
          <w:numId w:val="26"/>
        </w:numPr>
        <w:ind w:firstLineChars="0"/>
      </w:pPr>
      <w:r>
        <w:rPr>
          <w:rFonts w:hint="eastAsia"/>
        </w:rPr>
        <w:t>sparkMaster.js</w:t>
      </w:r>
      <w:r>
        <w:rPr>
          <w:rFonts w:hint="eastAsia"/>
        </w:rPr>
        <w:t>用于存储用户提供的待测系统信息。</w:t>
      </w:r>
    </w:p>
    <w:p w14:paraId="270C5D45" w14:textId="77777777" w:rsidR="00BA519E" w:rsidRDefault="00BA519E" w:rsidP="00CD1E52">
      <w:pPr>
        <w:pStyle w:val="ae"/>
        <w:numPr>
          <w:ilvl w:val="0"/>
          <w:numId w:val="26"/>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2062E5D4" w14:textId="77777777" w:rsidR="00BA519E" w:rsidRDefault="00BA519E" w:rsidP="00CD1E52">
      <w:pPr>
        <w:pStyle w:val="ae"/>
        <w:numPr>
          <w:ilvl w:val="0"/>
          <w:numId w:val="26"/>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14:paraId="0D17AD9E" w14:textId="77777777" w:rsidR="00BA519E" w:rsidRDefault="00BA519E" w:rsidP="00CD1E52">
      <w:pPr>
        <w:pStyle w:val="ae"/>
        <w:numPr>
          <w:ilvl w:val="0"/>
          <w:numId w:val="26"/>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77777777" w:rsidR="00BA519E" w:rsidRDefault="00BA519E" w:rsidP="00CD1E52">
      <w:pPr>
        <w:pStyle w:val="ae"/>
        <w:numPr>
          <w:ilvl w:val="0"/>
          <w:numId w:val="26"/>
        </w:numPr>
        <w:ind w:firstLineChars="0"/>
      </w:pPr>
      <w:r>
        <w:rPr>
          <w:rFonts w:hint="eastAsia"/>
        </w:rPr>
        <w:t>SparkController.java</w:t>
      </w:r>
      <w:r>
        <w:rPr>
          <w:rFonts w:hint="eastAsia"/>
        </w:rPr>
        <w:t>用于接收</w:t>
      </w:r>
      <w:r>
        <w:rPr>
          <w:rFonts w:hint="eastAsia"/>
        </w:rPr>
        <w:t>script</w:t>
      </w:r>
      <w:r>
        <w:rPr>
          <w:rFonts w:hint="eastAsia"/>
        </w:rPr>
        <w:t>中传来的用户请求，并</w:t>
      </w:r>
      <w:proofErr w:type="gramStart"/>
      <w:r>
        <w:rPr>
          <w:rFonts w:hint="eastAsia"/>
        </w:rPr>
        <w:t>作出</w:t>
      </w:r>
      <w:proofErr w:type="gramEnd"/>
      <w:r>
        <w:rPr>
          <w:rFonts w:hint="eastAsia"/>
        </w:rPr>
        <w:t>响应，向待测系统发送用户请求命令。同时将从待测系统端收集到的信息，响应给</w:t>
      </w:r>
      <w:r>
        <w:rPr>
          <w:rFonts w:hint="eastAsia"/>
        </w:rPr>
        <w:t>script</w:t>
      </w:r>
      <w:r>
        <w:rPr>
          <w:rFonts w:hint="eastAsia"/>
        </w:rPr>
        <w:t>。</w:t>
      </w:r>
    </w:p>
    <w:p w14:paraId="31AD66CB" w14:textId="77777777" w:rsidR="00BA519E" w:rsidRDefault="00BA519E" w:rsidP="00BA519E">
      <w:pPr>
        <w:ind w:firstLine="0"/>
        <w:jc w:val="center"/>
      </w:pPr>
      <w:r>
        <w:object w:dxaOrig="9792" w:dyaOrig="7227" w14:anchorId="7CD9D7D3">
          <v:shape id="_x0000_i1028" type="#_x0000_t75" style="width:282.75pt;height:208.5pt" o:ole="">
            <v:imagedata r:id="rId58" o:title=""/>
          </v:shape>
          <o:OLEObject Type="Embed" ProgID="Visio.Drawing.15" ShapeID="_x0000_i1028" DrawAspect="Content" ObjectID="_1553376274" r:id="rId59"/>
        </w:object>
      </w:r>
    </w:p>
    <w:p w14:paraId="644D3636" w14:textId="622CEA7A" w:rsidR="00BA519E" w:rsidRDefault="00F46B18" w:rsidP="00BA519E">
      <w:pPr>
        <w:pStyle w:val="a9"/>
      </w:pPr>
      <w:r>
        <w:rPr>
          <w:rFonts w:hint="eastAsia"/>
        </w:rPr>
        <w:t>图</w:t>
      </w:r>
      <w:r w:rsidR="00BA519E">
        <w:rPr>
          <w:rFonts w:hint="eastAsia"/>
        </w:rPr>
        <w:t xml:space="preserve"> </w:t>
      </w:r>
      <w:r w:rsidR="00BA519E">
        <w:fldChar w:fldCharType="begin"/>
      </w:r>
      <w:r w:rsidR="00BA519E">
        <w:instrText xml:space="preserve"> </w:instrText>
      </w:r>
      <w:r w:rsidR="00BA519E">
        <w:rPr>
          <w:rFonts w:hint="eastAsia"/>
        </w:rPr>
        <w:instrText xml:space="preserve">SEQ </w:instrText>
      </w:r>
      <w:r w:rsidR="00BA519E">
        <w:rPr>
          <w:rFonts w:hint="eastAsia"/>
        </w:rPr>
        <w:instrText>图表</w:instrText>
      </w:r>
      <w:r w:rsidR="00BA519E">
        <w:rPr>
          <w:rFonts w:hint="eastAsia"/>
        </w:rPr>
        <w:instrText xml:space="preserve"> \* ARABIC</w:instrText>
      </w:r>
      <w:r w:rsidR="00BA519E">
        <w:instrText xml:space="preserve"> </w:instrText>
      </w:r>
      <w:r w:rsidR="00BA519E">
        <w:fldChar w:fldCharType="separate"/>
      </w:r>
      <w:r w:rsidR="001A6ED4">
        <w:rPr>
          <w:noProof/>
        </w:rPr>
        <w:t>2</w:t>
      </w:r>
      <w:r w:rsidR="00BA519E">
        <w:fldChar w:fldCharType="end"/>
      </w:r>
      <w:r w:rsidR="00BA519E">
        <w:rPr>
          <w:rFonts w:hint="eastAsia"/>
        </w:rPr>
        <w:t>-</w:t>
      </w:r>
      <w:r w:rsidR="00FC6790">
        <w:rPr>
          <w:rFonts w:hint="eastAsia"/>
        </w:rPr>
        <w:t>5</w:t>
      </w:r>
      <w:r w:rsidR="00BA519E">
        <w:rPr>
          <w:rFonts w:hint="eastAsia"/>
        </w:rPr>
        <w:t xml:space="preserve"> Web</w:t>
      </w:r>
      <w:r w:rsidR="00BA519E">
        <w:rPr>
          <w:rFonts w:hint="eastAsia"/>
        </w:rPr>
        <w:t>模块架构图</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68A2087F" w:rsidR="006D49E6" w:rsidRPr="00FC6790" w:rsidRDefault="00F46B18" w:rsidP="006D49E6">
      <w:pPr>
        <w:pStyle w:val="a9"/>
      </w:pPr>
      <w:r>
        <w:rPr>
          <w:rFonts w:hint="eastAsia"/>
        </w:rPr>
        <w:t>图</w:t>
      </w:r>
      <w:r w:rsidR="006D49E6" w:rsidRPr="00FC6790">
        <w:rPr>
          <w:rFonts w:hint="eastAsia"/>
        </w:rPr>
        <w:t xml:space="preserve"> 5-6 </w:t>
      </w:r>
      <w:r w:rsidR="006D49E6" w:rsidRPr="00FC6790">
        <w:rPr>
          <w:rFonts w:hint="eastAsia"/>
        </w:rPr>
        <w:t>配置待测系统信息</w:t>
      </w:r>
    </w:p>
    <w:p w14:paraId="0D6B47B3" w14:textId="77777777"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14:paraId="67AA5386" w14:textId="77777777"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proofErr w:type="gramStart"/>
      <w:r w:rsidR="00AF73F7">
        <w:rPr>
          <w:rFonts w:hint="eastAsia"/>
        </w:rPr>
        <w:t>空间</w:t>
      </w:r>
      <w:r w:rsidR="001331C4">
        <w:rPr>
          <w:rFonts w:hint="eastAsia"/>
        </w:rPr>
        <w:t>降维测试</w:t>
      </w:r>
      <w:proofErr w:type="gramEnd"/>
      <w:r w:rsidR="001331C4">
        <w:rPr>
          <w:rFonts w:hint="eastAsia"/>
        </w:rPr>
        <w:t>，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14:paraId="0C53300C" w14:textId="77777777"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71D9FBA4" w:rsidR="00A54446" w:rsidRPr="00395611" w:rsidRDefault="00F46B18" w:rsidP="00A54446">
      <w:pPr>
        <w:pStyle w:val="a9"/>
        <w:rPr>
          <w:rFonts w:ascii="宋体" w:eastAsia="宋体" w:hAnsi="宋体" w:cs="宋体"/>
        </w:rPr>
      </w:pPr>
      <w:r>
        <w:rPr>
          <w:rFonts w:hint="eastAsia"/>
        </w:rPr>
        <w:t>图</w:t>
      </w:r>
      <w:r w:rsidR="00A54446">
        <w:rPr>
          <w:rFonts w:hint="eastAsia"/>
        </w:rPr>
        <w:t xml:space="preserve"> 5-7 </w:t>
      </w:r>
      <w:r w:rsidR="00A54446">
        <w:rPr>
          <w:rFonts w:hint="eastAsia"/>
        </w:rPr>
        <w:t>数据生成</w:t>
      </w:r>
    </w:p>
    <w:p w14:paraId="7E8D1097" w14:textId="77777777"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3239A176" wp14:editId="67F3EFE6">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14:paraId="04C2770E" w14:textId="2409B98B" w:rsidR="00A510DA" w:rsidRPr="007847BC" w:rsidRDefault="00F46B18" w:rsidP="00A510DA">
      <w:pPr>
        <w:pStyle w:val="a9"/>
      </w:pPr>
      <w:r>
        <w:rPr>
          <w:rFonts w:hint="eastAsia"/>
        </w:rPr>
        <w:t>图</w:t>
      </w:r>
      <w:r w:rsidR="00A510DA" w:rsidRPr="00115EC0">
        <w:rPr>
          <w:rFonts w:hint="eastAsia"/>
        </w:rPr>
        <w:t xml:space="preserve"> 5-8 </w:t>
      </w:r>
      <w:r w:rsidR="00A510DA" w:rsidRPr="00115EC0">
        <w:rPr>
          <w:rFonts w:hint="eastAsia"/>
        </w:rPr>
        <w:t>组合测试</w:t>
      </w:r>
    </w:p>
    <w:p w14:paraId="335E13DA" w14:textId="77777777"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14:paraId="3B2C5BC7" w14:textId="77777777"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14474810" wp14:editId="0DA44ACF">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14:paraId="2FC9A302" w14:textId="7179046D" w:rsidR="00BE16FA" w:rsidRDefault="00F46B18" w:rsidP="00BE16FA">
      <w:pPr>
        <w:pStyle w:val="a9"/>
      </w:pPr>
      <w:r>
        <w:rPr>
          <w:rFonts w:hint="eastAsia"/>
        </w:rPr>
        <w:t>图</w:t>
      </w:r>
      <w:r w:rsidR="00BE16FA">
        <w:rPr>
          <w:rFonts w:hint="eastAsia"/>
        </w:rPr>
        <w:t xml:space="preserve"> 5-9 </w:t>
      </w:r>
      <w:r w:rsidR="00BE16FA">
        <w:rPr>
          <w:rFonts w:hint="eastAsia"/>
        </w:rPr>
        <w:t>测试报告</w:t>
      </w:r>
    </w:p>
    <w:p w14:paraId="657F42AA" w14:textId="77777777"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9" type="#_x0000_t75" style="width:349.5pt;height:252.75pt" o:ole="">
            <v:imagedata r:id="rId64" o:title=""/>
          </v:shape>
          <o:OLEObject Type="Embed" ProgID="Visio.Drawing.15" ShapeID="_x0000_i1029" DrawAspect="Content" ObjectID="_1553376275" r:id="rId65"/>
        </w:object>
      </w:r>
    </w:p>
    <w:p w14:paraId="0E5991FA" w14:textId="4AABC72D" w:rsidR="00241DC6" w:rsidRPr="00241DC6" w:rsidRDefault="004656CB" w:rsidP="00065A8F">
      <w:pPr>
        <w:pStyle w:val="a9"/>
      </w:pPr>
      <w:r>
        <w:rPr>
          <w:rFonts w:hint="eastAsia"/>
        </w:rPr>
        <w:t>图</w:t>
      </w:r>
      <w:r>
        <w:rPr>
          <w:rFonts w:hint="eastAsia"/>
        </w:rPr>
        <w:t xml:space="preserve"> 5-1</w:t>
      </w:r>
      <w:r w:rsidR="00BC6F0D">
        <w:rPr>
          <w:rFonts w:hint="eastAsia"/>
        </w:rPr>
        <w:t>0</w:t>
      </w:r>
      <w:r>
        <w:rPr>
          <w:rFonts w:hint="eastAsia"/>
        </w:rPr>
        <w:t xml:space="preserve"> </w:t>
      </w:r>
      <w:r>
        <w:rPr>
          <w:rFonts w:hint="eastAsia"/>
        </w:rPr>
        <w:t>活动图</w:t>
      </w:r>
    </w:p>
    <w:p w14:paraId="1D41DEA4" w14:textId="77777777" w:rsidR="00FC68DE" w:rsidRDefault="00FC68DE" w:rsidP="00CD1E52">
      <w:pPr>
        <w:pStyle w:val="3"/>
        <w:numPr>
          <w:ilvl w:val="2"/>
          <w:numId w:val="24"/>
        </w:numPr>
        <w:ind w:left="855" w:hanging="855"/>
      </w:pPr>
      <w:bookmarkStart w:id="68" w:name="_Toc478388633"/>
      <w:bookmarkStart w:id="69" w:name="_Toc479627572"/>
      <w:r>
        <w:t>基准模块设计</w:t>
      </w:r>
      <w:bookmarkEnd w:id="68"/>
      <w:r w:rsidR="00EB4B01">
        <w:t>与实现</w:t>
      </w:r>
      <w:bookmarkEnd w:id="69"/>
    </w:p>
    <w:p w14:paraId="0307039C" w14:textId="77777777" w:rsidR="00D312C3" w:rsidRPr="00D312C3" w:rsidRDefault="00D312C3" w:rsidP="00CD1E52">
      <w:pPr>
        <w:pStyle w:val="4"/>
        <w:numPr>
          <w:ilvl w:val="3"/>
          <w:numId w:val="24"/>
        </w:numPr>
        <w:ind w:left="995" w:hanging="995"/>
      </w:pPr>
      <w:r>
        <w:rPr>
          <w:rFonts w:hint="eastAsia"/>
        </w:rPr>
        <w:t>基准模块设计</w:t>
      </w:r>
    </w:p>
    <w:p w14:paraId="3F223CD5" w14:textId="77777777"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w:t>
      </w:r>
      <w:proofErr w:type="gramStart"/>
      <w:r>
        <w:rPr>
          <w:rFonts w:hint="eastAsia"/>
        </w:rPr>
        <w:t>包之间</w:t>
      </w:r>
      <w:proofErr w:type="gramEnd"/>
      <w:r>
        <w:rPr>
          <w:rFonts w:hint="eastAsia"/>
        </w:rPr>
        <w:t>的包含关系，其中下层包依赖于上层包。</w:t>
      </w:r>
    </w:p>
    <w:p w14:paraId="1F8483F6" w14:textId="77777777" w:rsidR="00FC68DE" w:rsidRDefault="00FC68DE" w:rsidP="00FC68DE">
      <w:r>
        <w:rPr>
          <w:rFonts w:hint="eastAsia"/>
        </w:rPr>
        <w:t>其中，</w:t>
      </w:r>
      <w:r>
        <w:rPr>
          <w:rFonts w:hint="eastAsia"/>
        </w:rPr>
        <w:t>bench</w:t>
      </w:r>
      <w:r>
        <w:rPr>
          <w:rFonts w:hint="eastAsia"/>
        </w:rPr>
        <w:t>包下可提供支持</w:t>
      </w:r>
      <w:proofErr w:type="gramStart"/>
      <w:r>
        <w:rPr>
          <w:rFonts w:hint="eastAsia"/>
        </w:rPr>
        <w:t>不同大</w:t>
      </w:r>
      <w:proofErr w:type="gramEnd"/>
      <w:r>
        <w:rPr>
          <w:rFonts w:hint="eastAsia"/>
        </w:rPr>
        <w:t>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77777777"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14:paraId="29AC2B7E" w14:textId="77777777" w:rsidR="00FC68DE" w:rsidRDefault="00FC68DE" w:rsidP="00FC68DE">
      <w:r>
        <w:rPr>
          <w:noProof/>
        </w:rPr>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4804DDA8" w:rsidR="00FC68DE" w:rsidRPr="00BD24DD" w:rsidRDefault="00F46B18" w:rsidP="00FC68DE">
      <w:pPr>
        <w:pStyle w:val="a9"/>
      </w:pPr>
      <w:r>
        <w:rPr>
          <w:rFonts w:hint="eastAsia"/>
        </w:rPr>
        <w:t>图</w:t>
      </w:r>
      <w:r w:rsidR="00FC68DE">
        <w:rPr>
          <w:rFonts w:hint="eastAsia"/>
        </w:rPr>
        <w:t xml:space="preserve"> 5-</w:t>
      </w:r>
      <w:r w:rsidR="00121245">
        <w:rPr>
          <w:rFonts w:hint="eastAsia"/>
        </w:rPr>
        <w:t>11</w:t>
      </w:r>
      <w:r w:rsidR="00FC68DE">
        <w:rPr>
          <w:rFonts w:hint="eastAsia"/>
        </w:rPr>
        <w:t xml:space="preserve"> </w:t>
      </w:r>
      <w:r w:rsidR="00FC68DE">
        <w:rPr>
          <w:rFonts w:hint="eastAsia"/>
        </w:rPr>
        <w:t>基准模块包图</w:t>
      </w:r>
    </w:p>
    <w:p w14:paraId="144BAB5B" w14:textId="77777777" w:rsidR="006A0C3E" w:rsidRDefault="006A0C3E" w:rsidP="00CD1E52">
      <w:pPr>
        <w:pStyle w:val="4"/>
        <w:numPr>
          <w:ilvl w:val="3"/>
          <w:numId w:val="24"/>
        </w:numPr>
        <w:ind w:left="995" w:hanging="995"/>
      </w:pPr>
      <w:bookmarkStart w:id="70" w:name="_Toc478388637"/>
      <w:r>
        <w:rPr>
          <w:rFonts w:hint="eastAsia"/>
        </w:rPr>
        <w:t>基准模块实现</w:t>
      </w:r>
      <w:bookmarkEnd w:id="70"/>
    </w:p>
    <w:p w14:paraId="35F989B1" w14:textId="77777777"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14:paraId="412417A7" w14:textId="77777777" w:rsidR="006A0C3E" w:rsidRPr="00261666" w:rsidRDefault="006A0C3E" w:rsidP="00CD1E52">
      <w:pPr>
        <w:pStyle w:val="ae"/>
        <w:numPr>
          <w:ilvl w:val="0"/>
          <w:numId w:val="32"/>
        </w:numPr>
        <w:ind w:firstLineChars="0"/>
        <w:rPr>
          <w:b/>
        </w:rPr>
      </w:pPr>
      <w:bookmarkStart w:id="71" w:name="_Toc478388638"/>
      <w:r w:rsidRPr="00261666">
        <w:rPr>
          <w:b/>
        </w:rPr>
        <w:t>数据生成</w:t>
      </w:r>
      <w:r w:rsidRPr="00261666">
        <w:rPr>
          <w:rFonts w:hint="eastAsia"/>
          <w:b/>
        </w:rPr>
        <w:t>器实现</w:t>
      </w:r>
      <w:bookmarkEnd w:id="71"/>
    </w:p>
    <w:p w14:paraId="20AC3F08" w14:textId="77777777"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14:paraId="0AFAD5D3" w14:textId="77777777" w:rsidR="006A0C3E" w:rsidRPr="00261666" w:rsidRDefault="006A0C3E" w:rsidP="00CD1E52">
      <w:pPr>
        <w:pStyle w:val="ae"/>
        <w:numPr>
          <w:ilvl w:val="0"/>
          <w:numId w:val="32"/>
        </w:numPr>
        <w:ind w:firstLineChars="0"/>
        <w:rPr>
          <w:b/>
        </w:rPr>
      </w:pPr>
      <w:r w:rsidRPr="00261666">
        <w:rPr>
          <w:rFonts w:hint="eastAsia"/>
          <w:b/>
        </w:rPr>
        <w:t>概率分布算法实现</w:t>
      </w:r>
    </w:p>
    <w:p w14:paraId="53E9B0CE" w14:textId="77777777"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14:paraId="4730AEAB"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77777777"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42317701" w:rsidR="006A0C3E" w:rsidRPr="008162CB" w:rsidRDefault="00B237F1" w:rsidP="00273422">
            <w:pPr>
              <w:ind w:firstLine="0"/>
              <w:rPr>
                <w:sz w:val="21"/>
                <w:szCs w:val="21"/>
              </w:rPr>
            </w:pPr>
            <w:r>
              <w:rPr>
                <w:sz w:val="21"/>
                <w:szCs w:val="21"/>
              </w:rPr>
              <w:t>算法</w:t>
            </w:r>
            <w:r>
              <w:rPr>
                <w:rFonts w:hint="eastAsia"/>
                <w:sz w:val="21"/>
                <w:szCs w:val="21"/>
              </w:rPr>
              <w:t>1</w:t>
            </w:r>
            <w:r>
              <w:rPr>
                <w:rFonts w:hint="eastAsia"/>
                <w:sz w:val="21"/>
                <w:szCs w:val="21"/>
              </w:rPr>
              <w:t>：</w:t>
            </w:r>
            <w:r w:rsidR="006A0C3E" w:rsidRPr="008162CB">
              <w:rPr>
                <w:sz w:val="21"/>
                <w:szCs w:val="21"/>
              </w:rPr>
              <w:t>Gaussian Algorithm</w:t>
            </w:r>
            <w:r w:rsidR="006A0C3E"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0E1A172E" w:rsidR="006A0C3E" w:rsidRPr="00E10AE9" w:rsidRDefault="002232F9" w:rsidP="00273422">
            <w:pPr>
              <w:ind w:firstLine="0"/>
              <w:rPr>
                <w:sz w:val="21"/>
                <w:szCs w:val="21"/>
              </w:rPr>
            </w:pPr>
            <w:r>
              <w:rPr>
                <w:rFonts w:hint="eastAsia"/>
                <w:sz w:val="21"/>
                <w:szCs w:val="21"/>
              </w:rPr>
              <w:t>算法</w:t>
            </w:r>
            <w:r>
              <w:rPr>
                <w:rFonts w:hint="eastAsia"/>
                <w:sz w:val="21"/>
                <w:szCs w:val="21"/>
              </w:rPr>
              <w:t>2</w:t>
            </w:r>
            <w:r>
              <w:rPr>
                <w:rFonts w:hint="eastAsia"/>
                <w:sz w:val="21"/>
                <w:szCs w:val="21"/>
              </w:rPr>
              <w:t>：</w:t>
            </w:r>
            <w:r w:rsidR="006A0C3E" w:rsidRPr="00E10AE9">
              <w:rPr>
                <w:rFonts w:hint="eastAsia"/>
                <w:sz w:val="21"/>
                <w:szCs w:val="21"/>
              </w:rPr>
              <w:t>Poisson</w:t>
            </w:r>
            <w:r w:rsidR="006A0C3E" w:rsidRPr="00E10AE9">
              <w:rPr>
                <w:sz w:val="21"/>
                <w:szCs w:val="21"/>
              </w:rPr>
              <w:t xml:space="preserve"> Algorithm</w:t>
            </w:r>
            <w:r w:rsidR="006A0C3E"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CD1E52">
            <w:pPr>
              <w:pStyle w:val="ae"/>
              <w:numPr>
                <w:ilvl w:val="0"/>
                <w:numId w:val="13"/>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14:paraId="5809FBC0" w14:textId="77777777"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proofErr w:type="gramStart"/>
      <w:r>
        <w:rPr>
          <w:rFonts w:hint="eastAsia"/>
        </w:rPr>
        <w:t>当做</w:t>
      </w:r>
      <w:proofErr w:type="gramEnd"/>
      <w:r>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120BEC0A" w14:textId="77777777"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6E6AF5B3" w14:textId="77777777"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1860CB77" w14:textId="77777777"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32E00445" w:rsidR="006A0C3E" w:rsidRPr="00FE5035" w:rsidRDefault="00690ACA" w:rsidP="00273422">
            <w:pPr>
              <w:ind w:firstLine="0"/>
              <w:rPr>
                <w:sz w:val="21"/>
                <w:szCs w:val="21"/>
              </w:rPr>
            </w:pPr>
            <w:r>
              <w:rPr>
                <w:rFonts w:hint="eastAsia"/>
                <w:sz w:val="21"/>
                <w:szCs w:val="21"/>
              </w:rPr>
              <w:t>算法</w:t>
            </w:r>
            <w:r>
              <w:rPr>
                <w:rFonts w:hint="eastAsia"/>
                <w:sz w:val="21"/>
                <w:szCs w:val="21"/>
              </w:rPr>
              <w:t>3</w:t>
            </w:r>
            <w:r>
              <w:rPr>
                <w:rFonts w:hint="eastAsia"/>
                <w:sz w:val="21"/>
                <w:szCs w:val="21"/>
              </w:rPr>
              <w:t>：</w:t>
            </w:r>
            <w:r w:rsidR="006A0C3E" w:rsidRPr="00FE5035">
              <w:rPr>
                <w:rFonts w:hint="eastAsia"/>
                <w:sz w:val="21"/>
                <w:szCs w:val="21"/>
              </w:rPr>
              <w:t>Index</w:t>
            </w:r>
            <w:r w:rsidR="006A0C3E" w:rsidRPr="00FE5035">
              <w:rPr>
                <w:sz w:val="21"/>
                <w:szCs w:val="21"/>
              </w:rPr>
              <w:t xml:space="preserve"> Algorithm</w:t>
            </w:r>
            <w:r w:rsidR="006A0C3E"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return x.</w:t>
            </w:r>
          </w:p>
        </w:tc>
      </w:tr>
    </w:tbl>
    <w:p w14:paraId="0AE41E42" w14:textId="77777777" w:rsidR="006A0C3E" w:rsidRPr="00FA18CF" w:rsidRDefault="00FA18CF" w:rsidP="006929A9">
      <w:pPr>
        <w:pStyle w:val="a0"/>
        <w:numPr>
          <w:ilvl w:val="0"/>
          <w:numId w:val="0"/>
        </w:numPr>
        <w:ind w:firstLine="420"/>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418CB2CC" w:rsidR="006A0C3E" w:rsidRPr="00864AC5" w:rsidRDefault="000755BD" w:rsidP="00273422">
            <w:pPr>
              <w:ind w:firstLine="0"/>
              <w:rPr>
                <w:sz w:val="21"/>
                <w:szCs w:val="21"/>
              </w:rPr>
            </w:pPr>
            <w:r>
              <w:rPr>
                <w:rFonts w:hint="eastAsia"/>
                <w:sz w:val="21"/>
                <w:szCs w:val="21"/>
              </w:rPr>
              <w:t>算法</w:t>
            </w:r>
            <w:r>
              <w:rPr>
                <w:rFonts w:hint="eastAsia"/>
                <w:sz w:val="21"/>
                <w:szCs w:val="21"/>
              </w:rPr>
              <w:t>4</w:t>
            </w:r>
            <w:r>
              <w:rPr>
                <w:rFonts w:hint="eastAsia"/>
                <w:sz w:val="21"/>
                <w:szCs w:val="21"/>
              </w:rPr>
              <w:t>：</w:t>
            </w:r>
            <w:r w:rsidR="006A0C3E" w:rsidRPr="00864AC5">
              <w:rPr>
                <w:rFonts w:hint="eastAsia"/>
                <w:sz w:val="21"/>
                <w:szCs w:val="21"/>
              </w:rPr>
              <w:t>Zipf</w:t>
            </w:r>
            <w:r w:rsidR="006A0C3E" w:rsidRPr="00864AC5">
              <w:rPr>
                <w:sz w:val="21"/>
                <w:szCs w:val="21"/>
              </w:rPr>
              <w:t xml:space="preserve"> Algorithm</w:t>
            </w:r>
            <w:r w:rsidR="006A0C3E"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14:paraId="33798B00" w14:textId="77777777" w:rsidR="006A0C3E" w:rsidRPr="007C5DD2" w:rsidRDefault="006A0C3E" w:rsidP="00CD1E52">
      <w:pPr>
        <w:pStyle w:val="ae"/>
        <w:numPr>
          <w:ilvl w:val="0"/>
          <w:numId w:val="32"/>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30" type="#_x0000_t75" style="width:247.5pt;height:200.25pt" o:ole="">
            <v:imagedata r:id="rId67" o:title=""/>
          </v:shape>
          <o:OLEObject Type="Embed" ProgID="Visio.Drawing.15" ShapeID="_x0000_i1030" DrawAspect="Content" ObjectID="_1553376276" r:id="rId68"/>
        </w:object>
      </w:r>
    </w:p>
    <w:p w14:paraId="61C73813" w14:textId="24E81826" w:rsidR="006A0C3E" w:rsidRDefault="00F46B18" w:rsidP="006A0C3E">
      <w:pPr>
        <w:pStyle w:val="a9"/>
      </w:pPr>
      <w:r>
        <w:rPr>
          <w:rFonts w:hint="eastAsia"/>
        </w:rPr>
        <w:t>图</w:t>
      </w:r>
      <w:r w:rsidR="006A0C3E">
        <w:rPr>
          <w:rFonts w:hint="eastAsia"/>
        </w:rPr>
        <w:t xml:space="preserve"> 5-12 Rankings</w:t>
      </w:r>
      <w:r w:rsidR="006A0C3E">
        <w:rPr>
          <w:rFonts w:hint="eastAsia"/>
        </w:rPr>
        <w:t>与</w:t>
      </w:r>
      <w:r w:rsidR="006A0C3E">
        <w:rPr>
          <w:rFonts w:hint="eastAsia"/>
        </w:rPr>
        <w:t>UserVisits</w:t>
      </w:r>
      <w:r w:rsidR="006A0C3E">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w:t>
      </w:r>
      <w:proofErr w:type="gramStart"/>
      <w:r w:rsidRPr="00317E17">
        <w:rPr>
          <w:rFonts w:hint="eastAsia"/>
        </w:rPr>
        <w:t>把</w:t>
      </w:r>
      <w:r>
        <w:rPr>
          <w:szCs w:val="21"/>
        </w:rPr>
        <w:t>外链数目</w:t>
      </w:r>
      <w:proofErr w:type="gramEnd"/>
      <w:r w:rsidRPr="00317E17">
        <w:rPr>
          <w:rFonts w:hint="eastAsia"/>
        </w:rPr>
        <w:t>作为</w:t>
      </w:r>
      <w:r>
        <w:rPr>
          <w:rFonts w:hint="eastAsia"/>
        </w:rPr>
        <w:t>pageRank</w:t>
      </w:r>
      <w:r w:rsidRPr="00317E17">
        <w:rPr>
          <w:rFonts w:hint="eastAsia"/>
        </w:rPr>
        <w:t>确定原则，根据经验表明网页中大多数</w:t>
      </w:r>
      <w:proofErr w:type="gramStart"/>
      <w:r w:rsidRPr="00317E17">
        <w:rPr>
          <w:rFonts w:hint="eastAsia"/>
        </w:rPr>
        <w:t>外链都指向极</w:t>
      </w:r>
      <w:proofErr w:type="gramEnd"/>
      <w:r w:rsidRPr="00317E17">
        <w:rPr>
          <w:rFonts w:hint="eastAsia"/>
        </w:rPr>
        <w:t>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w:t>
      </w:r>
      <w:proofErr w:type="gramStart"/>
      <w:r>
        <w:rPr>
          <w:rFonts w:hint="eastAsia"/>
        </w:rPr>
        <w:t>的外链的</w:t>
      </w:r>
      <w:proofErr w:type="gramEnd"/>
      <w:r>
        <w:rPr>
          <w:rFonts w:hint="eastAsia"/>
        </w:rPr>
        <w:t>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078F2BDE" w14:textId="77777777" w:rsidR="006A0C3E" w:rsidRDefault="006A0C3E" w:rsidP="006A0C3E">
      <w:pPr>
        <w:ind w:firstLine="0"/>
        <w:jc w:val="center"/>
      </w:pPr>
      <w:r>
        <w:rPr>
          <w:noProof/>
        </w:rPr>
        <w:lastRenderedPageBreak/>
        <w:drawing>
          <wp:inline distT="0" distB="0" distL="0" distR="0" wp14:anchorId="3365EFA2" wp14:editId="68A6DC16">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14:paraId="1A92946E" w14:textId="6A3B07DB" w:rsidR="006A0C3E" w:rsidRPr="00A91780" w:rsidRDefault="00F46B18" w:rsidP="00E32C7E">
      <w:pPr>
        <w:pStyle w:val="a9"/>
      </w:pPr>
      <w:r>
        <w:rPr>
          <w:rFonts w:hint="eastAsia"/>
        </w:rPr>
        <w:t>图</w:t>
      </w:r>
      <w:r w:rsidR="006A0C3E" w:rsidRPr="00A91780">
        <w:rPr>
          <w:rFonts w:hint="eastAsia"/>
        </w:rPr>
        <w:t xml:space="preserve"> 5-13 SQL</w:t>
      </w:r>
      <w:r w:rsidR="006A0C3E" w:rsidRPr="00A91780">
        <w:rPr>
          <w:rFonts w:hint="eastAsia"/>
        </w:rPr>
        <w:t>数据生成脚本类图</w:t>
      </w:r>
    </w:p>
    <w:p w14:paraId="0454FCF5" w14:textId="77777777" w:rsidR="006A0C3E" w:rsidRDefault="006A0C3E" w:rsidP="00CD1E52">
      <w:pPr>
        <w:pStyle w:val="ae"/>
        <w:numPr>
          <w:ilvl w:val="0"/>
          <w:numId w:val="17"/>
        </w:numPr>
        <w:ind w:firstLineChars="0"/>
      </w:pPr>
      <w:r>
        <w:rPr>
          <w:rFonts w:hint="eastAsia"/>
        </w:rPr>
        <w:t>load_zipf()</w:t>
      </w:r>
      <w:r>
        <w:rPr>
          <w:rFonts w:hint="eastAsia"/>
        </w:rPr>
        <w:t>方法用来加载随机生成的</w:t>
      </w:r>
      <w:r>
        <w:rPr>
          <w:rFonts w:hint="eastAsia"/>
        </w:rPr>
        <w:t>Zipf</w:t>
      </w:r>
      <w:r>
        <w:rPr>
          <w:rFonts w:hint="eastAsia"/>
        </w:rPr>
        <w:t>字典</w:t>
      </w:r>
    </w:p>
    <w:p w14:paraId="4B78F0EF" w14:textId="77777777" w:rsidR="006A0C3E" w:rsidRDefault="006A0C3E" w:rsidP="00CD1E52">
      <w:pPr>
        <w:pStyle w:val="ae"/>
        <w:numPr>
          <w:ilvl w:val="0"/>
          <w:numId w:val="17"/>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79BFE7EC" w14:textId="77777777" w:rsidR="006A0C3E" w:rsidRDefault="006A0C3E" w:rsidP="00CD1E52">
      <w:pPr>
        <w:pStyle w:val="ae"/>
        <w:numPr>
          <w:ilvl w:val="0"/>
          <w:numId w:val="17"/>
        </w:numPr>
        <w:ind w:firstLineChars="0"/>
      </w:pPr>
      <w:r>
        <w:rPr>
          <w:rFonts w:hint="eastAsia"/>
        </w:rPr>
        <w:t>genPageContent()</w:t>
      </w:r>
      <w:r>
        <w:rPr>
          <w:rFonts w:hint="eastAsia"/>
        </w:rPr>
        <w:t>方法通过使用高斯分布算法来生成网页内容。</w:t>
      </w:r>
    </w:p>
    <w:p w14:paraId="5231468A" w14:textId="77777777" w:rsidR="006A0C3E" w:rsidRDefault="006A0C3E" w:rsidP="00CD1E52">
      <w:pPr>
        <w:pStyle w:val="ae"/>
        <w:numPr>
          <w:ilvl w:val="0"/>
          <w:numId w:val="17"/>
        </w:numPr>
        <w:ind w:firstLineChars="0"/>
      </w:pPr>
      <w:r>
        <w:rPr>
          <w:rFonts w:hint="eastAsia"/>
        </w:rPr>
        <w:t>genIP()</w:t>
      </w:r>
      <w:r>
        <w:rPr>
          <w:rFonts w:hint="eastAsia"/>
        </w:rPr>
        <w:t>方法通过均匀分布算法来生成</w:t>
      </w:r>
      <w:r>
        <w:rPr>
          <w:rFonts w:hint="eastAsia"/>
        </w:rPr>
        <w:t>IP</w:t>
      </w:r>
      <w:r>
        <w:rPr>
          <w:rFonts w:hint="eastAsia"/>
        </w:rPr>
        <w:t>地址。</w:t>
      </w:r>
    </w:p>
    <w:p w14:paraId="476BF513" w14:textId="77777777" w:rsidR="006A0C3E" w:rsidRDefault="006A0C3E" w:rsidP="00CD1E52">
      <w:pPr>
        <w:pStyle w:val="ae"/>
        <w:numPr>
          <w:ilvl w:val="0"/>
          <w:numId w:val="17"/>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13A5A4AF" w14:textId="77777777" w:rsidR="006A0C3E" w:rsidRDefault="006A0C3E" w:rsidP="00CD1E52">
      <w:pPr>
        <w:pStyle w:val="ae"/>
        <w:numPr>
          <w:ilvl w:val="0"/>
          <w:numId w:val="17"/>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54AB8BB0" w14:textId="77777777" w:rsidR="006A0C3E" w:rsidRDefault="006A0C3E" w:rsidP="00CD1E52">
      <w:pPr>
        <w:pStyle w:val="ae"/>
        <w:numPr>
          <w:ilvl w:val="0"/>
          <w:numId w:val="17"/>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proofErr w:type="gramStart"/>
      <w:r>
        <w:t>图数据</w:t>
      </w:r>
      <w:proofErr w:type="gramEnd"/>
      <w:r>
        <w:t>的生成主要考虑顶点度的分布</w:t>
      </w:r>
      <w:r>
        <w:rPr>
          <w:rFonts w:hint="eastAsia"/>
        </w:rPr>
        <w:t>。由于在随机网络中，度的分布是泊松分布等其他分布形式的情况比较罕见，大多是满足</w:t>
      </w:r>
      <w:proofErr w:type="gramStart"/>
      <w:r>
        <w:rPr>
          <w:rFonts w:hint="eastAsia"/>
        </w:rPr>
        <w:t>幂</w:t>
      </w:r>
      <w:proofErr w:type="gramEnd"/>
      <w:r>
        <w:rPr>
          <w:rFonts w:hint="eastAsia"/>
        </w:rPr>
        <w:t>率分布的无标度网络</w:t>
      </w:r>
      <w:r w:rsidRPr="00D816BC">
        <w:rPr>
          <w:rFonts w:hint="eastAsia"/>
          <w:vertAlign w:val="superscript"/>
        </w:rPr>
        <w:t>[48]</w:t>
      </w:r>
      <w:r>
        <w:rPr>
          <w:rFonts w:hint="eastAsia"/>
        </w:rPr>
        <w:t>。而</w:t>
      </w:r>
      <w:r>
        <w:rPr>
          <w:rFonts w:hint="eastAsia"/>
        </w:rPr>
        <w:t>Zipf</w:t>
      </w:r>
      <w:r>
        <w:rPr>
          <w:rFonts w:hint="eastAsia"/>
        </w:rPr>
        <w:t>分布就是典型的</w:t>
      </w:r>
      <w:proofErr w:type="gramStart"/>
      <w:r>
        <w:rPr>
          <w:rFonts w:hint="eastAsia"/>
        </w:rPr>
        <w:t>幂</w:t>
      </w:r>
      <w:proofErr w:type="gramEnd"/>
      <w:r>
        <w:rPr>
          <w:rFonts w:hint="eastAsia"/>
        </w:rPr>
        <w:t>率分布，因此，</w:t>
      </w:r>
      <w:proofErr w:type="gramStart"/>
      <w:r>
        <w:rPr>
          <w:rFonts w:hint="eastAsia"/>
        </w:rPr>
        <w:t>图数据</w:t>
      </w:r>
      <w:proofErr w:type="gramEnd"/>
      <w:r>
        <w:rPr>
          <w:rFonts w:hint="eastAsia"/>
        </w:rPr>
        <w:t>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86465A6" w14:textId="77777777" w:rsidR="006A0C3E" w:rsidRDefault="006A0C3E" w:rsidP="006A0C3E">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14:paraId="4E9C5BB5" w14:textId="77777777" w:rsidR="006A0C3E" w:rsidRDefault="006A0C3E" w:rsidP="006A0C3E">
      <w:r w:rsidRPr="001270F9">
        <w:rPr>
          <w:rFonts w:hint="eastAsia"/>
        </w:rPr>
        <w:t>图</w:t>
      </w:r>
      <w:r w:rsidR="001270F9" w:rsidRPr="001270F9">
        <w:rPr>
          <w:rFonts w:hint="eastAsia"/>
        </w:rPr>
        <w:t>5-14</w:t>
      </w:r>
      <w:r>
        <w:rPr>
          <w:rFonts w:hint="eastAsia"/>
        </w:rPr>
        <w:t>展示了</w:t>
      </w:r>
      <w:proofErr w:type="gramStart"/>
      <w:r>
        <w:rPr>
          <w:rFonts w:hint="eastAsia"/>
        </w:rPr>
        <w:t>图数据</w:t>
      </w:r>
      <w:proofErr w:type="gramEnd"/>
      <w:r>
        <w:rPr>
          <w:rFonts w:hint="eastAsia"/>
        </w:rPr>
        <w:t>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5F7716C1" w14:textId="77777777" w:rsidR="006A0C3E" w:rsidRDefault="006A0C3E" w:rsidP="006A0C3E">
      <w:pPr>
        <w:ind w:firstLine="0"/>
        <w:jc w:val="center"/>
      </w:pPr>
      <w:r>
        <w:rPr>
          <w:noProof/>
        </w:rPr>
        <w:lastRenderedPageBreak/>
        <w:drawing>
          <wp:inline distT="0" distB="0" distL="0" distR="0" wp14:anchorId="645627B5" wp14:editId="583E4449">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14:paraId="76B0C872" w14:textId="75A959E9" w:rsidR="006A0C3E" w:rsidRDefault="006A0C3E" w:rsidP="006A0C3E">
      <w:pPr>
        <w:pStyle w:val="a9"/>
      </w:pPr>
      <w:r>
        <w:rPr>
          <w:rFonts w:hint="eastAsia"/>
        </w:rPr>
        <w:t>图</w:t>
      </w:r>
      <w:r>
        <w:rPr>
          <w:rFonts w:hint="eastAsia"/>
        </w:rPr>
        <w:t xml:space="preserve"> 5-14 Graph</w:t>
      </w:r>
      <w:r>
        <w:rPr>
          <w:rFonts w:hint="eastAsia"/>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6753A122" w:rsidR="006A0C3E" w:rsidRDefault="00F46B18" w:rsidP="006A0C3E">
      <w:pPr>
        <w:pStyle w:val="a9"/>
      </w:pPr>
      <w:r>
        <w:rPr>
          <w:rFonts w:hint="eastAsia"/>
        </w:rPr>
        <w:t>表</w:t>
      </w:r>
      <w:r w:rsidR="006A0C3E">
        <w:rPr>
          <w:rFonts w:hint="eastAsia"/>
        </w:rPr>
        <w:t xml:space="preserve"> 5-1 Machine Learning</w:t>
      </w:r>
      <w:r w:rsidR="006A0C3E">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CD1E52">
      <w:pPr>
        <w:pStyle w:val="ae"/>
        <w:numPr>
          <w:ilvl w:val="0"/>
          <w:numId w:val="18"/>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CD1E52">
      <w:pPr>
        <w:pStyle w:val="ae"/>
        <w:numPr>
          <w:ilvl w:val="0"/>
          <w:numId w:val="18"/>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CD1E52">
      <w:pPr>
        <w:pStyle w:val="ae"/>
        <w:numPr>
          <w:ilvl w:val="0"/>
          <w:numId w:val="18"/>
        </w:numPr>
        <w:ind w:firstLineChars="0"/>
      </w:pPr>
      <w:r>
        <w:rPr>
          <w:rFonts w:hint="eastAsia"/>
        </w:rPr>
        <w:t>MLWriter</w:t>
      </w:r>
      <w:proofErr w:type="gramStart"/>
      <w:r>
        <w:rPr>
          <w:rFonts w:hint="eastAsia"/>
        </w:rPr>
        <w:t>类通过</w:t>
      </w:r>
      <w:proofErr w:type="gramEnd"/>
      <w:r>
        <w:rPr>
          <w:rFonts w:hint="eastAsia"/>
        </w:rPr>
        <w:t>调用</w:t>
      </w:r>
      <w:r>
        <w:rPr>
          <w:rFonts w:hint="eastAsia"/>
        </w:rPr>
        <w:t>write()</w:t>
      </w:r>
      <w:r>
        <w:rPr>
          <w:rFonts w:hint="eastAsia"/>
        </w:rPr>
        <w:t>方法来生成数据到文件中。</w:t>
      </w:r>
    </w:p>
    <w:p w14:paraId="671B6E11" w14:textId="77777777" w:rsidR="006A0C3E" w:rsidRDefault="006A0C3E" w:rsidP="006A0C3E">
      <w:pPr>
        <w:jc w:val="center"/>
      </w:pPr>
      <w:r>
        <w:rPr>
          <w:noProof/>
        </w:rPr>
        <w:lastRenderedPageBreak/>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19EE66C0" w:rsidR="006A0C3E" w:rsidRPr="009C4FE3" w:rsidRDefault="00F46B18" w:rsidP="006A0C3E">
      <w:pPr>
        <w:pStyle w:val="a9"/>
      </w:pPr>
      <w:r>
        <w:rPr>
          <w:rFonts w:hint="eastAsia"/>
        </w:rPr>
        <w:t>图</w:t>
      </w:r>
      <w:r w:rsidR="006A0C3E">
        <w:rPr>
          <w:rFonts w:hint="eastAsia"/>
        </w:rPr>
        <w:t xml:space="preserve"> 5-15 Machine Learning</w:t>
      </w:r>
      <w:r w:rsidR="006A0C3E">
        <w:rPr>
          <w:rFonts w:hint="eastAsia"/>
        </w:rPr>
        <w:t>数据生成类图</w:t>
      </w:r>
    </w:p>
    <w:p w14:paraId="04A79C28" w14:textId="77777777" w:rsidR="006A0C3E" w:rsidRPr="00CD4D5D" w:rsidRDefault="006A0C3E" w:rsidP="00CD1E52">
      <w:pPr>
        <w:pStyle w:val="ae"/>
        <w:numPr>
          <w:ilvl w:val="0"/>
          <w:numId w:val="33"/>
        </w:numPr>
        <w:ind w:firstLineChars="0"/>
        <w:rPr>
          <w:b/>
        </w:rPr>
      </w:pPr>
      <w:bookmarkStart w:id="72" w:name="_Toc478388639"/>
      <w:r w:rsidRPr="00CD4D5D">
        <w:rPr>
          <w:rFonts w:hint="eastAsia"/>
          <w:b/>
        </w:rPr>
        <w:t>组合参数发生器实现</w:t>
      </w:r>
      <w:bookmarkEnd w:id="72"/>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1" type="#_x0000_t75" style="width:380.25pt;height:172.5pt" o:ole="">
            <v:imagedata r:id="rId72" o:title=""/>
          </v:shape>
          <o:OLEObject Type="Embed" ProgID="Visio.Drawing.15" ShapeID="_x0000_i1031" DrawAspect="Content" ObjectID="_1553376277" r:id="rId73"/>
        </w:object>
      </w:r>
    </w:p>
    <w:p w14:paraId="381EAA3A" w14:textId="184251A0" w:rsidR="006A0C3E" w:rsidRDefault="00F46B18" w:rsidP="006A0C3E">
      <w:pPr>
        <w:pStyle w:val="a9"/>
      </w:pPr>
      <w:r>
        <w:rPr>
          <w:rFonts w:hint="eastAsia"/>
        </w:rPr>
        <w:t>图</w:t>
      </w:r>
      <w:r w:rsidR="006A0C3E">
        <w:rPr>
          <w:rFonts w:hint="eastAsia"/>
        </w:rPr>
        <w:t xml:space="preserve"> 5-16</w:t>
      </w:r>
      <w:r w:rsidR="006A0C3E">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w:t>
      </w:r>
      <w:proofErr w:type="gramStart"/>
      <w:r>
        <w:rPr>
          <w:rFonts w:hint="eastAsia"/>
        </w:rPr>
        <w:t>由报告</w:t>
      </w:r>
      <w:proofErr w:type="gramEnd"/>
      <w:r>
        <w:rPr>
          <w:rFonts w:hint="eastAsia"/>
        </w:rPr>
        <w:t>生成器收集测试结果以及参数配置信息，形成测试报告，</w:t>
      </w:r>
      <w:r>
        <w:rPr>
          <w:rFonts w:hint="eastAsia"/>
        </w:rPr>
        <w:lastRenderedPageBreak/>
        <w:t>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14:paraId="0D74A006"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CD1E52">
            <w:pPr>
              <w:pStyle w:val="ae"/>
              <w:numPr>
                <w:ilvl w:val="0"/>
                <w:numId w:val="19"/>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CD1E52">
            <w:pPr>
              <w:pStyle w:val="ae"/>
              <w:numPr>
                <w:ilvl w:val="0"/>
                <w:numId w:val="19"/>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CD1E52">
            <w:pPr>
              <w:pStyle w:val="ae"/>
              <w:numPr>
                <w:ilvl w:val="0"/>
                <w:numId w:val="19"/>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1F75F6FA" w14:textId="77777777" w:rsidR="006A0C3E" w:rsidRDefault="006A0C3E" w:rsidP="00CD1E52">
      <w:pPr>
        <w:pStyle w:val="a0"/>
        <w:numPr>
          <w:ilvl w:val="0"/>
          <w:numId w:val="33"/>
        </w:numPr>
      </w:pPr>
      <w:r>
        <w:rPr>
          <w:rFonts w:hint="eastAsia"/>
        </w:rPr>
        <w:t>资源监测器</w:t>
      </w:r>
    </w:p>
    <w:p w14:paraId="0B908CCC" w14:textId="329EA01A"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sidR="00D816BC">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43761586" w14:textId="77777777" w:rsidR="006A0C3E" w:rsidRDefault="006A0C3E" w:rsidP="006A0C3E">
      <w:pPr>
        <w:ind w:firstLine="0"/>
        <w:jc w:val="center"/>
      </w:pPr>
      <w:r>
        <w:object w:dxaOrig="10167" w:dyaOrig="8900" w14:anchorId="3E8D33F4">
          <v:shape id="_x0000_i1032" type="#_x0000_t75" style="width:278.25pt;height:243.75pt" o:ole="">
            <v:imagedata r:id="rId74" o:title=""/>
          </v:shape>
          <o:OLEObject Type="Embed" ProgID="Visio.Drawing.15" ShapeID="_x0000_i1032" DrawAspect="Content" ObjectID="_1553376278" r:id="rId75"/>
        </w:object>
      </w:r>
    </w:p>
    <w:p w14:paraId="24247DFD" w14:textId="5B39C9A6" w:rsidR="006A0C3E" w:rsidRDefault="00F46B18" w:rsidP="006A0C3E">
      <w:pPr>
        <w:pStyle w:val="a9"/>
      </w:pPr>
      <w:r>
        <w:rPr>
          <w:rFonts w:hint="eastAsia"/>
        </w:rPr>
        <w:t>图</w:t>
      </w:r>
      <w:r w:rsidR="006A0C3E">
        <w:rPr>
          <w:rFonts w:hint="eastAsia"/>
        </w:rPr>
        <w:t xml:space="preserve"> 5-17 </w:t>
      </w:r>
      <w:r w:rsidR="006A0C3E">
        <w:rPr>
          <w:rFonts w:hint="eastAsia"/>
        </w:rPr>
        <w:t>系统监测器</w:t>
      </w:r>
    </w:p>
    <w:p w14:paraId="27021141" w14:textId="77777777" w:rsidR="006A0C3E" w:rsidRDefault="006A0C3E" w:rsidP="00CD1E52">
      <w:pPr>
        <w:pStyle w:val="a0"/>
        <w:numPr>
          <w:ilvl w:val="0"/>
          <w:numId w:val="33"/>
        </w:numPr>
      </w:pPr>
      <w:r>
        <w:rPr>
          <w:rFonts w:hint="eastAsia"/>
        </w:rPr>
        <w:t>报告生成器</w:t>
      </w:r>
    </w:p>
    <w:p w14:paraId="155CA2E3" w14:textId="77777777"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1DE1A1C1" w14:textId="77777777" w:rsidR="00FC68DE" w:rsidRDefault="00FC68DE" w:rsidP="00CD1E52">
      <w:pPr>
        <w:pStyle w:val="2"/>
        <w:numPr>
          <w:ilvl w:val="1"/>
          <w:numId w:val="24"/>
        </w:numPr>
        <w:ind w:left="581" w:hangingChars="241" w:hanging="581"/>
      </w:pPr>
      <w:bookmarkStart w:id="73" w:name="_Toc478388640"/>
      <w:bookmarkStart w:id="74" w:name="_Toc479627573"/>
      <w:r>
        <w:lastRenderedPageBreak/>
        <w:t>可靠性测试</w:t>
      </w:r>
      <w:r>
        <w:rPr>
          <w:rFonts w:hint="eastAsia"/>
        </w:rPr>
        <w:t>应用验证</w:t>
      </w:r>
      <w:bookmarkEnd w:id="73"/>
      <w:bookmarkEnd w:id="74"/>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w:t>
      </w:r>
      <w:proofErr w:type="gramStart"/>
      <w:r>
        <w:rPr>
          <w:rFonts w:hint="eastAsia"/>
        </w:rPr>
        <w:t>做为</w:t>
      </w:r>
      <w:proofErr w:type="gramEnd"/>
      <w:r>
        <w:rPr>
          <w:rFonts w:hint="eastAsia"/>
        </w:rPr>
        <w:t>待测系统，使用平台提供的可视化界面进行可靠性基准测试。其次对测试过程中发现可靠性问题的测试实例进行分析。</w:t>
      </w:r>
    </w:p>
    <w:p w14:paraId="50875707" w14:textId="77777777" w:rsidR="00FC68DE" w:rsidRDefault="00FC68DE" w:rsidP="00CD1E52">
      <w:pPr>
        <w:pStyle w:val="3"/>
        <w:numPr>
          <w:ilvl w:val="2"/>
          <w:numId w:val="24"/>
        </w:numPr>
        <w:ind w:left="855" w:hanging="855"/>
      </w:pPr>
      <w:bookmarkStart w:id="75" w:name="_Toc478388641"/>
      <w:bookmarkStart w:id="76" w:name="_Toc479627574"/>
      <w:r>
        <w:t>实验环境</w:t>
      </w:r>
      <w:bookmarkEnd w:id="75"/>
      <w:bookmarkEnd w:id="76"/>
    </w:p>
    <w:p w14:paraId="73227817" w14:textId="77777777" w:rsidR="00FC68DE" w:rsidRDefault="00FC68DE" w:rsidP="00FC68DE">
      <w:pPr>
        <w:ind w:firstLine="0"/>
        <w:jc w:val="center"/>
      </w:pPr>
      <w:r>
        <w:object w:dxaOrig="15091" w:dyaOrig="7430" w14:anchorId="4A0EE305">
          <v:shape id="_x0000_i1033" type="#_x0000_t75" style="width:385.5pt;height:190.5pt" o:ole="">
            <v:imagedata r:id="rId76" o:title=""/>
          </v:shape>
          <o:OLEObject Type="Embed" ProgID="Visio.Drawing.15" ShapeID="_x0000_i1033" DrawAspect="Content" ObjectID="_1553376279" r:id="rId77"/>
        </w:object>
      </w:r>
    </w:p>
    <w:p w14:paraId="0C65EE50" w14:textId="52F9CDFB" w:rsidR="00FC68DE" w:rsidRDefault="00FC68DE" w:rsidP="00FC68DE">
      <w:pPr>
        <w:pStyle w:val="a9"/>
      </w:pPr>
      <w:r>
        <w:rPr>
          <w:rFonts w:hint="eastAsia"/>
        </w:rPr>
        <w:t>图</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545FE681" w:rsidR="00FC68DE" w:rsidRDefault="00FC68DE" w:rsidP="00FC68DE">
      <w:pPr>
        <w:pStyle w:val="a9"/>
      </w:pPr>
      <w:r>
        <w:rPr>
          <w:rFonts w:hint="eastAsia"/>
        </w:rPr>
        <w:t>表</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CD1E52">
      <w:pPr>
        <w:pStyle w:val="3"/>
        <w:numPr>
          <w:ilvl w:val="2"/>
          <w:numId w:val="24"/>
        </w:numPr>
        <w:ind w:left="855" w:hanging="855"/>
      </w:pPr>
      <w:bookmarkStart w:id="77" w:name="_Toc478388642"/>
      <w:bookmarkStart w:id="78" w:name="_Toc479627575"/>
      <w:r>
        <w:rPr>
          <w:rFonts w:hint="eastAsia"/>
        </w:rPr>
        <w:t>参数配置</w:t>
      </w:r>
      <w:bookmarkEnd w:id="77"/>
      <w:bookmarkEnd w:id="78"/>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14:paraId="07BB0255" w14:textId="7E1AD846" w:rsidR="00FC68DE" w:rsidRDefault="00FC68DE" w:rsidP="00FC68DE">
      <w:pPr>
        <w:pStyle w:val="a9"/>
      </w:pPr>
      <w:r>
        <w:rPr>
          <w:rFonts w:hint="eastAsia"/>
        </w:rPr>
        <w:t>表</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66E7E778" w:rsidR="00FC68DE" w:rsidRDefault="00FC68DE" w:rsidP="00FC68DE">
      <w:pPr>
        <w:pStyle w:val="a9"/>
      </w:pPr>
      <w:r>
        <w:rPr>
          <w:rFonts w:hint="eastAsia"/>
        </w:rPr>
        <w:t>表</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69A7D1F7" w:rsidR="00FC68DE" w:rsidRPr="00CB3CA3" w:rsidRDefault="00FC68DE" w:rsidP="00FC68DE">
      <w:pPr>
        <w:pStyle w:val="a9"/>
      </w:pPr>
      <w:r>
        <w:rPr>
          <w:rFonts w:hint="eastAsia"/>
        </w:rPr>
        <w:t>图</w:t>
      </w:r>
      <w:r>
        <w:rPr>
          <w:rFonts w:hint="eastAsia"/>
        </w:rPr>
        <w:t xml:space="preserve"> 5-19 </w:t>
      </w:r>
      <w:r>
        <w:rPr>
          <w:rFonts w:hint="eastAsia"/>
        </w:rPr>
        <w:t>任务并行度确认方法</w:t>
      </w:r>
    </w:p>
    <w:p w14:paraId="33EBC890" w14:textId="77777777" w:rsidR="00FC68DE" w:rsidRDefault="00FC68DE" w:rsidP="00CD1E52">
      <w:pPr>
        <w:pStyle w:val="3"/>
        <w:numPr>
          <w:ilvl w:val="2"/>
          <w:numId w:val="24"/>
        </w:numPr>
        <w:ind w:left="855" w:hanging="855"/>
      </w:pPr>
      <w:bookmarkStart w:id="79" w:name="_Toc478388643"/>
      <w:bookmarkStart w:id="80" w:name="_Toc479627576"/>
      <w:r>
        <w:t>实例及分析</w:t>
      </w:r>
      <w:bookmarkEnd w:id="79"/>
      <w:bookmarkEnd w:id="80"/>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662ED5BB" w:rsidR="00FC68DE" w:rsidRDefault="00FC68DE" w:rsidP="00FC68DE">
      <w:pPr>
        <w:pStyle w:val="a9"/>
      </w:pPr>
      <w:r>
        <w:rPr>
          <w:rFonts w:hint="eastAsia"/>
        </w:rPr>
        <w:t>表</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proofErr w:type="gramStart"/>
            <w:r w:rsidRPr="00464CB2">
              <w:rPr>
                <w:rFonts w:hint="eastAsia"/>
                <w:sz w:val="21"/>
                <w:szCs w:val="21"/>
              </w:rPr>
              <w:t>百万</w:t>
            </w:r>
            <w:proofErr w:type="gramEnd"/>
            <w:r w:rsidRPr="00464CB2">
              <w:rPr>
                <w:rFonts w:hint="eastAsia"/>
                <w:sz w:val="21"/>
                <w:szCs w:val="21"/>
              </w:rPr>
              <w:t>顶点</w:t>
            </w:r>
            <w:r w:rsidRPr="00464CB2">
              <w:rPr>
                <w:sz w:val="21"/>
                <w:szCs w:val="21"/>
              </w:rPr>
              <w:t xml:space="preserve">, </w:t>
            </w:r>
            <w:r w:rsidRPr="00464CB2">
              <w:rPr>
                <w:rFonts w:hint="eastAsia"/>
                <w:sz w:val="21"/>
                <w:szCs w:val="21"/>
              </w:rPr>
              <w:t>2</w:t>
            </w:r>
            <w:proofErr w:type="gramStart"/>
            <w:r w:rsidRPr="00464CB2">
              <w:rPr>
                <w:rFonts w:hint="eastAsia"/>
                <w:sz w:val="21"/>
                <w:szCs w:val="21"/>
              </w:rPr>
              <w:t>千万</w:t>
            </w:r>
            <w:proofErr w:type="gramEnd"/>
            <w:r w:rsidRPr="00464CB2">
              <w:rPr>
                <w:rFonts w:hint="eastAsia"/>
                <w:sz w:val="21"/>
                <w:szCs w:val="21"/>
              </w:rPr>
              <w:t>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CD1E52">
      <w:pPr>
        <w:pStyle w:val="4"/>
        <w:numPr>
          <w:ilvl w:val="3"/>
          <w:numId w:val="24"/>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CD1E52">
      <w:pPr>
        <w:pStyle w:val="a0"/>
        <w:numPr>
          <w:ilvl w:val="0"/>
          <w:numId w:val="33"/>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2DCA6171" w:rsidR="00FC68DE" w:rsidRDefault="00FC68DE" w:rsidP="00FC68DE">
      <w:pPr>
        <w:pStyle w:val="a9"/>
      </w:pPr>
      <w:r>
        <w:rPr>
          <w:rFonts w:hint="eastAsia"/>
        </w:rPr>
        <w:lastRenderedPageBreak/>
        <w:t>表</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48090537" w:rsidR="00FC68DE" w:rsidRDefault="00FC68DE" w:rsidP="00FC68DE">
      <w:pPr>
        <w:pStyle w:val="a9"/>
      </w:pPr>
      <w:r>
        <w:rPr>
          <w:rFonts w:hint="eastAsia"/>
        </w:rPr>
        <w:t>图</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CD1E52">
      <w:pPr>
        <w:pStyle w:val="a0"/>
        <w:numPr>
          <w:ilvl w:val="0"/>
          <w:numId w:val="33"/>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4" type="#_x0000_t75" style="width:372.75pt;height:177pt" o:ole="">
            <v:imagedata r:id="rId80" o:title=""/>
          </v:shape>
          <o:OLEObject Type="Embed" ProgID="Visio.Drawing.15" ShapeID="_x0000_i1034" DrawAspect="Content" ObjectID="_1553376280" r:id="rId81"/>
        </w:object>
      </w:r>
    </w:p>
    <w:p w14:paraId="4E7D3530" w14:textId="1D19EEAB" w:rsidR="00FC68DE" w:rsidRDefault="00FC68DE" w:rsidP="00FC68DE">
      <w:pPr>
        <w:pStyle w:val="a9"/>
      </w:pPr>
      <w:r>
        <w:rPr>
          <w:rFonts w:hint="eastAsia"/>
        </w:rPr>
        <w:t>图</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5" type="#_x0000_t75" style="width:264.75pt;height:145.5pt" o:ole="">
            <v:imagedata r:id="rId82" o:title=""/>
          </v:shape>
          <o:OLEObject Type="Embed" ProgID="Visio.Drawing.15" ShapeID="_x0000_i1035" DrawAspect="Content" ObjectID="_1553376281" r:id="rId83"/>
        </w:object>
      </w:r>
    </w:p>
    <w:p w14:paraId="16E75815" w14:textId="06E5C7E1" w:rsidR="00FC68DE" w:rsidRPr="00D03675" w:rsidRDefault="00FC68DE" w:rsidP="00FC68DE">
      <w:pPr>
        <w:ind w:firstLine="0"/>
        <w:jc w:val="center"/>
        <w:rPr>
          <w:sz w:val="21"/>
          <w:szCs w:val="21"/>
        </w:rPr>
      </w:pPr>
      <w:r w:rsidRPr="00D03675">
        <w:rPr>
          <w:rFonts w:hint="eastAsia"/>
          <w:sz w:val="21"/>
          <w:szCs w:val="21"/>
        </w:rPr>
        <w:t>图</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CD1E52">
      <w:pPr>
        <w:pStyle w:val="4"/>
        <w:numPr>
          <w:ilvl w:val="3"/>
          <w:numId w:val="24"/>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5CC9616C" w:rsidR="00FC68DE" w:rsidRDefault="00FC68DE" w:rsidP="00CD1E52">
      <w:pPr>
        <w:pStyle w:val="a0"/>
        <w:numPr>
          <w:ilvl w:val="0"/>
          <w:numId w:val="33"/>
        </w:numPr>
      </w:pPr>
      <w:r>
        <w:rPr>
          <w:rFonts w:hint="eastAsia"/>
        </w:rPr>
        <w:t>RandomForest</w:t>
      </w:r>
      <w:r>
        <w:rPr>
          <w:rFonts w:hint="eastAsia"/>
        </w:rPr>
        <w:t>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3831A73B" w:rsidR="00FC68DE" w:rsidRDefault="00FC68DE" w:rsidP="00FC68DE">
      <w:pPr>
        <w:pStyle w:val="a9"/>
      </w:pPr>
      <w:r>
        <w:rPr>
          <w:rFonts w:hint="eastAsia"/>
        </w:rPr>
        <w:t>表</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3AB1D53F" w:rsidR="00FC68DE" w:rsidRDefault="00FC68DE" w:rsidP="00CD1E52">
      <w:pPr>
        <w:pStyle w:val="a0"/>
        <w:numPr>
          <w:ilvl w:val="0"/>
          <w:numId w:val="33"/>
        </w:numPr>
      </w:pPr>
      <w:r>
        <w:t>LogisticsRegression</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52F729F9" w:rsidR="00FC68DE" w:rsidRDefault="00FC68DE" w:rsidP="00CD1E52">
      <w:pPr>
        <w:pStyle w:val="a0"/>
        <w:numPr>
          <w:ilvl w:val="0"/>
          <w:numId w:val="33"/>
        </w:numPr>
      </w:pPr>
      <w:r>
        <w:t>ALS</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CD1E52">
      <w:pPr>
        <w:pStyle w:val="4"/>
        <w:numPr>
          <w:ilvl w:val="3"/>
          <w:numId w:val="24"/>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proofErr w:type="gramStart"/>
      <w:r>
        <w:rPr>
          <w:rFonts w:hint="eastAsia"/>
        </w:rPr>
        <w:t>百万</w:t>
      </w:r>
      <w:proofErr w:type="gramEnd"/>
      <w:r>
        <w:rPr>
          <w:rFonts w:hint="eastAsia"/>
        </w:rPr>
        <w:t>顶点、</w:t>
      </w:r>
      <w:r>
        <w:rPr>
          <w:rFonts w:hint="eastAsia"/>
        </w:rPr>
        <w:t>2</w:t>
      </w:r>
      <w:proofErr w:type="gramStart"/>
      <w:r>
        <w:rPr>
          <w:rFonts w:hint="eastAsia"/>
        </w:rPr>
        <w:t>千万</w:t>
      </w:r>
      <w:proofErr w:type="gramEnd"/>
      <w:r>
        <w:rPr>
          <w:rFonts w:hint="eastAsia"/>
        </w:rPr>
        <w:t>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4"/>
          <w:headerReference w:type="default" r:id="rId85"/>
          <w:pgSz w:w="11906" w:h="16838"/>
          <w:pgMar w:top="1440" w:right="1800" w:bottom="1440" w:left="1800" w:header="851" w:footer="992" w:gutter="0"/>
          <w:cols w:space="425"/>
          <w:docGrid w:type="lines" w:linePitch="326"/>
        </w:sectPr>
      </w:pPr>
    </w:p>
    <w:p w14:paraId="0403E0E6" w14:textId="77777777" w:rsidR="00343F6C" w:rsidRDefault="00343F6C" w:rsidP="001D2975">
      <w:pPr>
        <w:pStyle w:val="1"/>
      </w:pPr>
      <w:bookmarkStart w:id="81" w:name="_Toc478388644"/>
      <w:bookmarkStart w:id="82" w:name="_Toc479627577"/>
      <w:r>
        <w:lastRenderedPageBreak/>
        <w:t>结束语</w:t>
      </w:r>
      <w:bookmarkEnd w:id="81"/>
      <w:bookmarkEnd w:id="82"/>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CD1E52">
      <w:pPr>
        <w:pStyle w:val="2"/>
        <w:numPr>
          <w:ilvl w:val="1"/>
          <w:numId w:val="15"/>
        </w:numPr>
        <w:ind w:left="581" w:hangingChars="241" w:hanging="581"/>
      </w:pPr>
      <w:bookmarkStart w:id="83" w:name="_Toc478388645"/>
      <w:bookmarkStart w:id="84" w:name="_Toc479627578"/>
      <w:r>
        <w:rPr>
          <w:rFonts w:hint="eastAsia"/>
        </w:rPr>
        <w:t>论文贡献</w:t>
      </w:r>
      <w:bookmarkEnd w:id="83"/>
      <w:bookmarkEnd w:id="84"/>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CD1E52">
      <w:pPr>
        <w:pStyle w:val="ae"/>
        <w:numPr>
          <w:ilvl w:val="0"/>
          <w:numId w:val="20"/>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CD1E52">
      <w:pPr>
        <w:pStyle w:val="ae"/>
        <w:numPr>
          <w:ilvl w:val="0"/>
          <w:numId w:val="20"/>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CD1E52">
      <w:pPr>
        <w:pStyle w:val="ae"/>
        <w:numPr>
          <w:ilvl w:val="0"/>
          <w:numId w:val="20"/>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CD1E52">
      <w:pPr>
        <w:pStyle w:val="ae"/>
        <w:numPr>
          <w:ilvl w:val="0"/>
          <w:numId w:val="20"/>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w:t>
      </w:r>
      <w:proofErr w:type="gramStart"/>
      <w:r>
        <w:rPr>
          <w:rFonts w:hint="eastAsia"/>
        </w:rPr>
        <w:t>慢启动</w:t>
      </w:r>
      <w:proofErr w:type="gramEnd"/>
      <w:r>
        <w:rPr>
          <w:rFonts w:hint="eastAsia"/>
        </w:rPr>
        <w:t>方式来确定最差的资源占用的参数取值。</w:t>
      </w:r>
    </w:p>
    <w:p w14:paraId="4F8AF298" w14:textId="77777777" w:rsidR="00343F6C" w:rsidRPr="00E815E6" w:rsidRDefault="00343F6C" w:rsidP="00CD1E52">
      <w:pPr>
        <w:pStyle w:val="ae"/>
        <w:numPr>
          <w:ilvl w:val="0"/>
          <w:numId w:val="20"/>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CD1E52">
      <w:pPr>
        <w:pStyle w:val="2"/>
        <w:numPr>
          <w:ilvl w:val="1"/>
          <w:numId w:val="15"/>
        </w:numPr>
        <w:ind w:left="581" w:hangingChars="241" w:hanging="581"/>
      </w:pPr>
      <w:bookmarkStart w:id="85" w:name="_Toc478388646"/>
      <w:bookmarkStart w:id="86" w:name="_Toc479627579"/>
      <w:r>
        <w:rPr>
          <w:rFonts w:hint="eastAsia"/>
        </w:rPr>
        <w:t>未来工作展望</w:t>
      </w:r>
      <w:bookmarkEnd w:id="85"/>
      <w:bookmarkEnd w:id="86"/>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D1E52">
      <w:pPr>
        <w:pStyle w:val="a0"/>
        <w:numPr>
          <w:ilvl w:val="0"/>
          <w:numId w:val="33"/>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D1E52">
      <w:pPr>
        <w:pStyle w:val="a0"/>
        <w:numPr>
          <w:ilvl w:val="0"/>
          <w:numId w:val="33"/>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w:t>
      </w:r>
      <w:proofErr w:type="gramStart"/>
      <w:r w:rsidRPr="00545036">
        <w:rPr>
          <w:rFonts w:hint="eastAsia"/>
        </w:rPr>
        <w:t>式应用</w:t>
      </w:r>
      <w:proofErr w:type="gramEnd"/>
      <w:r w:rsidRPr="00545036">
        <w:rPr>
          <w:rFonts w:hint="eastAsia"/>
        </w:rPr>
        <w:t>的可靠性测试支持，需要提供一种流式负载生成方法，来产生不同流速的高并发负载，以测试流式应用应对流速突变场景的可靠性。</w:t>
      </w:r>
    </w:p>
    <w:p w14:paraId="7CAA08AB" w14:textId="77777777" w:rsidR="00343F6C" w:rsidRDefault="00343F6C" w:rsidP="00CD1E52">
      <w:pPr>
        <w:pStyle w:val="a0"/>
        <w:numPr>
          <w:ilvl w:val="0"/>
          <w:numId w:val="33"/>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6"/>
          <w:headerReference w:type="default" r:id="rId87"/>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87" w:name="_Toc385923594"/>
      <w:bookmarkStart w:id="88" w:name="_Toc478388647"/>
      <w:bookmarkStart w:id="89" w:name="_Toc479627580"/>
      <w:r w:rsidRPr="004B5558">
        <w:rPr>
          <w:rFonts w:hint="eastAsia"/>
        </w:rPr>
        <w:lastRenderedPageBreak/>
        <w:t>参考文献</w:t>
      </w:r>
      <w:bookmarkEnd w:id="87"/>
      <w:bookmarkEnd w:id="88"/>
      <w:bookmarkEnd w:id="89"/>
    </w:p>
    <w:p w14:paraId="03E5FCF1" w14:textId="77777777" w:rsidR="00D264A1" w:rsidRPr="00983140" w:rsidRDefault="00D264A1" w:rsidP="00CD1E52">
      <w:pPr>
        <w:pStyle w:val="ae"/>
        <w:numPr>
          <w:ilvl w:val="0"/>
          <w:numId w:val="21"/>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CD1E52">
      <w:pPr>
        <w:pStyle w:val="ae"/>
        <w:numPr>
          <w:ilvl w:val="0"/>
          <w:numId w:val="21"/>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CD1E52">
      <w:pPr>
        <w:pStyle w:val="ae"/>
        <w:numPr>
          <w:ilvl w:val="0"/>
          <w:numId w:val="21"/>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CD1E52">
      <w:pPr>
        <w:pStyle w:val="ae"/>
        <w:numPr>
          <w:ilvl w:val="0"/>
          <w:numId w:val="21"/>
        </w:numPr>
        <w:ind w:firstLineChars="0"/>
      </w:pPr>
      <w:r w:rsidRPr="00A0216A">
        <w:t xml:space="preserve">Apache Storm. </w:t>
      </w:r>
      <w:hyperlink r:id="rId88" w:history="1">
        <w:r w:rsidRPr="00D26029">
          <w:rPr>
            <w:rStyle w:val="ad"/>
          </w:rPr>
          <w:t>http://storm.apache.org/</w:t>
        </w:r>
      </w:hyperlink>
      <w:r w:rsidRPr="00A0216A">
        <w:t>.</w:t>
      </w:r>
    </w:p>
    <w:p w14:paraId="181C395E" w14:textId="77777777" w:rsidR="00D264A1" w:rsidRDefault="00D264A1" w:rsidP="00CD1E52">
      <w:pPr>
        <w:pStyle w:val="ae"/>
        <w:numPr>
          <w:ilvl w:val="0"/>
          <w:numId w:val="21"/>
        </w:numPr>
        <w:ind w:firstLineChars="0"/>
      </w:pPr>
      <w:r>
        <w:t>Apache</w:t>
      </w:r>
      <w:r>
        <w:rPr>
          <w:rFonts w:hint="eastAsia"/>
        </w:rPr>
        <w:t xml:space="preserve"> </w:t>
      </w:r>
      <w:r w:rsidRPr="007F77FF">
        <w:t xml:space="preserve">Hadoop. </w:t>
      </w:r>
      <w:hyperlink r:id="rId89" w:history="1">
        <w:r w:rsidRPr="00D26029">
          <w:rPr>
            <w:rStyle w:val="ad"/>
          </w:rPr>
          <w:t>http://hadoop.apache.org/</w:t>
        </w:r>
      </w:hyperlink>
      <w:r w:rsidRPr="007F77FF">
        <w:t>.</w:t>
      </w:r>
    </w:p>
    <w:p w14:paraId="0DD17F9A" w14:textId="77777777" w:rsidR="00D264A1" w:rsidRDefault="00D264A1" w:rsidP="00CD1E52">
      <w:pPr>
        <w:pStyle w:val="ae"/>
        <w:numPr>
          <w:ilvl w:val="0"/>
          <w:numId w:val="21"/>
        </w:numPr>
        <w:ind w:firstLineChars="0"/>
      </w:pPr>
      <w:r w:rsidRPr="003B240C">
        <w:t xml:space="preserve">Apache Spark. </w:t>
      </w:r>
      <w:hyperlink r:id="rId90" w:history="1">
        <w:r w:rsidRPr="00D26029">
          <w:rPr>
            <w:rStyle w:val="ad"/>
          </w:rPr>
          <w:t>http://spark.apache.org/</w:t>
        </w:r>
      </w:hyperlink>
    </w:p>
    <w:p w14:paraId="3918F01E" w14:textId="77777777" w:rsidR="00D264A1" w:rsidRDefault="00D264A1" w:rsidP="00CD1E52">
      <w:pPr>
        <w:pStyle w:val="ae"/>
        <w:numPr>
          <w:ilvl w:val="0"/>
          <w:numId w:val="21"/>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CD1E52">
      <w:pPr>
        <w:pStyle w:val="ae"/>
        <w:numPr>
          <w:ilvl w:val="0"/>
          <w:numId w:val="21"/>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CD1E52">
      <w:pPr>
        <w:pStyle w:val="ae"/>
        <w:numPr>
          <w:ilvl w:val="0"/>
          <w:numId w:val="21"/>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CD1E52">
      <w:pPr>
        <w:pStyle w:val="ae"/>
        <w:numPr>
          <w:ilvl w:val="0"/>
          <w:numId w:val="21"/>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800E96" w:rsidP="00CD1E52">
      <w:pPr>
        <w:pStyle w:val="ae"/>
        <w:numPr>
          <w:ilvl w:val="0"/>
          <w:numId w:val="21"/>
        </w:numPr>
        <w:ind w:firstLineChars="0"/>
      </w:pPr>
      <w:hyperlink r:id="rId91" w:history="1">
        <w:r w:rsidR="00D264A1" w:rsidRPr="00D26029">
          <w:rPr>
            <w:rStyle w:val="ad"/>
          </w:rPr>
          <w:t>http://lqding.blog.51cto.com/9123978/1770012</w:t>
        </w:r>
      </w:hyperlink>
      <w:r w:rsidR="00D264A1" w:rsidRPr="00C0434D">
        <w:t>.</w:t>
      </w:r>
    </w:p>
    <w:p w14:paraId="455827E1" w14:textId="77777777" w:rsidR="00D264A1" w:rsidRDefault="00800E96" w:rsidP="00CD1E52">
      <w:pPr>
        <w:pStyle w:val="ae"/>
        <w:numPr>
          <w:ilvl w:val="0"/>
          <w:numId w:val="21"/>
        </w:numPr>
        <w:ind w:firstLineChars="0"/>
      </w:pPr>
      <w:hyperlink r:id="rId92" w:history="1">
        <w:r w:rsidR="00D264A1" w:rsidRPr="00D26029">
          <w:rPr>
            <w:rStyle w:val="ad"/>
          </w:rPr>
          <w:t>http://www.aboutyun.com/thread-19670-1-1.html</w:t>
        </w:r>
      </w:hyperlink>
      <w:r w:rsidR="00D264A1" w:rsidRPr="00C0434D">
        <w:t>.</w:t>
      </w:r>
    </w:p>
    <w:p w14:paraId="61FEB888" w14:textId="77777777" w:rsidR="00D264A1" w:rsidRDefault="00800E96" w:rsidP="00CD1E52">
      <w:pPr>
        <w:pStyle w:val="ae"/>
        <w:numPr>
          <w:ilvl w:val="0"/>
          <w:numId w:val="21"/>
        </w:numPr>
        <w:ind w:firstLineChars="0"/>
      </w:pPr>
      <w:hyperlink r:id="rId93" w:history="1">
        <w:r w:rsidR="00D264A1" w:rsidRPr="00D26029">
          <w:rPr>
            <w:rStyle w:val="ad"/>
          </w:rPr>
          <w:t>http://www.oschina.net/question/2657298_2154166</w:t>
        </w:r>
      </w:hyperlink>
      <w:r w:rsidR="00D264A1" w:rsidRPr="00E11BB7">
        <w:t>.</w:t>
      </w:r>
    </w:p>
    <w:p w14:paraId="03FA126D" w14:textId="77777777" w:rsidR="00D264A1" w:rsidRDefault="00D264A1" w:rsidP="00CD1E52">
      <w:pPr>
        <w:pStyle w:val="ae"/>
        <w:numPr>
          <w:ilvl w:val="0"/>
          <w:numId w:val="21"/>
        </w:numPr>
        <w:ind w:firstLineChars="0"/>
      </w:pPr>
      <w:r w:rsidRPr="00E11BB7">
        <w:t>Interlandi, Matteo, et al. "Titian: Data provenance support in spark."Proceedings of the VLDB Endowment 9.3 (2015): 216-227.</w:t>
      </w:r>
    </w:p>
    <w:p w14:paraId="2BA18AFC" w14:textId="77777777" w:rsidR="00D264A1" w:rsidRDefault="00D264A1" w:rsidP="00CD1E52">
      <w:pPr>
        <w:pStyle w:val="ae"/>
        <w:numPr>
          <w:ilvl w:val="0"/>
          <w:numId w:val="21"/>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CD1E52">
      <w:pPr>
        <w:pStyle w:val="ae"/>
        <w:numPr>
          <w:ilvl w:val="0"/>
          <w:numId w:val="21"/>
        </w:numPr>
        <w:ind w:firstLineChars="0"/>
      </w:pPr>
      <w:r w:rsidRPr="001E588B">
        <w:t xml:space="preserve">HiBench. </w:t>
      </w:r>
      <w:hyperlink r:id="rId94" w:history="1">
        <w:r w:rsidRPr="00D26029">
          <w:rPr>
            <w:rStyle w:val="ad"/>
          </w:rPr>
          <w:t>https://github.com/intel-hadoop/HiBench</w:t>
        </w:r>
      </w:hyperlink>
      <w:r w:rsidRPr="001E588B">
        <w:t>.</w:t>
      </w:r>
    </w:p>
    <w:p w14:paraId="75BE6199" w14:textId="77777777" w:rsidR="00D264A1" w:rsidRDefault="00D264A1" w:rsidP="00CD1E52">
      <w:pPr>
        <w:pStyle w:val="ae"/>
        <w:numPr>
          <w:ilvl w:val="0"/>
          <w:numId w:val="21"/>
        </w:numPr>
        <w:ind w:firstLineChars="0"/>
      </w:pPr>
      <w:r w:rsidRPr="001E588B">
        <w:t>Big</w:t>
      </w:r>
      <w:r>
        <w:rPr>
          <w:rFonts w:hint="eastAsia"/>
        </w:rPr>
        <w:t>SQL</w:t>
      </w:r>
      <w:r w:rsidRPr="001E588B">
        <w:t xml:space="preserve"> benchmark. </w:t>
      </w:r>
      <w:hyperlink r:id="rId95" w:history="1">
        <w:r w:rsidRPr="00D26029">
          <w:rPr>
            <w:rStyle w:val="ad"/>
          </w:rPr>
          <w:t>https://amplab.cs.berleley.edu/benchmark/</w:t>
        </w:r>
      </w:hyperlink>
      <w:r w:rsidRPr="001E588B">
        <w:t>.</w:t>
      </w:r>
    </w:p>
    <w:p w14:paraId="23B31D26" w14:textId="77777777" w:rsidR="00D264A1" w:rsidRDefault="00D264A1" w:rsidP="00CD1E52">
      <w:pPr>
        <w:pStyle w:val="ae"/>
        <w:numPr>
          <w:ilvl w:val="0"/>
          <w:numId w:val="21"/>
        </w:numPr>
        <w:ind w:firstLineChars="0"/>
      </w:pPr>
      <w:r w:rsidRPr="00EB483A">
        <w:t xml:space="preserve">Spark-perf. </w:t>
      </w:r>
      <w:hyperlink r:id="rId96" w:history="1">
        <w:r w:rsidRPr="00D26029">
          <w:rPr>
            <w:rStyle w:val="ad"/>
          </w:rPr>
          <w:t>https://github.com/databricks/spark-perf</w:t>
        </w:r>
      </w:hyperlink>
      <w:r>
        <w:rPr>
          <w:rFonts w:hint="eastAsia"/>
        </w:rPr>
        <w:t>.</w:t>
      </w:r>
    </w:p>
    <w:p w14:paraId="29720A4E" w14:textId="77777777" w:rsidR="00D264A1" w:rsidRDefault="00D264A1" w:rsidP="00CD1E52">
      <w:pPr>
        <w:pStyle w:val="ae"/>
        <w:numPr>
          <w:ilvl w:val="0"/>
          <w:numId w:val="21"/>
        </w:numPr>
        <w:ind w:firstLineChars="0"/>
      </w:pPr>
      <w:r w:rsidRPr="00B1284F">
        <w:t>Capotă, Mihai, et al. "Graphalytics: A big data benchmark for graph-processing platforms." Proceedings of the GRADES'15. ACM, 2015.</w:t>
      </w:r>
    </w:p>
    <w:p w14:paraId="17022177" w14:textId="77777777" w:rsidR="00D264A1" w:rsidRDefault="00D264A1" w:rsidP="00CD1E52">
      <w:pPr>
        <w:pStyle w:val="ae"/>
        <w:numPr>
          <w:ilvl w:val="0"/>
          <w:numId w:val="21"/>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CD1E52">
      <w:pPr>
        <w:pStyle w:val="ae"/>
        <w:numPr>
          <w:ilvl w:val="0"/>
          <w:numId w:val="21"/>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14:paraId="3E644ED7" w14:textId="77777777" w:rsidR="00D264A1" w:rsidRDefault="00D264A1" w:rsidP="00CD1E52">
      <w:pPr>
        <w:pStyle w:val="ae"/>
        <w:numPr>
          <w:ilvl w:val="0"/>
          <w:numId w:val="21"/>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CD1E52">
      <w:pPr>
        <w:pStyle w:val="ae"/>
        <w:numPr>
          <w:ilvl w:val="0"/>
          <w:numId w:val="21"/>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14:paraId="69282CAB" w14:textId="77777777" w:rsidR="00D264A1" w:rsidRDefault="00D264A1" w:rsidP="00CD1E52">
      <w:pPr>
        <w:pStyle w:val="ae"/>
        <w:numPr>
          <w:ilvl w:val="0"/>
          <w:numId w:val="21"/>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14:paraId="4546870B" w14:textId="77777777" w:rsidR="00D264A1" w:rsidRDefault="00D264A1" w:rsidP="00CD1E52">
      <w:pPr>
        <w:pStyle w:val="ae"/>
        <w:numPr>
          <w:ilvl w:val="0"/>
          <w:numId w:val="21"/>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800E96" w:rsidP="00CD1E52">
      <w:pPr>
        <w:pStyle w:val="ae"/>
        <w:numPr>
          <w:ilvl w:val="0"/>
          <w:numId w:val="21"/>
        </w:numPr>
        <w:ind w:firstLineChars="0"/>
      </w:pPr>
      <w:hyperlink r:id="rId97" w:history="1">
        <w:r w:rsidR="00D264A1" w:rsidRPr="00D26029">
          <w:rPr>
            <w:rStyle w:val="ad"/>
          </w:rPr>
          <w:t>http://www.infoq.com/cn/articles/hadoop-storm-samza-spark-flink</w:t>
        </w:r>
      </w:hyperlink>
      <w:r w:rsidR="00D264A1">
        <w:rPr>
          <w:rFonts w:hint="eastAsia"/>
        </w:rPr>
        <w:t>.</w:t>
      </w:r>
    </w:p>
    <w:p w14:paraId="467E1818" w14:textId="77777777" w:rsidR="00D264A1" w:rsidRDefault="00800E96" w:rsidP="00CD1E52">
      <w:pPr>
        <w:pStyle w:val="ae"/>
        <w:numPr>
          <w:ilvl w:val="0"/>
          <w:numId w:val="21"/>
        </w:numPr>
        <w:ind w:firstLineChars="0"/>
      </w:pPr>
      <w:hyperlink r:id="rId98" w:history="1">
        <w:r w:rsidR="00D264A1" w:rsidRPr="00D26029">
          <w:rPr>
            <w:rStyle w:val="ad"/>
          </w:rPr>
          <w:t>https://en.wikipedia.org/wiki/Machine_learning</w:t>
        </w:r>
      </w:hyperlink>
      <w:r w:rsidR="00D264A1">
        <w:rPr>
          <w:rFonts w:hint="eastAsia"/>
        </w:rPr>
        <w:t>.</w:t>
      </w:r>
    </w:p>
    <w:p w14:paraId="6E6F27A2" w14:textId="77777777" w:rsidR="00D264A1" w:rsidRDefault="00D264A1" w:rsidP="00CD1E52">
      <w:pPr>
        <w:pStyle w:val="ae"/>
        <w:numPr>
          <w:ilvl w:val="0"/>
          <w:numId w:val="21"/>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CD1E52">
      <w:pPr>
        <w:pStyle w:val="ae"/>
        <w:numPr>
          <w:ilvl w:val="0"/>
          <w:numId w:val="21"/>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CD1E52">
      <w:pPr>
        <w:pStyle w:val="ae"/>
        <w:numPr>
          <w:ilvl w:val="0"/>
          <w:numId w:val="21"/>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CD1E52">
      <w:pPr>
        <w:pStyle w:val="ae"/>
        <w:numPr>
          <w:ilvl w:val="0"/>
          <w:numId w:val="21"/>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CD1E52">
      <w:pPr>
        <w:pStyle w:val="ae"/>
        <w:numPr>
          <w:ilvl w:val="0"/>
          <w:numId w:val="21"/>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14:paraId="75717E3D" w14:textId="77777777" w:rsidR="00D264A1" w:rsidRDefault="00D264A1" w:rsidP="00CD1E52">
      <w:pPr>
        <w:pStyle w:val="ae"/>
        <w:numPr>
          <w:ilvl w:val="0"/>
          <w:numId w:val="21"/>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CD1E52">
      <w:pPr>
        <w:pStyle w:val="ae"/>
        <w:numPr>
          <w:ilvl w:val="0"/>
          <w:numId w:val="21"/>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CD1E52">
      <w:pPr>
        <w:pStyle w:val="ae"/>
        <w:numPr>
          <w:ilvl w:val="0"/>
          <w:numId w:val="21"/>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CD1E52">
      <w:pPr>
        <w:pStyle w:val="ae"/>
        <w:numPr>
          <w:ilvl w:val="0"/>
          <w:numId w:val="21"/>
        </w:numPr>
        <w:ind w:firstLineChars="0"/>
      </w:pPr>
      <w:r>
        <w:rPr>
          <w:rFonts w:hint="eastAsia"/>
        </w:rPr>
        <w:t>S</w:t>
      </w:r>
      <w:r w:rsidRPr="003B0CB5">
        <w:t xml:space="preserve">treaming benchmark: </w:t>
      </w:r>
      <w:hyperlink r:id="rId99" w:history="1">
        <w:r w:rsidRPr="003B0CB5">
          <w:t>https://github.com/yahoo/streaming-benchmarks</w:t>
        </w:r>
      </w:hyperlink>
      <w:r>
        <w:rPr>
          <w:rFonts w:hint="eastAsia"/>
        </w:rPr>
        <w:t>.</w:t>
      </w:r>
    </w:p>
    <w:p w14:paraId="74E9F4C5" w14:textId="77777777" w:rsidR="00D264A1" w:rsidRDefault="00D264A1" w:rsidP="00CD1E52">
      <w:pPr>
        <w:pStyle w:val="ae"/>
        <w:numPr>
          <w:ilvl w:val="0"/>
          <w:numId w:val="21"/>
        </w:numPr>
        <w:ind w:firstLineChars="0"/>
      </w:pPr>
      <w:r>
        <w:rPr>
          <w:rFonts w:hint="eastAsia"/>
        </w:rPr>
        <w:t>D</w:t>
      </w:r>
      <w:r w:rsidRPr="008575DB">
        <w:rPr>
          <w:rFonts w:hint="eastAsia"/>
        </w:rPr>
        <w:t xml:space="preserve">ataArtisans: </w:t>
      </w:r>
      <w:hyperlink r:id="rId100" w:history="1">
        <w:r w:rsidRPr="00D26029">
          <w:rPr>
            <w:rStyle w:val="ad"/>
            <w:rFonts w:hint="eastAsia"/>
          </w:rPr>
          <w:t>https://github.com/dataArtisans/performance</w:t>
        </w:r>
      </w:hyperlink>
      <w:r>
        <w:rPr>
          <w:rFonts w:hint="eastAsia"/>
        </w:rPr>
        <w:t>.</w:t>
      </w:r>
    </w:p>
    <w:p w14:paraId="4E602340" w14:textId="77777777" w:rsidR="00D264A1" w:rsidRDefault="00D264A1" w:rsidP="00CD1E52">
      <w:pPr>
        <w:pStyle w:val="ae"/>
        <w:numPr>
          <w:ilvl w:val="0"/>
          <w:numId w:val="21"/>
        </w:numPr>
        <w:ind w:firstLineChars="0"/>
      </w:pPr>
      <w:r w:rsidRPr="0039065F">
        <w:rPr>
          <w:rFonts w:hint="eastAsia"/>
        </w:rPr>
        <w:t xml:space="preserve">AaltoStreamBench: </w:t>
      </w:r>
      <w:hyperlink r:id="rId101"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CD1E52">
      <w:pPr>
        <w:pStyle w:val="ae"/>
        <w:numPr>
          <w:ilvl w:val="0"/>
          <w:numId w:val="21"/>
        </w:numPr>
        <w:ind w:firstLineChars="0"/>
      </w:pPr>
      <w:proofErr w:type="gramStart"/>
      <w:r w:rsidRPr="00EC087A">
        <w:rPr>
          <w:rFonts w:hint="eastAsia"/>
        </w:rPr>
        <w:t>flink-perf</w:t>
      </w:r>
      <w:proofErr w:type="gramEnd"/>
      <w:r w:rsidRPr="00EC087A">
        <w:rPr>
          <w:rFonts w:hint="eastAsia"/>
        </w:rPr>
        <w:t xml:space="preserve">: </w:t>
      </w:r>
      <w:hyperlink r:id="rId102" w:history="1">
        <w:r w:rsidRPr="00D26029">
          <w:rPr>
            <w:rStyle w:val="ad"/>
            <w:rFonts w:hint="eastAsia"/>
          </w:rPr>
          <w:t>https://github.com/project-flink/flink-perf</w:t>
        </w:r>
      </w:hyperlink>
      <w:r>
        <w:rPr>
          <w:rFonts w:hint="eastAsia"/>
        </w:rPr>
        <w:t>.</w:t>
      </w:r>
    </w:p>
    <w:p w14:paraId="6738CD0F" w14:textId="77777777" w:rsidR="00D264A1" w:rsidRDefault="00800E96" w:rsidP="00CD1E52">
      <w:pPr>
        <w:pStyle w:val="ae"/>
        <w:numPr>
          <w:ilvl w:val="0"/>
          <w:numId w:val="21"/>
        </w:numPr>
        <w:ind w:firstLineChars="0"/>
      </w:pPr>
      <w:hyperlink r:id="rId103"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CD1E52">
      <w:pPr>
        <w:pStyle w:val="ae"/>
        <w:numPr>
          <w:ilvl w:val="0"/>
          <w:numId w:val="21"/>
        </w:numPr>
        <w:ind w:firstLineChars="0"/>
      </w:pPr>
      <w:r w:rsidRPr="00C04689">
        <w:t xml:space="preserve">Poisson </w:t>
      </w:r>
      <w:proofErr w:type="gramStart"/>
      <w:r w:rsidRPr="00C04689">
        <w:t>Distribution</w:t>
      </w:r>
      <w:proofErr w:type="gramEnd"/>
      <w:r w:rsidRPr="00C04689">
        <w:t xml:space="preserve">: </w:t>
      </w:r>
      <w:hyperlink r:id="rId104" w:history="1">
        <w:r w:rsidRPr="00D26029">
          <w:rPr>
            <w:rStyle w:val="ad"/>
          </w:rPr>
          <w:t>https://en.wikipedia.org/wiki/Poisson_distribution</w:t>
        </w:r>
      </w:hyperlink>
      <w:r>
        <w:rPr>
          <w:rFonts w:hint="eastAsia"/>
        </w:rPr>
        <w:t>.</w:t>
      </w:r>
    </w:p>
    <w:p w14:paraId="201B7A6E" w14:textId="77777777" w:rsidR="00D264A1" w:rsidRDefault="00D264A1" w:rsidP="00CD1E52">
      <w:pPr>
        <w:pStyle w:val="ae"/>
        <w:numPr>
          <w:ilvl w:val="0"/>
          <w:numId w:val="21"/>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14:paraId="59348F86" w14:textId="77777777" w:rsidR="00D264A1" w:rsidRDefault="00D264A1" w:rsidP="00CD1E52">
      <w:pPr>
        <w:pStyle w:val="ae"/>
        <w:numPr>
          <w:ilvl w:val="0"/>
          <w:numId w:val="21"/>
        </w:numPr>
        <w:ind w:firstLineChars="0"/>
      </w:pPr>
      <w:r w:rsidRPr="0031226B">
        <w:t>Nie, Changhai, and Hareton Leung. "A survey of combinatorial testing." ACM Computing Surveys (CSUR) 43.2 (2011): 11.</w:t>
      </w:r>
    </w:p>
    <w:p w14:paraId="5072DF0C" w14:textId="77777777" w:rsidR="00D264A1" w:rsidRDefault="00D264A1" w:rsidP="00CD1E52">
      <w:pPr>
        <w:pStyle w:val="ae"/>
        <w:numPr>
          <w:ilvl w:val="0"/>
          <w:numId w:val="21"/>
        </w:numPr>
        <w:ind w:firstLineChars="0"/>
      </w:pPr>
      <w:r w:rsidRPr="002D55E1">
        <w:t>YAN, Jun, and Jian ZHANG. "Combinatorial testing: Principles and methods." Journal of Software 6 (2009): 004.</w:t>
      </w:r>
    </w:p>
    <w:p w14:paraId="61E3A141" w14:textId="77777777" w:rsidR="00D264A1" w:rsidRDefault="00D264A1" w:rsidP="00CD1E52">
      <w:pPr>
        <w:pStyle w:val="ae"/>
        <w:numPr>
          <w:ilvl w:val="0"/>
          <w:numId w:val="21"/>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CD1E52">
      <w:pPr>
        <w:pStyle w:val="ae"/>
        <w:numPr>
          <w:ilvl w:val="0"/>
          <w:numId w:val="21"/>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6C145426" w:rsidR="00D264A1" w:rsidRDefault="00D264A1" w:rsidP="00CD1E52">
      <w:pPr>
        <w:pStyle w:val="ae"/>
        <w:numPr>
          <w:ilvl w:val="0"/>
          <w:numId w:val="21"/>
        </w:numPr>
        <w:ind w:firstLineChars="0"/>
      </w:pPr>
      <w:r w:rsidRPr="00B52A21">
        <w:rPr>
          <w:rFonts w:hint="eastAsia"/>
        </w:rPr>
        <w:t>Luc Devroye, Non-Uniform Random Variate Generation</w:t>
      </w:r>
      <w:r w:rsidR="00665C44">
        <w:rPr>
          <w:rFonts w:hint="eastAsia"/>
        </w:rPr>
        <w:t xml:space="preserve"> </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5" w:history="1">
        <w:r w:rsidRPr="00D26029">
          <w:rPr>
            <w:rStyle w:val="ad"/>
            <w:rFonts w:hint="eastAsia"/>
          </w:rPr>
          <w:t>http://luc.devroye.org/rnbookindex.html</w:t>
        </w:r>
      </w:hyperlink>
      <w:r>
        <w:rPr>
          <w:rFonts w:hint="eastAsia"/>
        </w:rPr>
        <w:t>.</w:t>
      </w:r>
    </w:p>
    <w:p w14:paraId="173F2C2E" w14:textId="77777777" w:rsidR="00D264A1" w:rsidRDefault="00D264A1" w:rsidP="00CD1E52">
      <w:pPr>
        <w:pStyle w:val="ae"/>
        <w:numPr>
          <w:ilvl w:val="0"/>
          <w:numId w:val="21"/>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CD1E52">
      <w:pPr>
        <w:pStyle w:val="ae"/>
        <w:numPr>
          <w:ilvl w:val="0"/>
          <w:numId w:val="21"/>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CD1E52">
      <w:pPr>
        <w:pStyle w:val="ae"/>
        <w:numPr>
          <w:ilvl w:val="0"/>
          <w:numId w:val="21"/>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CD1E52">
      <w:pPr>
        <w:pStyle w:val="ae"/>
        <w:numPr>
          <w:ilvl w:val="0"/>
          <w:numId w:val="21"/>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CD1E52">
      <w:pPr>
        <w:pStyle w:val="ae"/>
        <w:numPr>
          <w:ilvl w:val="0"/>
          <w:numId w:val="21"/>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CD1E52">
      <w:pPr>
        <w:pStyle w:val="ae"/>
        <w:numPr>
          <w:ilvl w:val="0"/>
          <w:numId w:val="21"/>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CD1E52">
      <w:pPr>
        <w:pStyle w:val="ae"/>
        <w:numPr>
          <w:ilvl w:val="0"/>
          <w:numId w:val="21"/>
        </w:numPr>
        <w:ind w:firstLineChars="0"/>
      </w:pPr>
      <w:r w:rsidRPr="003A6794">
        <w:t xml:space="preserve">Gillies, Alan. Software quality: theory and management. Lulu. </w:t>
      </w:r>
      <w:proofErr w:type="gramStart"/>
      <w:r w:rsidRPr="003A6794">
        <w:t>com</w:t>
      </w:r>
      <w:proofErr w:type="gramEnd"/>
      <w:r w:rsidRPr="003A6794">
        <w:t>, 2011.</w:t>
      </w:r>
    </w:p>
    <w:p w14:paraId="1E54C366" w14:textId="77777777" w:rsidR="00F60356" w:rsidRDefault="00F60356" w:rsidP="00CD1E52">
      <w:pPr>
        <w:pStyle w:val="ae"/>
        <w:numPr>
          <w:ilvl w:val="0"/>
          <w:numId w:val="21"/>
        </w:numPr>
        <w:ind w:firstLineChars="0"/>
      </w:pPr>
      <w:r>
        <w:t>Pressman, R. S. 2010. Software Engineering A practioner’s Approach. McGraw-Hill International Edition.</w:t>
      </w:r>
    </w:p>
    <w:p w14:paraId="34D8DDCC" w14:textId="77777777" w:rsidR="00F60356" w:rsidRDefault="00F60356" w:rsidP="00CD1E52">
      <w:pPr>
        <w:pStyle w:val="ae"/>
        <w:numPr>
          <w:ilvl w:val="0"/>
          <w:numId w:val="21"/>
        </w:numPr>
        <w:ind w:firstLineChars="0"/>
      </w:pPr>
      <w:r>
        <w:rPr>
          <w:rFonts w:hint="eastAsia"/>
        </w:rPr>
        <w:t xml:space="preserve">Dryad: </w:t>
      </w:r>
      <w:hyperlink r:id="rId106" w:history="1">
        <w:r w:rsidRPr="00500319">
          <w:rPr>
            <w:rStyle w:val="ad"/>
          </w:rPr>
          <w:t>https://en.wikipedia.org/wiki/Dryad</w:t>
        </w:r>
      </w:hyperlink>
      <w:r>
        <w:rPr>
          <w:rFonts w:hint="eastAsia"/>
        </w:rPr>
        <w:t>.</w:t>
      </w:r>
    </w:p>
    <w:p w14:paraId="7EC1A85B" w14:textId="77777777" w:rsidR="00F60356" w:rsidRDefault="00F60356" w:rsidP="00CD1E52">
      <w:pPr>
        <w:pStyle w:val="ae"/>
        <w:numPr>
          <w:ilvl w:val="0"/>
          <w:numId w:val="21"/>
        </w:numPr>
        <w:ind w:firstLineChars="0"/>
      </w:pPr>
      <w:r>
        <w:rPr>
          <w:rFonts w:hint="eastAsia"/>
        </w:rPr>
        <w:t xml:space="preserve">Apache Hive: </w:t>
      </w:r>
      <w:hyperlink r:id="rId107" w:history="1">
        <w:r w:rsidRPr="00500319">
          <w:rPr>
            <w:rStyle w:val="ad"/>
          </w:rPr>
          <w:t>http://hive.apache.org/</w:t>
        </w:r>
      </w:hyperlink>
      <w:r>
        <w:rPr>
          <w:rFonts w:hint="eastAsia"/>
        </w:rPr>
        <w:t>.</w:t>
      </w:r>
    </w:p>
    <w:p w14:paraId="6664B5AD" w14:textId="77777777" w:rsidR="00F60356" w:rsidRDefault="00F60356" w:rsidP="00CD1E52">
      <w:pPr>
        <w:pStyle w:val="ae"/>
        <w:numPr>
          <w:ilvl w:val="0"/>
          <w:numId w:val="21"/>
        </w:numPr>
        <w:ind w:firstLineChars="0"/>
      </w:pPr>
      <w:r>
        <w:rPr>
          <w:rFonts w:hint="eastAsia"/>
        </w:rPr>
        <w:t xml:space="preserve">Apache Impala: </w:t>
      </w:r>
      <w:hyperlink r:id="rId108" w:history="1">
        <w:r w:rsidRPr="00500319">
          <w:rPr>
            <w:rStyle w:val="ad"/>
          </w:rPr>
          <w:t>http://impala.apache.org/</w:t>
        </w:r>
      </w:hyperlink>
      <w:r>
        <w:rPr>
          <w:rFonts w:hint="eastAsia"/>
        </w:rPr>
        <w:t>.</w:t>
      </w:r>
    </w:p>
    <w:p w14:paraId="409A892F" w14:textId="51237C46" w:rsidR="00F60356" w:rsidRDefault="00F60356" w:rsidP="00CD1E52">
      <w:pPr>
        <w:pStyle w:val="ae"/>
        <w:numPr>
          <w:ilvl w:val="0"/>
          <w:numId w:val="21"/>
        </w:numPr>
        <w:ind w:firstLineChars="0"/>
      </w:pPr>
      <w:r>
        <w:rPr>
          <w:rFonts w:hint="eastAsia"/>
        </w:rPr>
        <w:t xml:space="preserve">Zipf Distribution: </w:t>
      </w:r>
      <w:hyperlink r:id="rId109" w:history="1">
        <w:r w:rsidR="00776F0B" w:rsidRPr="00AC2421">
          <w:rPr>
            <w:rStyle w:val="ad"/>
          </w:rPr>
          <w:t>https://en.wikipedia.org/wiki/Zeta_distribution</w:t>
        </w:r>
      </w:hyperlink>
      <w:r>
        <w:rPr>
          <w:rFonts w:hint="eastAsia"/>
        </w:rPr>
        <w:t>.</w:t>
      </w:r>
    </w:p>
    <w:p w14:paraId="06522DA1" w14:textId="5C553E07" w:rsidR="00776F0B" w:rsidRDefault="005669AB" w:rsidP="00CD1E52">
      <w:pPr>
        <w:pStyle w:val="ae"/>
        <w:numPr>
          <w:ilvl w:val="0"/>
          <w:numId w:val="21"/>
        </w:numPr>
        <w:ind w:firstLineChars="0"/>
      </w:pPr>
      <w:r>
        <w:rPr>
          <w:rFonts w:hint="eastAsia"/>
        </w:rPr>
        <w:t xml:space="preserve">Spark SQL issues: </w:t>
      </w:r>
      <w:hyperlink r:id="rId110" w:history="1">
        <w:r w:rsidR="00D23B2E" w:rsidRPr="00AC2421">
          <w:rPr>
            <w:rStyle w:val="ad"/>
          </w:rPr>
          <w:t>https://issues.apache.org/jira/browse/SPARK-11576</w:t>
        </w:r>
      </w:hyperlink>
      <w:r w:rsidR="00776F0B">
        <w:rPr>
          <w:rFonts w:hint="eastAsia"/>
        </w:rPr>
        <w:t>.</w:t>
      </w:r>
    </w:p>
    <w:p w14:paraId="224EAF87" w14:textId="318FBD16" w:rsidR="00D23B2E" w:rsidRDefault="00D23B2E" w:rsidP="00CD1E52">
      <w:pPr>
        <w:pStyle w:val="ae"/>
        <w:numPr>
          <w:ilvl w:val="0"/>
          <w:numId w:val="21"/>
        </w:numPr>
        <w:ind w:firstLineChars="0"/>
      </w:pPr>
      <w:r>
        <w:rPr>
          <w:rFonts w:hint="eastAsia"/>
        </w:rPr>
        <w:t xml:space="preserve">Spark ML issues: </w:t>
      </w:r>
      <w:hyperlink r:id="rId111" w:history="1">
        <w:r w:rsidR="00BA4036" w:rsidRPr="00A35542">
          <w:rPr>
            <w:rStyle w:val="ad"/>
          </w:rPr>
          <w:t>https://issues.apache.org/jira/browse/SPARK-16008</w:t>
        </w:r>
      </w:hyperlink>
      <w:r>
        <w:rPr>
          <w:rFonts w:hint="eastAsia"/>
        </w:rPr>
        <w:t>.</w:t>
      </w:r>
    </w:p>
    <w:p w14:paraId="7DC17147" w14:textId="216F27E4" w:rsidR="006C4EC4" w:rsidRDefault="00BA4036" w:rsidP="00CD1E52">
      <w:pPr>
        <w:pStyle w:val="ae"/>
        <w:numPr>
          <w:ilvl w:val="0"/>
          <w:numId w:val="21"/>
        </w:numPr>
        <w:ind w:firstLineChars="0"/>
      </w:pPr>
      <w:r>
        <w:t>Spark</w:t>
      </w:r>
      <w:r w:rsidR="00FD262D">
        <w:rPr>
          <w:rFonts w:hint="eastAsia"/>
        </w:rPr>
        <w:t xml:space="preserve"> </w:t>
      </w:r>
      <w:r>
        <w:rPr>
          <w:rFonts w:hint="eastAsia"/>
        </w:rPr>
        <w:t>user</w:t>
      </w:r>
      <w:r w:rsidR="00FD262D">
        <w:rPr>
          <w:rFonts w:hint="eastAsia"/>
        </w:rPr>
        <w:t xml:space="preserve"> </w:t>
      </w:r>
      <w:r>
        <w:rPr>
          <w:rFonts w:hint="eastAsia"/>
        </w:rPr>
        <w:t>list</w:t>
      </w:r>
      <w:r w:rsidR="00D523C1">
        <w:rPr>
          <w:rFonts w:hint="eastAsia"/>
        </w:rPr>
        <w:t>.</w:t>
      </w:r>
      <w:r w:rsidR="008C23C2">
        <w:rPr>
          <w:rFonts w:hint="eastAsia"/>
        </w:rPr>
        <w:t xml:space="preserve"> </w:t>
      </w:r>
      <w:r w:rsidRPr="00BA4036">
        <w:t>MLlib</w:t>
      </w:r>
      <w:r w:rsidR="00166C41">
        <w:rPr>
          <w:rFonts w:hint="eastAsia"/>
        </w:rPr>
        <w:t xml:space="preserve"> </w:t>
      </w:r>
      <w:r w:rsidRPr="00BA4036">
        <w:t>Logistic</w:t>
      </w:r>
      <w:r w:rsidR="00166C41">
        <w:rPr>
          <w:rFonts w:hint="eastAsia"/>
        </w:rPr>
        <w:t xml:space="preserve"> </w:t>
      </w:r>
      <w:r w:rsidRPr="00BA4036">
        <w:t>Regression</w:t>
      </w:r>
      <w:r w:rsidR="00D523C1">
        <w:rPr>
          <w:rFonts w:hint="eastAsia"/>
        </w:rPr>
        <w:t>.</w:t>
      </w:r>
      <w:r>
        <w:rPr>
          <w:rFonts w:hint="eastAsia"/>
        </w:rPr>
        <w:t xml:space="preserve"> </w:t>
      </w:r>
      <w:hyperlink r:id="rId112" w:history="1">
        <w:r w:rsidR="006C4EC4" w:rsidRPr="00A35542">
          <w:rPr>
            <w:rStyle w:val="ad"/>
          </w:rPr>
          <w:t>http://apache-spark-user-list.1001560.n3.nabble.com/MLlib-Logistic-Regression-run-out-of-memory-td22210.html</w:t>
        </w:r>
      </w:hyperlink>
      <w:r w:rsidR="006C4EC4">
        <w:rPr>
          <w:rFonts w:hint="eastAsia"/>
        </w:rPr>
        <w:t>.</w:t>
      </w:r>
    </w:p>
    <w:p w14:paraId="3429E5BB" w14:textId="7CE21A9E" w:rsidR="00624762" w:rsidRDefault="00624762" w:rsidP="00CD1E52">
      <w:pPr>
        <w:pStyle w:val="ae"/>
        <w:numPr>
          <w:ilvl w:val="0"/>
          <w:numId w:val="21"/>
        </w:numPr>
        <w:ind w:firstLineChars="0"/>
      </w:pPr>
      <w:r>
        <w:t xml:space="preserve">TPC-H: </w:t>
      </w:r>
      <w:hyperlink r:id="rId113" w:history="1">
        <w:r w:rsidR="00005559" w:rsidRPr="003E0FFC">
          <w:rPr>
            <w:rStyle w:val="ad"/>
          </w:rPr>
          <w:t>http://www.tpc.org/tpch/default.asp</w:t>
        </w:r>
      </w:hyperlink>
      <w:r w:rsidR="00005559">
        <w:t>.</w:t>
      </w:r>
    </w:p>
    <w:p w14:paraId="7FE1BD13" w14:textId="0F879DB7" w:rsidR="00005559" w:rsidRPr="00983140" w:rsidRDefault="00005559" w:rsidP="00CD1E52">
      <w:pPr>
        <w:pStyle w:val="ae"/>
        <w:numPr>
          <w:ilvl w:val="0"/>
          <w:numId w:val="21"/>
        </w:numPr>
        <w:ind w:firstLineChars="0"/>
      </w:pPr>
      <w:r>
        <w:t xml:space="preserve">TPC-DS: </w:t>
      </w:r>
      <w:r w:rsidR="0050506E" w:rsidRPr="0050506E">
        <w:t>http://www.tpc.org/tpcds/default.asp</w:t>
      </w:r>
      <w:r w:rsidR="0050506E">
        <w:t>.</w:t>
      </w:r>
    </w:p>
    <w:p w14:paraId="6F264BDF" w14:textId="77777777" w:rsidR="00667CD2" w:rsidRDefault="00667CD2">
      <w:pPr>
        <w:widowControl/>
        <w:spacing w:line="240" w:lineRule="auto"/>
        <w:ind w:firstLine="0"/>
        <w:jc w:val="left"/>
        <w:sectPr w:rsidR="00667CD2" w:rsidSect="006013E5">
          <w:headerReference w:type="default" r:id="rId114"/>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90" w:name="_Toc385923595"/>
      <w:bookmarkStart w:id="91" w:name="_Toc478388648"/>
      <w:bookmarkStart w:id="92" w:name="_Toc479627581"/>
      <w:r w:rsidRPr="004B5558">
        <w:rPr>
          <w:rFonts w:hint="eastAsia"/>
        </w:rPr>
        <w:lastRenderedPageBreak/>
        <w:t>发表文章</w:t>
      </w:r>
      <w:bookmarkEnd w:id="90"/>
      <w:bookmarkEnd w:id="91"/>
      <w:bookmarkEnd w:id="92"/>
    </w:p>
    <w:p w14:paraId="5DA5B8C4" w14:textId="77777777" w:rsidR="0030033C" w:rsidRPr="004B5558" w:rsidRDefault="00B902BE" w:rsidP="00884681">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 xml:space="preserve">. </w:t>
      </w:r>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15"/>
          <w:headerReference w:type="default" r:id="rId116"/>
          <w:footerReference w:type="even" r:id="rId117"/>
          <w:footerReference w:type="default" r:id="rId118"/>
          <w:headerReference w:type="first" r:id="rId119"/>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93" w:name="_Toc385923596"/>
      <w:bookmarkStart w:id="94" w:name="_Toc478388649"/>
      <w:bookmarkStart w:id="95" w:name="_Toc479627582"/>
      <w:r w:rsidRPr="004B5558">
        <w:rPr>
          <w:rFonts w:hint="eastAsia"/>
        </w:rPr>
        <w:lastRenderedPageBreak/>
        <w:t>致谢</w:t>
      </w:r>
      <w:bookmarkEnd w:id="93"/>
      <w:bookmarkEnd w:id="94"/>
      <w:bookmarkEnd w:id="95"/>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w:t>
      </w:r>
      <w:proofErr w:type="gramStart"/>
      <w:r>
        <w:rPr>
          <w:rFonts w:hint="eastAsia"/>
        </w:rPr>
        <w:t>刘财政</w:t>
      </w:r>
      <w:proofErr w:type="gramEnd"/>
      <w:r>
        <w:rPr>
          <w:rFonts w:hint="eastAsia"/>
        </w:rPr>
        <w:t>同学。在项目组工作和学习中，无论我遇到了什么难题，他们都会给予我帮助，并给出切实可行的意见，这让我能够很快的进步。感谢段世凯同学经常耐心的给我讲解技术上遇到的难题，感谢</w:t>
      </w:r>
      <w:proofErr w:type="gramStart"/>
      <w:r>
        <w:rPr>
          <w:rFonts w:hint="eastAsia"/>
        </w:rPr>
        <w:t>刘财政</w:t>
      </w:r>
      <w:proofErr w:type="gramEnd"/>
      <w:r>
        <w:rPr>
          <w:rFonts w:hint="eastAsia"/>
        </w:rPr>
        <w:t>同学在我迷茫的时候与我一起讨论解决方案。感谢姬强、徐培兴、崔光范、倪嘉志、罗松</w:t>
      </w:r>
      <w:proofErr w:type="gramStart"/>
      <w:r>
        <w:rPr>
          <w:rFonts w:hint="eastAsia"/>
        </w:rPr>
        <w:t>磊</w:t>
      </w:r>
      <w:proofErr w:type="gramEnd"/>
      <w:r>
        <w:rPr>
          <w:rFonts w:hint="eastAsia"/>
        </w:rPr>
        <w:t>、陈晓旭、段世凯、梁建华、唐弘胤、王子勇、刘财政、佘艺、邬登峰和燕东同学。研究生三年，我们一起学习交流，互相帮助，共同进步。另外还要感谢沈雯婷、刘重瑞、赵伟、王建飞、</w:t>
      </w:r>
      <w:proofErr w:type="gramStart"/>
      <w:r>
        <w:rPr>
          <w:rFonts w:hint="eastAsia"/>
        </w:rPr>
        <w:t>亢</w:t>
      </w:r>
      <w:proofErr w:type="gramEnd"/>
      <w:r>
        <w:rPr>
          <w:rFonts w:hint="eastAsia"/>
        </w:rPr>
        <w:t>良一等师弟师妹们的帮助。感谢我的室友燕季薇同学和我的饭友</w:t>
      </w:r>
      <w:proofErr w:type="gramStart"/>
      <w:r>
        <w:rPr>
          <w:rFonts w:hint="eastAsia"/>
        </w:rPr>
        <w:t>靖二霞同学</w:t>
      </w:r>
      <w:proofErr w:type="gramEnd"/>
      <w:r>
        <w:rPr>
          <w:rFonts w:hint="eastAsia"/>
        </w:rPr>
        <w:t>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20"/>
      <w:headerReference w:type="default" r:id="rId121"/>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illiam" w:date="2017-04-05T15:56:00Z" w:initials="w">
    <w:p w14:paraId="674739CE" w14:textId="2FC5B90E" w:rsidR="00564BA5" w:rsidRDefault="00564BA5" w:rsidP="00CB50E5">
      <w:pPr>
        <w:pStyle w:val="afe"/>
        <w:ind w:firstLine="0"/>
      </w:pPr>
      <w:r>
        <w:rPr>
          <w:rStyle w:val="afd"/>
        </w:rPr>
        <w:annotationRef/>
      </w:r>
      <w:r>
        <w:rPr>
          <w:rFonts w:hint="eastAsia"/>
        </w:rPr>
        <w:t>后期修改</w:t>
      </w:r>
    </w:p>
  </w:comment>
  <w:comment w:id="23" w:author="william" w:date="2017-04-07T15:16:00Z" w:initials="w">
    <w:p w14:paraId="52876D0B" w14:textId="344336F2" w:rsidR="00564BA5" w:rsidRDefault="00564BA5">
      <w:pPr>
        <w:pStyle w:val="afe"/>
      </w:pPr>
      <w:r>
        <w:rPr>
          <w:rStyle w:val="afd"/>
        </w:rPr>
        <w:annotationRef/>
      </w:r>
      <w:r>
        <w:t>修改</w:t>
      </w:r>
    </w:p>
  </w:comment>
  <w:comment w:id="43" w:author="zyy" w:date="2017-04-10T18:39:00Z" w:initials="z">
    <w:p w14:paraId="5700B193" w14:textId="094B0510" w:rsidR="006322DE" w:rsidRDefault="006322DE" w:rsidP="006322DE">
      <w:pPr>
        <w:pStyle w:val="afe"/>
        <w:ind w:firstLine="0"/>
      </w:pPr>
      <w:r>
        <w:rPr>
          <w:rStyle w:val="afd"/>
        </w:rPr>
        <w:annotationRef/>
      </w:r>
      <w:r>
        <w:t>补充内容</w:t>
      </w:r>
    </w:p>
  </w:comment>
  <w:comment w:id="46" w:author="zyy" w:date="2017-04-10T19:36:00Z" w:initials="z">
    <w:p w14:paraId="4AF2F99E" w14:textId="0D746D20" w:rsidR="007A1989" w:rsidRDefault="007A1989" w:rsidP="007A1989">
      <w:pPr>
        <w:pStyle w:val="afe"/>
        <w:ind w:firstLine="0"/>
      </w:pPr>
      <w:r>
        <w:rPr>
          <w:rStyle w:val="afd"/>
        </w:rPr>
        <w:annotationRef/>
      </w:r>
      <w:r>
        <w:t>明确方法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739CE" w15:done="0"/>
  <w15:commentEx w15:paraId="52876D0B" w15:done="0"/>
  <w15:commentEx w15:paraId="5700B193" w15:done="0"/>
  <w15:commentEx w15:paraId="4AF2F9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4B52A5" w14:textId="77777777" w:rsidR="00CD1E52" w:rsidRDefault="00CD1E52" w:rsidP="00C22401">
      <w:r>
        <w:separator/>
      </w:r>
    </w:p>
    <w:p w14:paraId="1DAE49B4" w14:textId="77777777" w:rsidR="00CD1E52" w:rsidRDefault="00CD1E52"/>
  </w:endnote>
  <w:endnote w:type="continuationSeparator" w:id="0">
    <w:p w14:paraId="4D79FC35" w14:textId="77777777" w:rsidR="00CD1E52" w:rsidRDefault="00CD1E52" w:rsidP="00C22401">
      <w:r>
        <w:continuationSeparator/>
      </w:r>
    </w:p>
    <w:p w14:paraId="5BCD5A2A" w14:textId="77777777" w:rsidR="00CD1E52" w:rsidRDefault="00CD1E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A2613" w14:textId="77777777" w:rsidR="00564BA5" w:rsidRDefault="00564BA5">
    <w:pPr>
      <w:pStyle w:val="a7"/>
      <w:jc w:val="center"/>
    </w:pPr>
  </w:p>
  <w:p w14:paraId="04538923" w14:textId="77777777" w:rsidR="00564BA5" w:rsidRDefault="00564BA5">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3BCE" w14:textId="77777777" w:rsidR="00564BA5" w:rsidRPr="00B73E27" w:rsidRDefault="00564BA5"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7310195"/>
      <w:docPartObj>
        <w:docPartGallery w:val="Page Numbers (Bottom of Page)"/>
        <w:docPartUnique/>
      </w:docPartObj>
    </w:sdtPr>
    <w:sdtContent>
      <w:p w14:paraId="145F0C41" w14:textId="77777777" w:rsidR="00564BA5" w:rsidRDefault="00564BA5">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564BA5" w:rsidRDefault="00564BA5">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9604939"/>
      <w:docPartObj>
        <w:docPartGallery w:val="Page Numbers (Bottom of Page)"/>
        <w:docPartUnique/>
      </w:docPartObj>
    </w:sdtPr>
    <w:sdtContent>
      <w:p w14:paraId="5FDE50B8" w14:textId="77777777" w:rsidR="00564BA5" w:rsidRDefault="00564BA5">
        <w:pPr>
          <w:pStyle w:val="a7"/>
          <w:jc w:val="center"/>
        </w:pPr>
        <w:r>
          <w:fldChar w:fldCharType="begin"/>
        </w:r>
        <w:r>
          <w:instrText>PAGE   \* MERGEFORMAT</w:instrText>
        </w:r>
        <w:r>
          <w:fldChar w:fldCharType="separate"/>
        </w:r>
        <w:r w:rsidR="00FF6130" w:rsidRPr="00FF6130">
          <w:rPr>
            <w:noProof/>
            <w:lang w:val="zh-CN"/>
          </w:rPr>
          <w:t>8</w:t>
        </w:r>
        <w:r>
          <w:fldChar w:fldCharType="end"/>
        </w:r>
      </w:p>
    </w:sdtContent>
  </w:sdt>
  <w:p w14:paraId="6ECB7B08" w14:textId="77777777" w:rsidR="00564BA5" w:rsidRDefault="00564BA5">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638303"/>
      <w:docPartObj>
        <w:docPartGallery w:val="Page Numbers (Bottom of Page)"/>
        <w:docPartUnique/>
      </w:docPartObj>
    </w:sdtPr>
    <w:sdtContent>
      <w:p w14:paraId="062A8BAF" w14:textId="77777777" w:rsidR="00564BA5" w:rsidRDefault="00564BA5">
        <w:pPr>
          <w:pStyle w:val="a7"/>
          <w:jc w:val="center"/>
        </w:pPr>
        <w:r>
          <w:fldChar w:fldCharType="begin"/>
        </w:r>
        <w:r>
          <w:instrText xml:space="preserve"> PAGE   \* MERGEFORMAT </w:instrText>
        </w:r>
        <w:r>
          <w:fldChar w:fldCharType="separate"/>
        </w:r>
        <w:r w:rsidR="00FF6130" w:rsidRPr="00FF6130">
          <w:rPr>
            <w:noProof/>
            <w:lang w:val="zh-CN"/>
          </w:rPr>
          <w:t>7</w:t>
        </w:r>
        <w:r>
          <w:rPr>
            <w:noProof/>
            <w:lang w:val="zh-CN"/>
          </w:rPr>
          <w:fldChar w:fldCharType="end"/>
        </w:r>
      </w:p>
    </w:sdtContent>
  </w:sdt>
  <w:p w14:paraId="293D7E8F" w14:textId="77777777" w:rsidR="00564BA5" w:rsidRDefault="00564BA5"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1854174"/>
      <w:docPartObj>
        <w:docPartGallery w:val="Page Numbers (Bottom of Page)"/>
        <w:docPartUnique/>
      </w:docPartObj>
    </w:sdtPr>
    <w:sdtContent>
      <w:p w14:paraId="6EA6AC83" w14:textId="77777777" w:rsidR="00564BA5" w:rsidRDefault="00564BA5">
        <w:pPr>
          <w:pStyle w:val="a7"/>
          <w:jc w:val="center"/>
        </w:pPr>
        <w:r>
          <w:fldChar w:fldCharType="begin"/>
        </w:r>
        <w:r>
          <w:instrText xml:space="preserve"> PAGE   \* MERGEFORMAT </w:instrText>
        </w:r>
        <w:r>
          <w:fldChar w:fldCharType="separate"/>
        </w:r>
        <w:r w:rsidR="00FF6130" w:rsidRPr="00FF6130">
          <w:rPr>
            <w:noProof/>
            <w:lang w:val="zh-CN"/>
          </w:rPr>
          <w:t>74</w:t>
        </w:r>
        <w:r>
          <w:rPr>
            <w:noProof/>
            <w:lang w:val="zh-CN"/>
          </w:rPr>
          <w:fldChar w:fldCharType="end"/>
        </w:r>
      </w:p>
    </w:sdtContent>
  </w:sdt>
  <w:p w14:paraId="0B350CA3" w14:textId="77777777" w:rsidR="00564BA5" w:rsidRDefault="00564BA5">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738897"/>
      <w:docPartObj>
        <w:docPartGallery w:val="Page Numbers (Bottom of Page)"/>
        <w:docPartUnique/>
      </w:docPartObj>
    </w:sdtPr>
    <w:sdtContent>
      <w:p w14:paraId="6605D70A" w14:textId="77777777" w:rsidR="00564BA5" w:rsidRDefault="00564BA5">
        <w:pPr>
          <w:pStyle w:val="a7"/>
          <w:jc w:val="center"/>
        </w:pPr>
        <w:r>
          <w:fldChar w:fldCharType="begin"/>
        </w:r>
        <w:r>
          <w:instrText xml:space="preserve"> PAGE   \* MERGEFORMAT </w:instrText>
        </w:r>
        <w:r>
          <w:fldChar w:fldCharType="separate"/>
        </w:r>
        <w:r w:rsidR="00FF6130" w:rsidRPr="00FF6130">
          <w:rPr>
            <w:noProof/>
            <w:lang w:val="zh-CN"/>
          </w:rPr>
          <w:t>73</w:t>
        </w:r>
        <w:r>
          <w:rPr>
            <w:noProof/>
            <w:lang w:val="zh-CN"/>
          </w:rPr>
          <w:fldChar w:fldCharType="end"/>
        </w:r>
      </w:p>
    </w:sdtContent>
  </w:sdt>
  <w:p w14:paraId="09177DEB" w14:textId="77777777" w:rsidR="00564BA5" w:rsidRDefault="00564BA5"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D0FD0" w14:textId="77777777" w:rsidR="00CD1E52" w:rsidRDefault="00CD1E52" w:rsidP="00C22401">
      <w:r>
        <w:separator/>
      </w:r>
    </w:p>
    <w:p w14:paraId="17448930" w14:textId="77777777" w:rsidR="00CD1E52" w:rsidRDefault="00CD1E52"/>
  </w:footnote>
  <w:footnote w:type="continuationSeparator" w:id="0">
    <w:p w14:paraId="7CF3A81F" w14:textId="77777777" w:rsidR="00CD1E52" w:rsidRDefault="00CD1E52" w:rsidP="00C22401">
      <w:r>
        <w:continuationSeparator/>
      </w:r>
    </w:p>
    <w:p w14:paraId="2A85A4ED" w14:textId="77777777" w:rsidR="00CD1E52" w:rsidRDefault="00CD1E5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8451" w14:textId="77777777" w:rsidR="00564BA5" w:rsidRPr="00B72FDC" w:rsidRDefault="00564BA5"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A210" w14:textId="77777777" w:rsidR="00564BA5" w:rsidRPr="006020DE" w:rsidRDefault="00564BA5"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72713" w14:textId="77777777" w:rsidR="00564BA5" w:rsidRDefault="00564BA5">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28C74" w14:textId="77777777" w:rsidR="00564BA5" w:rsidRPr="00B72FDC" w:rsidRDefault="00564BA5"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94B68" w14:textId="77777777" w:rsidR="00564BA5" w:rsidRPr="006566C9" w:rsidRDefault="00564BA5"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60911" w14:textId="4E6FBE46" w:rsidR="00564BA5" w:rsidRPr="00B72FDC" w:rsidRDefault="00564BA5" w:rsidP="00E93E50">
    <w:pPr>
      <w:pStyle w:val="a6"/>
      <w:spacing w:after="120"/>
    </w:pPr>
    <w:r>
      <w:rPr>
        <w:rFonts w:hint="eastAsia"/>
      </w:rPr>
      <w:t>大数据</w:t>
    </w:r>
    <w:r w:rsidRPr="00E05DF9">
      <w:rPr>
        <w:rFonts w:hint="eastAsia"/>
      </w:rPr>
      <w:t>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4597F" w14:textId="77777777" w:rsidR="00564BA5" w:rsidRPr="006566C9" w:rsidRDefault="00564BA5"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B95ED" w14:textId="77777777"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A78F7" w14:textId="77777777"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B21B" w14:textId="5D04B248"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框架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CF7CD" w14:textId="1508C951"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69F6" w14:textId="77777777" w:rsidR="00564BA5" w:rsidRPr="005E31A9" w:rsidRDefault="00564BA5"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27A07" w14:textId="77777777" w:rsidR="00564BA5" w:rsidRPr="00B72FDC" w:rsidRDefault="00564BA5"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573A7" w14:textId="58B7F4A8"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框架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FC3A" w14:textId="77777777" w:rsidR="00564BA5" w:rsidRPr="00B72FDC" w:rsidRDefault="00564BA5"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01895" w14:textId="77777777"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66B3" w14:textId="77777777"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E1EAE" w14:textId="77777777" w:rsidR="00564BA5" w:rsidRPr="00B72FDC" w:rsidRDefault="00564BA5"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34F67" w14:textId="6AC98935"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B731A" w14:textId="77777777" w:rsidR="00564BA5" w:rsidRPr="00C26374" w:rsidRDefault="00564BA5"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14F9" w14:textId="77777777" w:rsidR="00564BA5" w:rsidRPr="00B72FDC" w:rsidRDefault="00564BA5"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E090" w14:textId="77777777" w:rsidR="00564BA5" w:rsidRPr="006566C9" w:rsidRDefault="00564BA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B1524" w14:textId="77777777" w:rsidR="00564BA5" w:rsidRDefault="00564BA5">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11719" w14:textId="77777777" w:rsidR="00564BA5" w:rsidRPr="00907C69" w:rsidRDefault="00564BA5"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C23D" w14:textId="77777777" w:rsidR="00564BA5" w:rsidRDefault="00564BA5">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65B04" w14:textId="77777777" w:rsidR="00564BA5" w:rsidRPr="007E2A01" w:rsidRDefault="00564BA5"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8410" w14:textId="77777777" w:rsidR="00564BA5" w:rsidRPr="004C060F" w:rsidRDefault="00564BA5"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A8DC" w14:textId="77777777" w:rsidR="00564BA5" w:rsidRDefault="00564BA5">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F04A6" w14:textId="77777777" w:rsidR="00564BA5" w:rsidRPr="000C3F4F" w:rsidRDefault="00564BA5"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BF3960"/>
    <w:multiLevelType w:val="multilevel"/>
    <w:tmpl w:val="FFA02154"/>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E426F"/>
    <w:multiLevelType w:val="hybridMultilevel"/>
    <w:tmpl w:val="A62EA3A4"/>
    <w:lvl w:ilvl="0" w:tplc="CCBA82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1760F3"/>
    <w:multiLevelType w:val="hybridMultilevel"/>
    <w:tmpl w:val="458C8D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A6414AA"/>
    <w:multiLevelType w:val="hybridMultilevel"/>
    <w:tmpl w:val="00B430F4"/>
    <w:lvl w:ilvl="0" w:tplc="B44408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C9836E6"/>
    <w:multiLevelType w:val="hybridMultilevel"/>
    <w:tmpl w:val="6DDAC2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26C3FC2"/>
    <w:multiLevelType w:val="hybridMultilevel"/>
    <w:tmpl w:val="C0BA15BC"/>
    <w:lvl w:ilvl="0" w:tplc="5D585C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540381B"/>
    <w:multiLevelType w:val="hybridMultilevel"/>
    <w:tmpl w:val="22A8D6F0"/>
    <w:lvl w:ilvl="0" w:tplc="8354C1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7F4763C"/>
    <w:multiLevelType w:val="hybridMultilevel"/>
    <w:tmpl w:val="4B706F14"/>
    <w:lvl w:ilvl="0" w:tplc="98EE90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89762BE"/>
    <w:multiLevelType w:val="multilevel"/>
    <w:tmpl w:val="D194AE02"/>
    <w:lvl w:ilvl="0">
      <w:start w:val="4"/>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49D6665E"/>
    <w:multiLevelType w:val="hybridMultilevel"/>
    <w:tmpl w:val="67269280"/>
    <w:lvl w:ilvl="0" w:tplc="4BE628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6">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8">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0">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1"/>
  </w:num>
  <w:num w:numId="2">
    <w:abstractNumId w:val="38"/>
  </w:num>
  <w:num w:numId="3">
    <w:abstractNumId w:val="33"/>
  </w:num>
  <w:num w:numId="4">
    <w:abstractNumId w:val="3"/>
  </w:num>
  <w:num w:numId="5">
    <w:abstractNumId w:val="25"/>
  </w:num>
  <w:num w:numId="6">
    <w:abstractNumId w:val="8"/>
  </w:num>
  <w:num w:numId="7">
    <w:abstractNumId w:val="0"/>
  </w:num>
  <w:num w:numId="8">
    <w:abstractNumId w:val="9"/>
  </w:num>
  <w:num w:numId="9">
    <w:abstractNumId w:val="19"/>
  </w:num>
  <w:num w:numId="10">
    <w:abstractNumId w:val="36"/>
  </w:num>
  <w:num w:numId="11">
    <w:abstractNumId w:val="29"/>
  </w:num>
  <w:num w:numId="12">
    <w:abstractNumId w:val="31"/>
  </w:num>
  <w:num w:numId="13">
    <w:abstractNumId w:val="30"/>
  </w:num>
  <w:num w:numId="14">
    <w:abstractNumId w:val="5"/>
  </w:num>
  <w:num w:numId="15">
    <w:abstractNumId w:val="27"/>
  </w:num>
  <w:num w:numId="16">
    <w:abstractNumId w:val="23"/>
  </w:num>
  <w:num w:numId="17">
    <w:abstractNumId w:val="40"/>
  </w:num>
  <w:num w:numId="18">
    <w:abstractNumId w:val="13"/>
  </w:num>
  <w:num w:numId="19">
    <w:abstractNumId w:val="32"/>
  </w:num>
  <w:num w:numId="20">
    <w:abstractNumId w:val="20"/>
  </w:num>
  <w:num w:numId="21">
    <w:abstractNumId w:val="37"/>
  </w:num>
  <w:num w:numId="22">
    <w:abstractNumId w:val="17"/>
  </w:num>
  <w:num w:numId="23">
    <w:abstractNumId w:val="24"/>
  </w:num>
  <w:num w:numId="24">
    <w:abstractNumId w:val="39"/>
  </w:num>
  <w:num w:numId="25">
    <w:abstractNumId w:val="28"/>
  </w:num>
  <w:num w:numId="26">
    <w:abstractNumId w:val="26"/>
  </w:num>
  <w:num w:numId="27">
    <w:abstractNumId w:val="2"/>
  </w:num>
  <w:num w:numId="28">
    <w:abstractNumId w:val="10"/>
  </w:num>
  <w:num w:numId="29">
    <w:abstractNumId w:val="35"/>
  </w:num>
  <w:num w:numId="30">
    <w:abstractNumId w:val="12"/>
  </w:num>
  <w:num w:numId="31">
    <w:abstractNumId w:val="1"/>
  </w:num>
  <w:num w:numId="32">
    <w:abstractNumId w:val="18"/>
  </w:num>
  <w:num w:numId="33">
    <w:abstractNumId w:val="34"/>
  </w:num>
  <w:num w:numId="34">
    <w:abstractNumId w:val="14"/>
  </w:num>
  <w:num w:numId="35">
    <w:abstractNumId w:val="4"/>
  </w:num>
  <w:num w:numId="36">
    <w:abstractNumId w:val="22"/>
  </w:num>
  <w:num w:numId="37">
    <w:abstractNumId w:val="6"/>
  </w:num>
  <w:num w:numId="38">
    <w:abstractNumId w:val="11"/>
  </w:num>
  <w:num w:numId="39">
    <w:abstractNumId w:val="7"/>
  </w:num>
  <w:num w:numId="40">
    <w:abstractNumId w:val="15"/>
  </w:num>
  <w:num w:numId="41">
    <w:abstractNumId w:val="16"/>
  </w:num>
  <w:numIdMacAtCleanup w:val="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yy">
    <w15:presenceInfo w15:providerId="None" w15:userId="zy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6"/>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169"/>
    <w:rsid w:val="000014AB"/>
    <w:rsid w:val="000017F5"/>
    <w:rsid w:val="00001999"/>
    <w:rsid w:val="00001A0A"/>
    <w:rsid w:val="00001A73"/>
    <w:rsid w:val="00001A81"/>
    <w:rsid w:val="000021A9"/>
    <w:rsid w:val="000021F2"/>
    <w:rsid w:val="00002244"/>
    <w:rsid w:val="0000268C"/>
    <w:rsid w:val="00002AA3"/>
    <w:rsid w:val="00002AED"/>
    <w:rsid w:val="00002AEF"/>
    <w:rsid w:val="00002BB6"/>
    <w:rsid w:val="00002EFE"/>
    <w:rsid w:val="00002F87"/>
    <w:rsid w:val="000032EB"/>
    <w:rsid w:val="000037D5"/>
    <w:rsid w:val="0000382E"/>
    <w:rsid w:val="0000399E"/>
    <w:rsid w:val="00003ACA"/>
    <w:rsid w:val="00003B8D"/>
    <w:rsid w:val="00003C49"/>
    <w:rsid w:val="00003EC2"/>
    <w:rsid w:val="00003F1F"/>
    <w:rsid w:val="000040E0"/>
    <w:rsid w:val="00004522"/>
    <w:rsid w:val="00004542"/>
    <w:rsid w:val="00004808"/>
    <w:rsid w:val="000048B7"/>
    <w:rsid w:val="00004CD6"/>
    <w:rsid w:val="00004F67"/>
    <w:rsid w:val="00005019"/>
    <w:rsid w:val="00005559"/>
    <w:rsid w:val="0000558B"/>
    <w:rsid w:val="000055C9"/>
    <w:rsid w:val="00005791"/>
    <w:rsid w:val="00005A94"/>
    <w:rsid w:val="00005CFB"/>
    <w:rsid w:val="00005F72"/>
    <w:rsid w:val="00005FF9"/>
    <w:rsid w:val="00006074"/>
    <w:rsid w:val="0000629B"/>
    <w:rsid w:val="0000639C"/>
    <w:rsid w:val="0000639E"/>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0DB0"/>
    <w:rsid w:val="0001103D"/>
    <w:rsid w:val="000110DC"/>
    <w:rsid w:val="000110F9"/>
    <w:rsid w:val="000112CB"/>
    <w:rsid w:val="00011321"/>
    <w:rsid w:val="0001137A"/>
    <w:rsid w:val="000113F1"/>
    <w:rsid w:val="000113F6"/>
    <w:rsid w:val="00011705"/>
    <w:rsid w:val="000118B4"/>
    <w:rsid w:val="00011962"/>
    <w:rsid w:val="0001258D"/>
    <w:rsid w:val="00012745"/>
    <w:rsid w:val="000128CF"/>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76E"/>
    <w:rsid w:val="0001686E"/>
    <w:rsid w:val="0001695C"/>
    <w:rsid w:val="00016B9F"/>
    <w:rsid w:val="00016BB9"/>
    <w:rsid w:val="00016C30"/>
    <w:rsid w:val="00016CC7"/>
    <w:rsid w:val="00016D3E"/>
    <w:rsid w:val="00016D8E"/>
    <w:rsid w:val="00016EC9"/>
    <w:rsid w:val="00017108"/>
    <w:rsid w:val="00017655"/>
    <w:rsid w:val="000176F1"/>
    <w:rsid w:val="00017708"/>
    <w:rsid w:val="0001784B"/>
    <w:rsid w:val="0001788A"/>
    <w:rsid w:val="000178D7"/>
    <w:rsid w:val="00017932"/>
    <w:rsid w:val="000179B1"/>
    <w:rsid w:val="00017B26"/>
    <w:rsid w:val="00017BE6"/>
    <w:rsid w:val="00017C0C"/>
    <w:rsid w:val="00017DE2"/>
    <w:rsid w:val="00017E6D"/>
    <w:rsid w:val="00020241"/>
    <w:rsid w:val="0002028C"/>
    <w:rsid w:val="000203C5"/>
    <w:rsid w:val="00020409"/>
    <w:rsid w:val="000204A3"/>
    <w:rsid w:val="00020633"/>
    <w:rsid w:val="0002083C"/>
    <w:rsid w:val="0002092D"/>
    <w:rsid w:val="00020BF0"/>
    <w:rsid w:val="00020C5F"/>
    <w:rsid w:val="00020C61"/>
    <w:rsid w:val="00020DC7"/>
    <w:rsid w:val="00020F86"/>
    <w:rsid w:val="00020FEC"/>
    <w:rsid w:val="00021000"/>
    <w:rsid w:val="00021236"/>
    <w:rsid w:val="00021284"/>
    <w:rsid w:val="000215F5"/>
    <w:rsid w:val="00021690"/>
    <w:rsid w:val="0002170D"/>
    <w:rsid w:val="00021862"/>
    <w:rsid w:val="00021B18"/>
    <w:rsid w:val="00021C6B"/>
    <w:rsid w:val="00021E4A"/>
    <w:rsid w:val="00021E8F"/>
    <w:rsid w:val="0002205E"/>
    <w:rsid w:val="000224FE"/>
    <w:rsid w:val="00022672"/>
    <w:rsid w:val="0002277D"/>
    <w:rsid w:val="000229AB"/>
    <w:rsid w:val="00023441"/>
    <w:rsid w:val="000234FF"/>
    <w:rsid w:val="00023562"/>
    <w:rsid w:val="0002372A"/>
    <w:rsid w:val="00023938"/>
    <w:rsid w:val="000239BA"/>
    <w:rsid w:val="00023A1F"/>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699"/>
    <w:rsid w:val="0002673E"/>
    <w:rsid w:val="00026924"/>
    <w:rsid w:val="00026B24"/>
    <w:rsid w:val="000271F6"/>
    <w:rsid w:val="00027276"/>
    <w:rsid w:val="000275B7"/>
    <w:rsid w:val="00027796"/>
    <w:rsid w:val="00027A15"/>
    <w:rsid w:val="00027B8B"/>
    <w:rsid w:val="00027CCD"/>
    <w:rsid w:val="00027D79"/>
    <w:rsid w:val="00027FC9"/>
    <w:rsid w:val="000303B5"/>
    <w:rsid w:val="00030568"/>
    <w:rsid w:val="000307CD"/>
    <w:rsid w:val="00030889"/>
    <w:rsid w:val="000309AB"/>
    <w:rsid w:val="00030A11"/>
    <w:rsid w:val="00030AE6"/>
    <w:rsid w:val="00030F74"/>
    <w:rsid w:val="00030FDA"/>
    <w:rsid w:val="000310DF"/>
    <w:rsid w:val="0003119C"/>
    <w:rsid w:val="000312B8"/>
    <w:rsid w:val="000314B6"/>
    <w:rsid w:val="000318E8"/>
    <w:rsid w:val="00031997"/>
    <w:rsid w:val="000319EC"/>
    <w:rsid w:val="00031EF6"/>
    <w:rsid w:val="00032481"/>
    <w:rsid w:val="000332BA"/>
    <w:rsid w:val="00033346"/>
    <w:rsid w:val="000334AA"/>
    <w:rsid w:val="00033540"/>
    <w:rsid w:val="000337CF"/>
    <w:rsid w:val="00033C70"/>
    <w:rsid w:val="00034262"/>
    <w:rsid w:val="000343D6"/>
    <w:rsid w:val="000345C7"/>
    <w:rsid w:val="00034656"/>
    <w:rsid w:val="000346E1"/>
    <w:rsid w:val="00034713"/>
    <w:rsid w:val="000349C1"/>
    <w:rsid w:val="00034A7F"/>
    <w:rsid w:val="00034B16"/>
    <w:rsid w:val="00034B94"/>
    <w:rsid w:val="00034D4E"/>
    <w:rsid w:val="00034D95"/>
    <w:rsid w:val="00034DDC"/>
    <w:rsid w:val="00035382"/>
    <w:rsid w:val="000357CF"/>
    <w:rsid w:val="00035AB3"/>
    <w:rsid w:val="00035AF2"/>
    <w:rsid w:val="00035B69"/>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22"/>
    <w:rsid w:val="00037951"/>
    <w:rsid w:val="00037A01"/>
    <w:rsid w:val="00037DF2"/>
    <w:rsid w:val="00040083"/>
    <w:rsid w:val="00040196"/>
    <w:rsid w:val="0004025D"/>
    <w:rsid w:val="000404A8"/>
    <w:rsid w:val="000405AA"/>
    <w:rsid w:val="00040A11"/>
    <w:rsid w:val="00040F4B"/>
    <w:rsid w:val="0004148E"/>
    <w:rsid w:val="000414ED"/>
    <w:rsid w:val="0004165B"/>
    <w:rsid w:val="000417E1"/>
    <w:rsid w:val="00041861"/>
    <w:rsid w:val="00041992"/>
    <w:rsid w:val="000419CF"/>
    <w:rsid w:val="00041D43"/>
    <w:rsid w:val="00041DAC"/>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79C"/>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33"/>
    <w:rsid w:val="000506BE"/>
    <w:rsid w:val="00050856"/>
    <w:rsid w:val="00050994"/>
    <w:rsid w:val="00050BA8"/>
    <w:rsid w:val="00050FE1"/>
    <w:rsid w:val="0005113D"/>
    <w:rsid w:val="00051211"/>
    <w:rsid w:val="00051304"/>
    <w:rsid w:val="00051307"/>
    <w:rsid w:val="00051458"/>
    <w:rsid w:val="00051827"/>
    <w:rsid w:val="00051B14"/>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8F4"/>
    <w:rsid w:val="0005499E"/>
    <w:rsid w:val="00054BEE"/>
    <w:rsid w:val="00054C53"/>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924"/>
    <w:rsid w:val="00062CEA"/>
    <w:rsid w:val="00062D1C"/>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4D16"/>
    <w:rsid w:val="00064EEF"/>
    <w:rsid w:val="00065329"/>
    <w:rsid w:val="0006534F"/>
    <w:rsid w:val="0006541F"/>
    <w:rsid w:val="00065772"/>
    <w:rsid w:val="00065914"/>
    <w:rsid w:val="00065A8F"/>
    <w:rsid w:val="000661C7"/>
    <w:rsid w:val="0006633E"/>
    <w:rsid w:val="00066613"/>
    <w:rsid w:val="0006662C"/>
    <w:rsid w:val="00066901"/>
    <w:rsid w:val="00066A6A"/>
    <w:rsid w:val="00066E47"/>
    <w:rsid w:val="00066EC3"/>
    <w:rsid w:val="00066F8C"/>
    <w:rsid w:val="00067493"/>
    <w:rsid w:val="000675AF"/>
    <w:rsid w:val="000675C5"/>
    <w:rsid w:val="000676C8"/>
    <w:rsid w:val="00067712"/>
    <w:rsid w:val="00067AF5"/>
    <w:rsid w:val="00067B98"/>
    <w:rsid w:val="00067BCC"/>
    <w:rsid w:val="00067DAD"/>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E7D"/>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22D"/>
    <w:rsid w:val="00074313"/>
    <w:rsid w:val="0007443C"/>
    <w:rsid w:val="0007499D"/>
    <w:rsid w:val="00074CDE"/>
    <w:rsid w:val="00074CE5"/>
    <w:rsid w:val="00074D89"/>
    <w:rsid w:val="00074DED"/>
    <w:rsid w:val="0007530E"/>
    <w:rsid w:val="000753A9"/>
    <w:rsid w:val="000755BD"/>
    <w:rsid w:val="000756D5"/>
    <w:rsid w:val="00075743"/>
    <w:rsid w:val="00075B8C"/>
    <w:rsid w:val="000760EC"/>
    <w:rsid w:val="000765DE"/>
    <w:rsid w:val="000767B6"/>
    <w:rsid w:val="00076867"/>
    <w:rsid w:val="00076D4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7"/>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0D6"/>
    <w:rsid w:val="000821AD"/>
    <w:rsid w:val="00082231"/>
    <w:rsid w:val="00082637"/>
    <w:rsid w:val="000826B9"/>
    <w:rsid w:val="00082C10"/>
    <w:rsid w:val="00082CED"/>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4EDE"/>
    <w:rsid w:val="000852A0"/>
    <w:rsid w:val="00085346"/>
    <w:rsid w:val="00085443"/>
    <w:rsid w:val="0008559C"/>
    <w:rsid w:val="00085698"/>
    <w:rsid w:val="000859C3"/>
    <w:rsid w:val="00085A4E"/>
    <w:rsid w:val="00085BD5"/>
    <w:rsid w:val="000860B4"/>
    <w:rsid w:val="000865B3"/>
    <w:rsid w:val="0008661D"/>
    <w:rsid w:val="0008667C"/>
    <w:rsid w:val="0008674B"/>
    <w:rsid w:val="00086E7A"/>
    <w:rsid w:val="00086ECB"/>
    <w:rsid w:val="00087877"/>
    <w:rsid w:val="000878C5"/>
    <w:rsid w:val="00087A38"/>
    <w:rsid w:val="00087B7E"/>
    <w:rsid w:val="00087DE2"/>
    <w:rsid w:val="00087E74"/>
    <w:rsid w:val="00087FFE"/>
    <w:rsid w:val="0009005E"/>
    <w:rsid w:val="000900C0"/>
    <w:rsid w:val="00090476"/>
    <w:rsid w:val="00090868"/>
    <w:rsid w:val="00090B20"/>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31"/>
    <w:rsid w:val="000934A2"/>
    <w:rsid w:val="000936D6"/>
    <w:rsid w:val="000937F9"/>
    <w:rsid w:val="0009382E"/>
    <w:rsid w:val="000938BD"/>
    <w:rsid w:val="00093960"/>
    <w:rsid w:val="00093B0C"/>
    <w:rsid w:val="00093E2E"/>
    <w:rsid w:val="00093E32"/>
    <w:rsid w:val="00093EDD"/>
    <w:rsid w:val="0009459A"/>
    <w:rsid w:val="00094731"/>
    <w:rsid w:val="000949E5"/>
    <w:rsid w:val="00094A1B"/>
    <w:rsid w:val="00094A38"/>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84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858"/>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C99"/>
    <w:rsid w:val="000A5CFF"/>
    <w:rsid w:val="000A5D0F"/>
    <w:rsid w:val="000A5D87"/>
    <w:rsid w:val="000A5E19"/>
    <w:rsid w:val="000A6605"/>
    <w:rsid w:val="000A66D9"/>
    <w:rsid w:val="000A67EC"/>
    <w:rsid w:val="000A699A"/>
    <w:rsid w:val="000A6AF1"/>
    <w:rsid w:val="000A6B0C"/>
    <w:rsid w:val="000A6F79"/>
    <w:rsid w:val="000A6F7F"/>
    <w:rsid w:val="000A711A"/>
    <w:rsid w:val="000A7244"/>
    <w:rsid w:val="000A752E"/>
    <w:rsid w:val="000A77A2"/>
    <w:rsid w:val="000A7817"/>
    <w:rsid w:val="000A7930"/>
    <w:rsid w:val="000A7AFC"/>
    <w:rsid w:val="000A7E3A"/>
    <w:rsid w:val="000B0111"/>
    <w:rsid w:val="000B03B7"/>
    <w:rsid w:val="000B0DA5"/>
    <w:rsid w:val="000B10F4"/>
    <w:rsid w:val="000B13C2"/>
    <w:rsid w:val="000B1481"/>
    <w:rsid w:val="000B1738"/>
    <w:rsid w:val="000B17D2"/>
    <w:rsid w:val="000B1D4D"/>
    <w:rsid w:val="000B1FF5"/>
    <w:rsid w:val="000B2203"/>
    <w:rsid w:val="000B223D"/>
    <w:rsid w:val="000B2337"/>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88"/>
    <w:rsid w:val="000B5A98"/>
    <w:rsid w:val="000B5E11"/>
    <w:rsid w:val="000B5FFB"/>
    <w:rsid w:val="000B622E"/>
    <w:rsid w:val="000B6805"/>
    <w:rsid w:val="000B695D"/>
    <w:rsid w:val="000B6E29"/>
    <w:rsid w:val="000B7021"/>
    <w:rsid w:val="000B7145"/>
    <w:rsid w:val="000B74E1"/>
    <w:rsid w:val="000B76C1"/>
    <w:rsid w:val="000B791C"/>
    <w:rsid w:val="000B7A77"/>
    <w:rsid w:val="000C000C"/>
    <w:rsid w:val="000C017B"/>
    <w:rsid w:val="000C01F4"/>
    <w:rsid w:val="000C0371"/>
    <w:rsid w:val="000C056C"/>
    <w:rsid w:val="000C0716"/>
    <w:rsid w:val="000C0778"/>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B5F"/>
    <w:rsid w:val="000C2C8C"/>
    <w:rsid w:val="000C2CAF"/>
    <w:rsid w:val="000C3463"/>
    <w:rsid w:val="000C3692"/>
    <w:rsid w:val="000C36D7"/>
    <w:rsid w:val="000C387A"/>
    <w:rsid w:val="000C3A30"/>
    <w:rsid w:val="000C3F4F"/>
    <w:rsid w:val="000C43EA"/>
    <w:rsid w:val="000C4836"/>
    <w:rsid w:val="000C4954"/>
    <w:rsid w:val="000C4A3A"/>
    <w:rsid w:val="000C4CD2"/>
    <w:rsid w:val="000C4EAF"/>
    <w:rsid w:val="000C5050"/>
    <w:rsid w:val="000C511A"/>
    <w:rsid w:val="000C52C1"/>
    <w:rsid w:val="000C5342"/>
    <w:rsid w:val="000C5526"/>
    <w:rsid w:val="000C5650"/>
    <w:rsid w:val="000C5807"/>
    <w:rsid w:val="000C5A76"/>
    <w:rsid w:val="000C5B0A"/>
    <w:rsid w:val="000C5C74"/>
    <w:rsid w:val="000C5E3F"/>
    <w:rsid w:val="000C621E"/>
    <w:rsid w:val="000C637A"/>
    <w:rsid w:val="000C6537"/>
    <w:rsid w:val="000C681F"/>
    <w:rsid w:val="000C6A6A"/>
    <w:rsid w:val="000C6BE9"/>
    <w:rsid w:val="000C6D0E"/>
    <w:rsid w:val="000C6DA9"/>
    <w:rsid w:val="000C6EEB"/>
    <w:rsid w:val="000C6F2A"/>
    <w:rsid w:val="000C70AC"/>
    <w:rsid w:val="000C73B7"/>
    <w:rsid w:val="000C741F"/>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BDF"/>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A02"/>
    <w:rsid w:val="000D4B11"/>
    <w:rsid w:val="000D4B3F"/>
    <w:rsid w:val="000D4CB0"/>
    <w:rsid w:val="000D512B"/>
    <w:rsid w:val="000D515A"/>
    <w:rsid w:val="000D51A7"/>
    <w:rsid w:val="000D5391"/>
    <w:rsid w:val="000D5824"/>
    <w:rsid w:val="000D582A"/>
    <w:rsid w:val="000D5919"/>
    <w:rsid w:val="000D5A3C"/>
    <w:rsid w:val="000D5C7A"/>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4F"/>
    <w:rsid w:val="000D7D7D"/>
    <w:rsid w:val="000E04CB"/>
    <w:rsid w:val="000E05FF"/>
    <w:rsid w:val="000E0843"/>
    <w:rsid w:val="000E0BFF"/>
    <w:rsid w:val="000E0C3D"/>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E39"/>
    <w:rsid w:val="000E1F66"/>
    <w:rsid w:val="000E208C"/>
    <w:rsid w:val="000E23B8"/>
    <w:rsid w:val="000E23EC"/>
    <w:rsid w:val="000E25F1"/>
    <w:rsid w:val="000E2921"/>
    <w:rsid w:val="000E2B7D"/>
    <w:rsid w:val="000E2C14"/>
    <w:rsid w:val="000E2F00"/>
    <w:rsid w:val="000E304A"/>
    <w:rsid w:val="000E30FE"/>
    <w:rsid w:val="000E31DA"/>
    <w:rsid w:val="000E3235"/>
    <w:rsid w:val="000E3AF5"/>
    <w:rsid w:val="000E3DB0"/>
    <w:rsid w:val="000E3DFA"/>
    <w:rsid w:val="000E3FA6"/>
    <w:rsid w:val="000E431F"/>
    <w:rsid w:val="000E4464"/>
    <w:rsid w:val="000E4714"/>
    <w:rsid w:val="000E473A"/>
    <w:rsid w:val="000E47BA"/>
    <w:rsid w:val="000E49CB"/>
    <w:rsid w:val="000E4ABA"/>
    <w:rsid w:val="000E4C1B"/>
    <w:rsid w:val="000E4D3D"/>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3BB"/>
    <w:rsid w:val="000E6699"/>
    <w:rsid w:val="000E696B"/>
    <w:rsid w:val="000E69EA"/>
    <w:rsid w:val="000E6AAD"/>
    <w:rsid w:val="000E6B76"/>
    <w:rsid w:val="000E6C1D"/>
    <w:rsid w:val="000E767F"/>
    <w:rsid w:val="000E76C3"/>
    <w:rsid w:val="000E7E5C"/>
    <w:rsid w:val="000E7F9C"/>
    <w:rsid w:val="000F004C"/>
    <w:rsid w:val="000F0677"/>
    <w:rsid w:val="000F08BF"/>
    <w:rsid w:val="000F099B"/>
    <w:rsid w:val="000F0B06"/>
    <w:rsid w:val="000F0D9C"/>
    <w:rsid w:val="000F1101"/>
    <w:rsid w:val="000F1160"/>
    <w:rsid w:val="000F1189"/>
    <w:rsid w:val="000F11E3"/>
    <w:rsid w:val="000F124E"/>
    <w:rsid w:val="000F139E"/>
    <w:rsid w:val="000F1569"/>
    <w:rsid w:val="000F15E6"/>
    <w:rsid w:val="000F1776"/>
    <w:rsid w:val="000F1A97"/>
    <w:rsid w:val="000F1C62"/>
    <w:rsid w:val="000F1D7E"/>
    <w:rsid w:val="000F1EFC"/>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44B"/>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2B1"/>
    <w:rsid w:val="0010038C"/>
    <w:rsid w:val="00100482"/>
    <w:rsid w:val="001005CC"/>
    <w:rsid w:val="00100A8F"/>
    <w:rsid w:val="00100F7C"/>
    <w:rsid w:val="001010D0"/>
    <w:rsid w:val="00101107"/>
    <w:rsid w:val="001012AB"/>
    <w:rsid w:val="001012E8"/>
    <w:rsid w:val="0010171D"/>
    <w:rsid w:val="001017F8"/>
    <w:rsid w:val="00101884"/>
    <w:rsid w:val="00101B89"/>
    <w:rsid w:val="00102022"/>
    <w:rsid w:val="0010212F"/>
    <w:rsid w:val="001021CF"/>
    <w:rsid w:val="0010232C"/>
    <w:rsid w:val="00102484"/>
    <w:rsid w:val="001025D5"/>
    <w:rsid w:val="00102AA0"/>
    <w:rsid w:val="00102ABA"/>
    <w:rsid w:val="00102BA7"/>
    <w:rsid w:val="00102C91"/>
    <w:rsid w:val="00102D49"/>
    <w:rsid w:val="00102DBA"/>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58"/>
    <w:rsid w:val="00104BEE"/>
    <w:rsid w:val="00104D66"/>
    <w:rsid w:val="00104E3C"/>
    <w:rsid w:val="0010517A"/>
    <w:rsid w:val="00105236"/>
    <w:rsid w:val="0010527B"/>
    <w:rsid w:val="00105399"/>
    <w:rsid w:val="00105441"/>
    <w:rsid w:val="00105509"/>
    <w:rsid w:val="00105657"/>
    <w:rsid w:val="00105889"/>
    <w:rsid w:val="001058AE"/>
    <w:rsid w:val="00105B65"/>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4A4"/>
    <w:rsid w:val="001078E5"/>
    <w:rsid w:val="0010793F"/>
    <w:rsid w:val="00107BE1"/>
    <w:rsid w:val="00107CF8"/>
    <w:rsid w:val="00107E50"/>
    <w:rsid w:val="0011001C"/>
    <w:rsid w:val="00110164"/>
    <w:rsid w:val="0011028A"/>
    <w:rsid w:val="001102AA"/>
    <w:rsid w:val="00110380"/>
    <w:rsid w:val="0011043A"/>
    <w:rsid w:val="00110963"/>
    <w:rsid w:val="00111301"/>
    <w:rsid w:val="0011157A"/>
    <w:rsid w:val="001116AC"/>
    <w:rsid w:val="0011172C"/>
    <w:rsid w:val="00111DF7"/>
    <w:rsid w:val="0011206A"/>
    <w:rsid w:val="001121E3"/>
    <w:rsid w:val="001124F0"/>
    <w:rsid w:val="00112670"/>
    <w:rsid w:val="001126BF"/>
    <w:rsid w:val="00112937"/>
    <w:rsid w:val="00112B0F"/>
    <w:rsid w:val="00112C69"/>
    <w:rsid w:val="00112CEE"/>
    <w:rsid w:val="001131C7"/>
    <w:rsid w:val="00113484"/>
    <w:rsid w:val="001136D8"/>
    <w:rsid w:val="0011387A"/>
    <w:rsid w:val="00113EBB"/>
    <w:rsid w:val="00113F57"/>
    <w:rsid w:val="00113F97"/>
    <w:rsid w:val="00114022"/>
    <w:rsid w:val="00114036"/>
    <w:rsid w:val="00114B60"/>
    <w:rsid w:val="00115025"/>
    <w:rsid w:val="0011518C"/>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3"/>
    <w:rsid w:val="00117CCD"/>
    <w:rsid w:val="00117D51"/>
    <w:rsid w:val="00120071"/>
    <w:rsid w:val="00120148"/>
    <w:rsid w:val="001202BC"/>
    <w:rsid w:val="001203B8"/>
    <w:rsid w:val="00120721"/>
    <w:rsid w:val="001209C6"/>
    <w:rsid w:val="00120B3A"/>
    <w:rsid w:val="00120C4E"/>
    <w:rsid w:val="00120CAD"/>
    <w:rsid w:val="00120CB1"/>
    <w:rsid w:val="00120F27"/>
    <w:rsid w:val="00120FD1"/>
    <w:rsid w:val="00121231"/>
    <w:rsid w:val="00121245"/>
    <w:rsid w:val="001212F6"/>
    <w:rsid w:val="00121389"/>
    <w:rsid w:val="00121412"/>
    <w:rsid w:val="001215FF"/>
    <w:rsid w:val="0012169F"/>
    <w:rsid w:val="001216C6"/>
    <w:rsid w:val="001216F9"/>
    <w:rsid w:val="0012171D"/>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747"/>
    <w:rsid w:val="0012283A"/>
    <w:rsid w:val="001229C3"/>
    <w:rsid w:val="001229CF"/>
    <w:rsid w:val="00122B0C"/>
    <w:rsid w:val="00122C3B"/>
    <w:rsid w:val="00122D03"/>
    <w:rsid w:val="0012301F"/>
    <w:rsid w:val="00123034"/>
    <w:rsid w:val="00123078"/>
    <w:rsid w:val="00123218"/>
    <w:rsid w:val="00123394"/>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727"/>
    <w:rsid w:val="0013080E"/>
    <w:rsid w:val="00130990"/>
    <w:rsid w:val="001311C6"/>
    <w:rsid w:val="0013166A"/>
    <w:rsid w:val="00131712"/>
    <w:rsid w:val="001317A0"/>
    <w:rsid w:val="001317E8"/>
    <w:rsid w:val="001318B5"/>
    <w:rsid w:val="00131923"/>
    <w:rsid w:val="00131992"/>
    <w:rsid w:val="001319E4"/>
    <w:rsid w:val="00131D0A"/>
    <w:rsid w:val="00131E32"/>
    <w:rsid w:val="0013210A"/>
    <w:rsid w:val="00132B27"/>
    <w:rsid w:val="00132F0F"/>
    <w:rsid w:val="00132F76"/>
    <w:rsid w:val="00133099"/>
    <w:rsid w:val="001331C4"/>
    <w:rsid w:val="0013334E"/>
    <w:rsid w:val="0013366E"/>
    <w:rsid w:val="0013396A"/>
    <w:rsid w:val="00133ACF"/>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555"/>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D52"/>
    <w:rsid w:val="00140F46"/>
    <w:rsid w:val="001411EF"/>
    <w:rsid w:val="00141315"/>
    <w:rsid w:val="0014148B"/>
    <w:rsid w:val="0014168A"/>
    <w:rsid w:val="00141745"/>
    <w:rsid w:val="00141782"/>
    <w:rsid w:val="001417D0"/>
    <w:rsid w:val="00141F07"/>
    <w:rsid w:val="001420D8"/>
    <w:rsid w:val="00142494"/>
    <w:rsid w:val="00142939"/>
    <w:rsid w:val="00142A14"/>
    <w:rsid w:val="00142DC6"/>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CAF"/>
    <w:rsid w:val="00146EA1"/>
    <w:rsid w:val="00147236"/>
    <w:rsid w:val="001473ED"/>
    <w:rsid w:val="0014748A"/>
    <w:rsid w:val="001475F8"/>
    <w:rsid w:val="00147644"/>
    <w:rsid w:val="0015041B"/>
    <w:rsid w:val="0015055E"/>
    <w:rsid w:val="0015082B"/>
    <w:rsid w:val="00150C06"/>
    <w:rsid w:val="00150C1D"/>
    <w:rsid w:val="00150C54"/>
    <w:rsid w:val="00150FB2"/>
    <w:rsid w:val="0015124C"/>
    <w:rsid w:val="00151664"/>
    <w:rsid w:val="001516E3"/>
    <w:rsid w:val="001517B8"/>
    <w:rsid w:val="001518C8"/>
    <w:rsid w:val="0015203A"/>
    <w:rsid w:val="001522ED"/>
    <w:rsid w:val="00152352"/>
    <w:rsid w:val="0015281F"/>
    <w:rsid w:val="0015284A"/>
    <w:rsid w:val="00152DBB"/>
    <w:rsid w:val="00152F9D"/>
    <w:rsid w:val="001530B1"/>
    <w:rsid w:val="00153287"/>
    <w:rsid w:val="001534AD"/>
    <w:rsid w:val="00153727"/>
    <w:rsid w:val="00153784"/>
    <w:rsid w:val="0015395F"/>
    <w:rsid w:val="00153B24"/>
    <w:rsid w:val="00153C9C"/>
    <w:rsid w:val="001541CD"/>
    <w:rsid w:val="00154272"/>
    <w:rsid w:val="001542FD"/>
    <w:rsid w:val="0015471F"/>
    <w:rsid w:val="001547B7"/>
    <w:rsid w:val="0015496A"/>
    <w:rsid w:val="00154F45"/>
    <w:rsid w:val="00154FE1"/>
    <w:rsid w:val="001550FB"/>
    <w:rsid w:val="0015526B"/>
    <w:rsid w:val="001555A7"/>
    <w:rsid w:val="001555F9"/>
    <w:rsid w:val="00155636"/>
    <w:rsid w:val="001556A4"/>
    <w:rsid w:val="00155716"/>
    <w:rsid w:val="00155738"/>
    <w:rsid w:val="00155817"/>
    <w:rsid w:val="00155981"/>
    <w:rsid w:val="00155BA1"/>
    <w:rsid w:val="00155D0E"/>
    <w:rsid w:val="0015601A"/>
    <w:rsid w:val="00156179"/>
    <w:rsid w:val="00156461"/>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104"/>
    <w:rsid w:val="001603DD"/>
    <w:rsid w:val="00160580"/>
    <w:rsid w:val="001605BF"/>
    <w:rsid w:val="00160645"/>
    <w:rsid w:val="0016087A"/>
    <w:rsid w:val="00160B12"/>
    <w:rsid w:val="00160F38"/>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082"/>
    <w:rsid w:val="001632BC"/>
    <w:rsid w:val="00163467"/>
    <w:rsid w:val="001635C8"/>
    <w:rsid w:val="00163622"/>
    <w:rsid w:val="00163675"/>
    <w:rsid w:val="00163692"/>
    <w:rsid w:val="0016384C"/>
    <w:rsid w:val="00164020"/>
    <w:rsid w:val="001642B9"/>
    <w:rsid w:val="00164523"/>
    <w:rsid w:val="00164689"/>
    <w:rsid w:val="001646B0"/>
    <w:rsid w:val="0016496B"/>
    <w:rsid w:val="00164E04"/>
    <w:rsid w:val="001652A2"/>
    <w:rsid w:val="001652CB"/>
    <w:rsid w:val="001655E5"/>
    <w:rsid w:val="001656E2"/>
    <w:rsid w:val="0016571E"/>
    <w:rsid w:val="001659EF"/>
    <w:rsid w:val="00165ACD"/>
    <w:rsid w:val="00165D37"/>
    <w:rsid w:val="00165F5A"/>
    <w:rsid w:val="00166173"/>
    <w:rsid w:val="00166177"/>
    <w:rsid w:val="00166626"/>
    <w:rsid w:val="001668FC"/>
    <w:rsid w:val="00166C41"/>
    <w:rsid w:val="0016712F"/>
    <w:rsid w:val="00167385"/>
    <w:rsid w:val="001673BD"/>
    <w:rsid w:val="001674BC"/>
    <w:rsid w:val="001676AA"/>
    <w:rsid w:val="001677E1"/>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6EF"/>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4D3"/>
    <w:rsid w:val="00185575"/>
    <w:rsid w:val="00185685"/>
    <w:rsid w:val="00185712"/>
    <w:rsid w:val="00185994"/>
    <w:rsid w:val="00185A07"/>
    <w:rsid w:val="00185BE3"/>
    <w:rsid w:val="00185DE0"/>
    <w:rsid w:val="00185E34"/>
    <w:rsid w:val="00185EA7"/>
    <w:rsid w:val="00185FD6"/>
    <w:rsid w:val="001864A2"/>
    <w:rsid w:val="00186932"/>
    <w:rsid w:val="00186F75"/>
    <w:rsid w:val="001875D9"/>
    <w:rsid w:val="00187759"/>
    <w:rsid w:val="00187977"/>
    <w:rsid w:val="00187C74"/>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331"/>
    <w:rsid w:val="001914C8"/>
    <w:rsid w:val="001915BA"/>
    <w:rsid w:val="0019162D"/>
    <w:rsid w:val="0019187A"/>
    <w:rsid w:val="001918CF"/>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063"/>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E92"/>
    <w:rsid w:val="00195F36"/>
    <w:rsid w:val="001960BD"/>
    <w:rsid w:val="001961C7"/>
    <w:rsid w:val="00196525"/>
    <w:rsid w:val="00196781"/>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0E92"/>
    <w:rsid w:val="001A1116"/>
    <w:rsid w:val="001A11CC"/>
    <w:rsid w:val="001A1299"/>
    <w:rsid w:val="001A1515"/>
    <w:rsid w:val="001A189E"/>
    <w:rsid w:val="001A1D32"/>
    <w:rsid w:val="001A1DAA"/>
    <w:rsid w:val="001A2435"/>
    <w:rsid w:val="001A265C"/>
    <w:rsid w:val="001A2E0F"/>
    <w:rsid w:val="001A2E4F"/>
    <w:rsid w:val="001A3197"/>
    <w:rsid w:val="001A325F"/>
    <w:rsid w:val="001A34D7"/>
    <w:rsid w:val="001A3702"/>
    <w:rsid w:val="001A389C"/>
    <w:rsid w:val="001A3A87"/>
    <w:rsid w:val="001A3CB8"/>
    <w:rsid w:val="001A3E6D"/>
    <w:rsid w:val="001A4244"/>
    <w:rsid w:val="001A431B"/>
    <w:rsid w:val="001A435A"/>
    <w:rsid w:val="001A4520"/>
    <w:rsid w:val="001A47D0"/>
    <w:rsid w:val="001A4AE5"/>
    <w:rsid w:val="001A4B91"/>
    <w:rsid w:val="001A4C89"/>
    <w:rsid w:val="001A4D83"/>
    <w:rsid w:val="001A4E2B"/>
    <w:rsid w:val="001A4EE4"/>
    <w:rsid w:val="001A5251"/>
    <w:rsid w:val="001A52A7"/>
    <w:rsid w:val="001A5826"/>
    <w:rsid w:val="001A5BB2"/>
    <w:rsid w:val="001A5BF5"/>
    <w:rsid w:val="001A66AB"/>
    <w:rsid w:val="001A6742"/>
    <w:rsid w:val="001A68C2"/>
    <w:rsid w:val="001A6A04"/>
    <w:rsid w:val="001A6B89"/>
    <w:rsid w:val="001A6E2B"/>
    <w:rsid w:val="001A6ED4"/>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A2"/>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D33"/>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6F"/>
    <w:rsid w:val="001C0094"/>
    <w:rsid w:val="001C039A"/>
    <w:rsid w:val="001C0409"/>
    <w:rsid w:val="001C07EB"/>
    <w:rsid w:val="001C08ED"/>
    <w:rsid w:val="001C0B01"/>
    <w:rsid w:val="001C0FB7"/>
    <w:rsid w:val="001C112C"/>
    <w:rsid w:val="001C132E"/>
    <w:rsid w:val="001C15E2"/>
    <w:rsid w:val="001C1826"/>
    <w:rsid w:val="001C1AE4"/>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CE0"/>
    <w:rsid w:val="001C3D53"/>
    <w:rsid w:val="001C3DC5"/>
    <w:rsid w:val="001C3DD0"/>
    <w:rsid w:val="001C3EA0"/>
    <w:rsid w:val="001C3F53"/>
    <w:rsid w:val="001C3FF4"/>
    <w:rsid w:val="001C44A4"/>
    <w:rsid w:val="001C467E"/>
    <w:rsid w:val="001C475B"/>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60"/>
    <w:rsid w:val="001C7785"/>
    <w:rsid w:val="001C797B"/>
    <w:rsid w:val="001C7B3F"/>
    <w:rsid w:val="001C7CA1"/>
    <w:rsid w:val="001C7D84"/>
    <w:rsid w:val="001C7E13"/>
    <w:rsid w:val="001D017D"/>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975"/>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4DC"/>
    <w:rsid w:val="001D6626"/>
    <w:rsid w:val="001D6A9D"/>
    <w:rsid w:val="001D6C44"/>
    <w:rsid w:val="001D6E4A"/>
    <w:rsid w:val="001D6EAF"/>
    <w:rsid w:val="001D6EB6"/>
    <w:rsid w:val="001D6F1B"/>
    <w:rsid w:val="001D6F85"/>
    <w:rsid w:val="001D7438"/>
    <w:rsid w:val="001D74CC"/>
    <w:rsid w:val="001D7679"/>
    <w:rsid w:val="001D76BC"/>
    <w:rsid w:val="001D7A8D"/>
    <w:rsid w:val="001D7BA7"/>
    <w:rsid w:val="001D7CAB"/>
    <w:rsid w:val="001D7D5A"/>
    <w:rsid w:val="001D7DD4"/>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668"/>
    <w:rsid w:val="001E1744"/>
    <w:rsid w:val="001E17D5"/>
    <w:rsid w:val="001E1E37"/>
    <w:rsid w:val="001E203F"/>
    <w:rsid w:val="001E2042"/>
    <w:rsid w:val="001E285F"/>
    <w:rsid w:val="001E2878"/>
    <w:rsid w:val="001E297D"/>
    <w:rsid w:val="001E29D5"/>
    <w:rsid w:val="001E2A2E"/>
    <w:rsid w:val="001E2B22"/>
    <w:rsid w:val="001E2DF8"/>
    <w:rsid w:val="001E2E3B"/>
    <w:rsid w:val="001E301B"/>
    <w:rsid w:val="001E313F"/>
    <w:rsid w:val="001E3153"/>
    <w:rsid w:val="001E3353"/>
    <w:rsid w:val="001E346A"/>
    <w:rsid w:val="001E3661"/>
    <w:rsid w:val="001E37CB"/>
    <w:rsid w:val="001E3809"/>
    <w:rsid w:val="001E392D"/>
    <w:rsid w:val="001E3A27"/>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37"/>
    <w:rsid w:val="001E564A"/>
    <w:rsid w:val="001E56AE"/>
    <w:rsid w:val="001E5752"/>
    <w:rsid w:val="001E5914"/>
    <w:rsid w:val="001E5935"/>
    <w:rsid w:val="001E5985"/>
    <w:rsid w:val="001E5B56"/>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A9B"/>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3F0"/>
    <w:rsid w:val="001F266A"/>
    <w:rsid w:val="001F269B"/>
    <w:rsid w:val="001F2A26"/>
    <w:rsid w:val="001F2D8E"/>
    <w:rsid w:val="001F2DDC"/>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202"/>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204"/>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5E"/>
    <w:rsid w:val="0020197A"/>
    <w:rsid w:val="00201E7B"/>
    <w:rsid w:val="00201F80"/>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BD2"/>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962"/>
    <w:rsid w:val="00213B1D"/>
    <w:rsid w:val="00213C98"/>
    <w:rsid w:val="00213FDC"/>
    <w:rsid w:val="00214045"/>
    <w:rsid w:val="00214065"/>
    <w:rsid w:val="00214266"/>
    <w:rsid w:val="00214630"/>
    <w:rsid w:val="002148AE"/>
    <w:rsid w:val="00214B96"/>
    <w:rsid w:val="00214BC8"/>
    <w:rsid w:val="00214EF1"/>
    <w:rsid w:val="00215268"/>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CD5"/>
    <w:rsid w:val="00220DBB"/>
    <w:rsid w:val="002211E6"/>
    <w:rsid w:val="002214F0"/>
    <w:rsid w:val="00221832"/>
    <w:rsid w:val="00221AAC"/>
    <w:rsid w:val="00221C31"/>
    <w:rsid w:val="0022204F"/>
    <w:rsid w:val="0022210A"/>
    <w:rsid w:val="00222186"/>
    <w:rsid w:val="002222E7"/>
    <w:rsid w:val="0022245A"/>
    <w:rsid w:val="002225B2"/>
    <w:rsid w:val="00222797"/>
    <w:rsid w:val="00222AE0"/>
    <w:rsid w:val="00222C6A"/>
    <w:rsid w:val="0022314D"/>
    <w:rsid w:val="00223232"/>
    <w:rsid w:val="002232F9"/>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6FE2"/>
    <w:rsid w:val="00227025"/>
    <w:rsid w:val="00227512"/>
    <w:rsid w:val="002275AD"/>
    <w:rsid w:val="0022765D"/>
    <w:rsid w:val="00227AE5"/>
    <w:rsid w:val="00227C22"/>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5F8B"/>
    <w:rsid w:val="0023605D"/>
    <w:rsid w:val="00236107"/>
    <w:rsid w:val="00236411"/>
    <w:rsid w:val="002364EA"/>
    <w:rsid w:val="00236A25"/>
    <w:rsid w:val="00236A53"/>
    <w:rsid w:val="00236BB2"/>
    <w:rsid w:val="00236C2B"/>
    <w:rsid w:val="00236CA1"/>
    <w:rsid w:val="00236D05"/>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6F4"/>
    <w:rsid w:val="00241A53"/>
    <w:rsid w:val="00241B8B"/>
    <w:rsid w:val="00241BAD"/>
    <w:rsid w:val="00241C7B"/>
    <w:rsid w:val="00241DC6"/>
    <w:rsid w:val="00241EE9"/>
    <w:rsid w:val="002421DD"/>
    <w:rsid w:val="002422B1"/>
    <w:rsid w:val="00242351"/>
    <w:rsid w:val="00242403"/>
    <w:rsid w:val="002424B6"/>
    <w:rsid w:val="002425B6"/>
    <w:rsid w:val="002427B3"/>
    <w:rsid w:val="00242892"/>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B37"/>
    <w:rsid w:val="00243C0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01F"/>
    <w:rsid w:val="00247126"/>
    <w:rsid w:val="00247195"/>
    <w:rsid w:val="0024731A"/>
    <w:rsid w:val="0024767C"/>
    <w:rsid w:val="002477E6"/>
    <w:rsid w:val="00247957"/>
    <w:rsid w:val="00247968"/>
    <w:rsid w:val="002479C1"/>
    <w:rsid w:val="00247BA8"/>
    <w:rsid w:val="00247C4C"/>
    <w:rsid w:val="00247CEC"/>
    <w:rsid w:val="00247F4F"/>
    <w:rsid w:val="00250222"/>
    <w:rsid w:val="00250430"/>
    <w:rsid w:val="00250544"/>
    <w:rsid w:val="00250831"/>
    <w:rsid w:val="0025091D"/>
    <w:rsid w:val="00250AAA"/>
    <w:rsid w:val="00250B62"/>
    <w:rsid w:val="00250BD2"/>
    <w:rsid w:val="00250DCE"/>
    <w:rsid w:val="00250FBC"/>
    <w:rsid w:val="00251101"/>
    <w:rsid w:val="002512A9"/>
    <w:rsid w:val="00251356"/>
    <w:rsid w:val="00251A3E"/>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736"/>
    <w:rsid w:val="00257906"/>
    <w:rsid w:val="00257961"/>
    <w:rsid w:val="00257B86"/>
    <w:rsid w:val="00257B8C"/>
    <w:rsid w:val="00257C03"/>
    <w:rsid w:val="00257EA2"/>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C94"/>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AE8"/>
    <w:rsid w:val="00263F33"/>
    <w:rsid w:val="00263FAF"/>
    <w:rsid w:val="002644AD"/>
    <w:rsid w:val="00264710"/>
    <w:rsid w:val="00264FB3"/>
    <w:rsid w:val="00265115"/>
    <w:rsid w:val="00265189"/>
    <w:rsid w:val="00265222"/>
    <w:rsid w:val="002652DE"/>
    <w:rsid w:val="002657D8"/>
    <w:rsid w:val="002657FF"/>
    <w:rsid w:val="00265947"/>
    <w:rsid w:val="00265955"/>
    <w:rsid w:val="002659B8"/>
    <w:rsid w:val="00266058"/>
    <w:rsid w:val="0026618E"/>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6D8"/>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561"/>
    <w:rsid w:val="0027289A"/>
    <w:rsid w:val="00272E30"/>
    <w:rsid w:val="00273422"/>
    <w:rsid w:val="002734C5"/>
    <w:rsid w:val="0027360E"/>
    <w:rsid w:val="00273B18"/>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B1"/>
    <w:rsid w:val="002753FE"/>
    <w:rsid w:val="00275495"/>
    <w:rsid w:val="002756E3"/>
    <w:rsid w:val="002757FA"/>
    <w:rsid w:val="00275A7D"/>
    <w:rsid w:val="00275B3D"/>
    <w:rsid w:val="00275E92"/>
    <w:rsid w:val="002760D0"/>
    <w:rsid w:val="00276118"/>
    <w:rsid w:val="0027611B"/>
    <w:rsid w:val="00276269"/>
    <w:rsid w:val="0027626B"/>
    <w:rsid w:val="00276407"/>
    <w:rsid w:val="00276485"/>
    <w:rsid w:val="00276686"/>
    <w:rsid w:val="00276B7B"/>
    <w:rsid w:val="00276BB5"/>
    <w:rsid w:val="00276C70"/>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CA3"/>
    <w:rsid w:val="00281E72"/>
    <w:rsid w:val="00281FC6"/>
    <w:rsid w:val="00282CAE"/>
    <w:rsid w:val="00283363"/>
    <w:rsid w:val="002836E6"/>
    <w:rsid w:val="002839DA"/>
    <w:rsid w:val="002839DF"/>
    <w:rsid w:val="00283BC9"/>
    <w:rsid w:val="00283E91"/>
    <w:rsid w:val="0028418E"/>
    <w:rsid w:val="00284883"/>
    <w:rsid w:val="002848DE"/>
    <w:rsid w:val="0028496C"/>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42D"/>
    <w:rsid w:val="00292519"/>
    <w:rsid w:val="00292B44"/>
    <w:rsid w:val="00292EF2"/>
    <w:rsid w:val="002930DD"/>
    <w:rsid w:val="00293242"/>
    <w:rsid w:val="002932F6"/>
    <w:rsid w:val="00293351"/>
    <w:rsid w:val="002934DF"/>
    <w:rsid w:val="00293686"/>
    <w:rsid w:val="002936CD"/>
    <w:rsid w:val="00293A7D"/>
    <w:rsid w:val="00293AE2"/>
    <w:rsid w:val="00293C7C"/>
    <w:rsid w:val="00293F41"/>
    <w:rsid w:val="00293FD3"/>
    <w:rsid w:val="00294540"/>
    <w:rsid w:val="00294563"/>
    <w:rsid w:val="00294678"/>
    <w:rsid w:val="00294891"/>
    <w:rsid w:val="002949DC"/>
    <w:rsid w:val="00294BE3"/>
    <w:rsid w:val="002950CF"/>
    <w:rsid w:val="00295192"/>
    <w:rsid w:val="00295356"/>
    <w:rsid w:val="00295C17"/>
    <w:rsid w:val="00295C42"/>
    <w:rsid w:val="00295C63"/>
    <w:rsid w:val="00295EA4"/>
    <w:rsid w:val="002961CB"/>
    <w:rsid w:val="00296221"/>
    <w:rsid w:val="0029622D"/>
    <w:rsid w:val="0029636E"/>
    <w:rsid w:val="002967F8"/>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1B4"/>
    <w:rsid w:val="002A1296"/>
    <w:rsid w:val="002A1317"/>
    <w:rsid w:val="002A149A"/>
    <w:rsid w:val="002A1536"/>
    <w:rsid w:val="002A16CD"/>
    <w:rsid w:val="002A1718"/>
    <w:rsid w:val="002A1759"/>
    <w:rsid w:val="002A1A4F"/>
    <w:rsid w:val="002A1BD8"/>
    <w:rsid w:val="002A1C66"/>
    <w:rsid w:val="002A200F"/>
    <w:rsid w:val="002A244E"/>
    <w:rsid w:val="002A2785"/>
    <w:rsid w:val="002A294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3F7D"/>
    <w:rsid w:val="002A4109"/>
    <w:rsid w:val="002A430B"/>
    <w:rsid w:val="002A43D5"/>
    <w:rsid w:val="002A440B"/>
    <w:rsid w:val="002A4494"/>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CC"/>
    <w:rsid w:val="002A69E4"/>
    <w:rsid w:val="002A6A89"/>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726"/>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A7C"/>
    <w:rsid w:val="002B4B17"/>
    <w:rsid w:val="002B4BB7"/>
    <w:rsid w:val="002B4C56"/>
    <w:rsid w:val="002B52CA"/>
    <w:rsid w:val="002B539B"/>
    <w:rsid w:val="002B53CF"/>
    <w:rsid w:val="002B5A29"/>
    <w:rsid w:val="002B5AFF"/>
    <w:rsid w:val="002B5B0E"/>
    <w:rsid w:val="002B5C02"/>
    <w:rsid w:val="002B5E51"/>
    <w:rsid w:val="002B5E60"/>
    <w:rsid w:val="002B5FB5"/>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96"/>
    <w:rsid w:val="002C11A0"/>
    <w:rsid w:val="002C12D7"/>
    <w:rsid w:val="002C1412"/>
    <w:rsid w:val="002C1535"/>
    <w:rsid w:val="002C16A3"/>
    <w:rsid w:val="002C18BB"/>
    <w:rsid w:val="002C1B04"/>
    <w:rsid w:val="002C2108"/>
    <w:rsid w:val="002C2111"/>
    <w:rsid w:val="002C214F"/>
    <w:rsid w:val="002C21A2"/>
    <w:rsid w:val="002C241A"/>
    <w:rsid w:val="002C2705"/>
    <w:rsid w:val="002C2748"/>
    <w:rsid w:val="002C2864"/>
    <w:rsid w:val="002C2A0C"/>
    <w:rsid w:val="002C2B71"/>
    <w:rsid w:val="002C2C1F"/>
    <w:rsid w:val="002C2D4B"/>
    <w:rsid w:val="002C2D92"/>
    <w:rsid w:val="002C2DE8"/>
    <w:rsid w:val="002C2FB8"/>
    <w:rsid w:val="002C3594"/>
    <w:rsid w:val="002C35D4"/>
    <w:rsid w:val="002C36F6"/>
    <w:rsid w:val="002C3744"/>
    <w:rsid w:val="002C3754"/>
    <w:rsid w:val="002C377D"/>
    <w:rsid w:val="002C37B1"/>
    <w:rsid w:val="002C3896"/>
    <w:rsid w:val="002C3C73"/>
    <w:rsid w:val="002C3D11"/>
    <w:rsid w:val="002C3EFC"/>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E7C"/>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AD8"/>
    <w:rsid w:val="002D2EC8"/>
    <w:rsid w:val="002D2EF6"/>
    <w:rsid w:val="002D2FEC"/>
    <w:rsid w:val="002D333F"/>
    <w:rsid w:val="002D338E"/>
    <w:rsid w:val="002D33E2"/>
    <w:rsid w:val="002D396A"/>
    <w:rsid w:val="002D39C8"/>
    <w:rsid w:val="002D3A8C"/>
    <w:rsid w:val="002D3B28"/>
    <w:rsid w:val="002D3EEF"/>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1EB2"/>
    <w:rsid w:val="002E1F22"/>
    <w:rsid w:val="002E2061"/>
    <w:rsid w:val="002E23C8"/>
    <w:rsid w:val="002E272C"/>
    <w:rsid w:val="002E2801"/>
    <w:rsid w:val="002E28E4"/>
    <w:rsid w:val="002E2963"/>
    <w:rsid w:val="002E2B34"/>
    <w:rsid w:val="002E2B8D"/>
    <w:rsid w:val="002E2C72"/>
    <w:rsid w:val="002E2D04"/>
    <w:rsid w:val="002E2EC1"/>
    <w:rsid w:val="002E30C1"/>
    <w:rsid w:val="002E320C"/>
    <w:rsid w:val="002E34B8"/>
    <w:rsid w:val="002E361D"/>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2"/>
    <w:rsid w:val="002E6305"/>
    <w:rsid w:val="002E6710"/>
    <w:rsid w:val="002E6ACE"/>
    <w:rsid w:val="002E6C09"/>
    <w:rsid w:val="002E6C6C"/>
    <w:rsid w:val="002E6DA7"/>
    <w:rsid w:val="002E72CB"/>
    <w:rsid w:val="002E7414"/>
    <w:rsid w:val="002E783B"/>
    <w:rsid w:val="002E7DC8"/>
    <w:rsid w:val="002E7E69"/>
    <w:rsid w:val="002E7EC1"/>
    <w:rsid w:val="002F0002"/>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652"/>
    <w:rsid w:val="002F2B61"/>
    <w:rsid w:val="002F2C90"/>
    <w:rsid w:val="002F2E38"/>
    <w:rsid w:val="002F30D2"/>
    <w:rsid w:val="002F34CB"/>
    <w:rsid w:val="002F380A"/>
    <w:rsid w:val="002F3D18"/>
    <w:rsid w:val="002F41C0"/>
    <w:rsid w:val="002F4579"/>
    <w:rsid w:val="002F4803"/>
    <w:rsid w:val="002F48DD"/>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09C"/>
    <w:rsid w:val="003001EB"/>
    <w:rsid w:val="00300278"/>
    <w:rsid w:val="0030033C"/>
    <w:rsid w:val="00300511"/>
    <w:rsid w:val="00300755"/>
    <w:rsid w:val="003009E1"/>
    <w:rsid w:val="00300D17"/>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003"/>
    <w:rsid w:val="003021C4"/>
    <w:rsid w:val="00302253"/>
    <w:rsid w:val="003024BC"/>
    <w:rsid w:val="00302501"/>
    <w:rsid w:val="0030266B"/>
    <w:rsid w:val="00302744"/>
    <w:rsid w:val="00302751"/>
    <w:rsid w:val="00302EC1"/>
    <w:rsid w:val="00302F84"/>
    <w:rsid w:val="003034FF"/>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8E"/>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9D0"/>
    <w:rsid w:val="00306E50"/>
    <w:rsid w:val="00306F56"/>
    <w:rsid w:val="0030711B"/>
    <w:rsid w:val="0030716E"/>
    <w:rsid w:val="003072C0"/>
    <w:rsid w:val="003072C4"/>
    <w:rsid w:val="003074A7"/>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83"/>
    <w:rsid w:val="003125B9"/>
    <w:rsid w:val="0031273A"/>
    <w:rsid w:val="00312790"/>
    <w:rsid w:val="00312AAD"/>
    <w:rsid w:val="00312D75"/>
    <w:rsid w:val="00312F3F"/>
    <w:rsid w:val="00313252"/>
    <w:rsid w:val="003133DD"/>
    <w:rsid w:val="00313CD2"/>
    <w:rsid w:val="00313F68"/>
    <w:rsid w:val="003141EA"/>
    <w:rsid w:val="00314201"/>
    <w:rsid w:val="003144BB"/>
    <w:rsid w:val="0031486F"/>
    <w:rsid w:val="00314AF5"/>
    <w:rsid w:val="00314D37"/>
    <w:rsid w:val="00314F69"/>
    <w:rsid w:val="003152B9"/>
    <w:rsid w:val="003152BC"/>
    <w:rsid w:val="0031533F"/>
    <w:rsid w:val="0031561D"/>
    <w:rsid w:val="0031563C"/>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9DD"/>
    <w:rsid w:val="00317E17"/>
    <w:rsid w:val="00317E41"/>
    <w:rsid w:val="00317FB1"/>
    <w:rsid w:val="003201CE"/>
    <w:rsid w:val="003202E4"/>
    <w:rsid w:val="003205BF"/>
    <w:rsid w:val="00320B51"/>
    <w:rsid w:val="00320B7E"/>
    <w:rsid w:val="00320BC9"/>
    <w:rsid w:val="00320F61"/>
    <w:rsid w:val="00321269"/>
    <w:rsid w:val="003212C3"/>
    <w:rsid w:val="00321331"/>
    <w:rsid w:val="00321399"/>
    <w:rsid w:val="00321457"/>
    <w:rsid w:val="00321BB2"/>
    <w:rsid w:val="00321C2D"/>
    <w:rsid w:val="00321F60"/>
    <w:rsid w:val="00322030"/>
    <w:rsid w:val="0032205C"/>
    <w:rsid w:val="0032213C"/>
    <w:rsid w:val="003221E4"/>
    <w:rsid w:val="003223AF"/>
    <w:rsid w:val="0032240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3FF7"/>
    <w:rsid w:val="003240F7"/>
    <w:rsid w:val="003241BE"/>
    <w:rsid w:val="003245D5"/>
    <w:rsid w:val="003249A0"/>
    <w:rsid w:val="00324CD1"/>
    <w:rsid w:val="00324E55"/>
    <w:rsid w:val="0032522E"/>
    <w:rsid w:val="003252FC"/>
    <w:rsid w:val="003254E4"/>
    <w:rsid w:val="0032562B"/>
    <w:rsid w:val="003256B3"/>
    <w:rsid w:val="00325768"/>
    <w:rsid w:val="00325C6A"/>
    <w:rsid w:val="00325CAF"/>
    <w:rsid w:val="00325FD2"/>
    <w:rsid w:val="003260FB"/>
    <w:rsid w:val="00326306"/>
    <w:rsid w:val="00326A78"/>
    <w:rsid w:val="00326B8B"/>
    <w:rsid w:val="00326E49"/>
    <w:rsid w:val="003271A8"/>
    <w:rsid w:val="00327711"/>
    <w:rsid w:val="00327824"/>
    <w:rsid w:val="003278C4"/>
    <w:rsid w:val="00327912"/>
    <w:rsid w:val="003279C2"/>
    <w:rsid w:val="003279D1"/>
    <w:rsid w:val="003279E6"/>
    <w:rsid w:val="00327A25"/>
    <w:rsid w:val="00327C51"/>
    <w:rsid w:val="00327DB6"/>
    <w:rsid w:val="0033021A"/>
    <w:rsid w:val="00330487"/>
    <w:rsid w:val="00330671"/>
    <w:rsid w:val="0033067A"/>
    <w:rsid w:val="00330691"/>
    <w:rsid w:val="003309A7"/>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AD5"/>
    <w:rsid w:val="00332B37"/>
    <w:rsid w:val="00332FC4"/>
    <w:rsid w:val="003330A6"/>
    <w:rsid w:val="003330E7"/>
    <w:rsid w:val="003330EC"/>
    <w:rsid w:val="00333116"/>
    <w:rsid w:val="00333333"/>
    <w:rsid w:val="00333352"/>
    <w:rsid w:val="003333AD"/>
    <w:rsid w:val="00333498"/>
    <w:rsid w:val="00333603"/>
    <w:rsid w:val="00333879"/>
    <w:rsid w:val="0033389E"/>
    <w:rsid w:val="00333B36"/>
    <w:rsid w:val="00333CB7"/>
    <w:rsid w:val="00333F8E"/>
    <w:rsid w:val="00333FA5"/>
    <w:rsid w:val="00333FFE"/>
    <w:rsid w:val="0033401A"/>
    <w:rsid w:val="003340A8"/>
    <w:rsid w:val="00334246"/>
    <w:rsid w:val="00334288"/>
    <w:rsid w:val="003343EB"/>
    <w:rsid w:val="003345B3"/>
    <w:rsid w:val="00334886"/>
    <w:rsid w:val="003349F4"/>
    <w:rsid w:val="00334A66"/>
    <w:rsid w:val="00334AF9"/>
    <w:rsid w:val="00334BCB"/>
    <w:rsid w:val="00334C35"/>
    <w:rsid w:val="00334E85"/>
    <w:rsid w:val="003350BB"/>
    <w:rsid w:val="0033521B"/>
    <w:rsid w:val="003352E3"/>
    <w:rsid w:val="0033532B"/>
    <w:rsid w:val="0033545A"/>
    <w:rsid w:val="00335573"/>
    <w:rsid w:val="00335FD5"/>
    <w:rsid w:val="003360F4"/>
    <w:rsid w:val="003363DA"/>
    <w:rsid w:val="0033646D"/>
    <w:rsid w:val="00336505"/>
    <w:rsid w:val="0033651C"/>
    <w:rsid w:val="003366E3"/>
    <w:rsid w:val="00336B25"/>
    <w:rsid w:val="00336D18"/>
    <w:rsid w:val="00337172"/>
    <w:rsid w:val="00337195"/>
    <w:rsid w:val="003371D9"/>
    <w:rsid w:val="003372CF"/>
    <w:rsid w:val="00337371"/>
    <w:rsid w:val="0033757C"/>
    <w:rsid w:val="003375EA"/>
    <w:rsid w:val="00337654"/>
    <w:rsid w:val="0033790C"/>
    <w:rsid w:val="00337AFC"/>
    <w:rsid w:val="00337E23"/>
    <w:rsid w:val="00337E79"/>
    <w:rsid w:val="00337FFB"/>
    <w:rsid w:val="00340069"/>
    <w:rsid w:val="0034029D"/>
    <w:rsid w:val="00340369"/>
    <w:rsid w:val="003405F5"/>
    <w:rsid w:val="00340679"/>
    <w:rsid w:val="003408CC"/>
    <w:rsid w:val="00340DFB"/>
    <w:rsid w:val="0034110A"/>
    <w:rsid w:val="0034110B"/>
    <w:rsid w:val="00341401"/>
    <w:rsid w:val="00341498"/>
    <w:rsid w:val="0034170C"/>
    <w:rsid w:val="003417CC"/>
    <w:rsid w:val="00341AC2"/>
    <w:rsid w:val="00341B48"/>
    <w:rsid w:val="00341E9F"/>
    <w:rsid w:val="0034232A"/>
    <w:rsid w:val="0034232F"/>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76"/>
    <w:rsid w:val="003447CD"/>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6F85"/>
    <w:rsid w:val="0034706C"/>
    <w:rsid w:val="00347223"/>
    <w:rsid w:val="00347233"/>
    <w:rsid w:val="003476A4"/>
    <w:rsid w:val="00347A02"/>
    <w:rsid w:val="00347A95"/>
    <w:rsid w:val="00347EE8"/>
    <w:rsid w:val="00347F1E"/>
    <w:rsid w:val="00347F68"/>
    <w:rsid w:val="003504CF"/>
    <w:rsid w:val="003505DB"/>
    <w:rsid w:val="00350736"/>
    <w:rsid w:val="00350D5C"/>
    <w:rsid w:val="00350EE6"/>
    <w:rsid w:val="003512AC"/>
    <w:rsid w:val="003515DA"/>
    <w:rsid w:val="00351A93"/>
    <w:rsid w:val="00351B13"/>
    <w:rsid w:val="00351BE7"/>
    <w:rsid w:val="00351EA3"/>
    <w:rsid w:val="00352026"/>
    <w:rsid w:val="00352425"/>
    <w:rsid w:val="00352437"/>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CFF"/>
    <w:rsid w:val="00355D03"/>
    <w:rsid w:val="00355D27"/>
    <w:rsid w:val="00355D5E"/>
    <w:rsid w:val="003561A5"/>
    <w:rsid w:val="00356B0C"/>
    <w:rsid w:val="00356C02"/>
    <w:rsid w:val="00356C41"/>
    <w:rsid w:val="00356E0A"/>
    <w:rsid w:val="00356F15"/>
    <w:rsid w:val="003571DF"/>
    <w:rsid w:val="00357283"/>
    <w:rsid w:val="003572CC"/>
    <w:rsid w:val="00357BE5"/>
    <w:rsid w:val="00357DB5"/>
    <w:rsid w:val="00357E9D"/>
    <w:rsid w:val="00357F3D"/>
    <w:rsid w:val="003600D4"/>
    <w:rsid w:val="0036018F"/>
    <w:rsid w:val="0036019D"/>
    <w:rsid w:val="003601D6"/>
    <w:rsid w:val="003603DB"/>
    <w:rsid w:val="00360631"/>
    <w:rsid w:val="00360A0C"/>
    <w:rsid w:val="00360ABE"/>
    <w:rsid w:val="00360AE3"/>
    <w:rsid w:val="00360B77"/>
    <w:rsid w:val="00360BBE"/>
    <w:rsid w:val="00360C47"/>
    <w:rsid w:val="00360C97"/>
    <w:rsid w:val="00360DA8"/>
    <w:rsid w:val="00360E5C"/>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2DDB"/>
    <w:rsid w:val="003631B5"/>
    <w:rsid w:val="00363302"/>
    <w:rsid w:val="003633F2"/>
    <w:rsid w:val="00363565"/>
    <w:rsid w:val="003637C0"/>
    <w:rsid w:val="0036399C"/>
    <w:rsid w:val="003639DF"/>
    <w:rsid w:val="00363BC7"/>
    <w:rsid w:val="00363E23"/>
    <w:rsid w:val="00363E97"/>
    <w:rsid w:val="00363FB7"/>
    <w:rsid w:val="00364101"/>
    <w:rsid w:val="003641E0"/>
    <w:rsid w:val="00364291"/>
    <w:rsid w:val="0036436E"/>
    <w:rsid w:val="003643CF"/>
    <w:rsid w:val="0036468F"/>
    <w:rsid w:val="0036497F"/>
    <w:rsid w:val="00364ACB"/>
    <w:rsid w:val="00364C0B"/>
    <w:rsid w:val="00364F28"/>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B92"/>
    <w:rsid w:val="00367D5F"/>
    <w:rsid w:val="00367DA8"/>
    <w:rsid w:val="00367E92"/>
    <w:rsid w:val="00370035"/>
    <w:rsid w:val="0037015B"/>
    <w:rsid w:val="00370296"/>
    <w:rsid w:val="0037043D"/>
    <w:rsid w:val="00370590"/>
    <w:rsid w:val="003705BB"/>
    <w:rsid w:val="00370704"/>
    <w:rsid w:val="00370F55"/>
    <w:rsid w:val="003710FF"/>
    <w:rsid w:val="003711E4"/>
    <w:rsid w:val="00371283"/>
    <w:rsid w:val="00371411"/>
    <w:rsid w:val="003714B3"/>
    <w:rsid w:val="003715D8"/>
    <w:rsid w:val="00371757"/>
    <w:rsid w:val="00371966"/>
    <w:rsid w:val="00371AB0"/>
    <w:rsid w:val="00371EE7"/>
    <w:rsid w:val="00371EEC"/>
    <w:rsid w:val="0037228B"/>
    <w:rsid w:val="0037230F"/>
    <w:rsid w:val="003724AE"/>
    <w:rsid w:val="0037252D"/>
    <w:rsid w:val="0037253B"/>
    <w:rsid w:val="00372A8F"/>
    <w:rsid w:val="00372B8C"/>
    <w:rsid w:val="00372CEC"/>
    <w:rsid w:val="00372D28"/>
    <w:rsid w:val="00372F20"/>
    <w:rsid w:val="00372FDE"/>
    <w:rsid w:val="00372FEA"/>
    <w:rsid w:val="0037301F"/>
    <w:rsid w:val="00373048"/>
    <w:rsid w:val="0037317A"/>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299"/>
    <w:rsid w:val="0037533D"/>
    <w:rsid w:val="003754A2"/>
    <w:rsid w:val="003754BA"/>
    <w:rsid w:val="003756B0"/>
    <w:rsid w:val="003756E4"/>
    <w:rsid w:val="003759B3"/>
    <w:rsid w:val="00375CC6"/>
    <w:rsid w:val="003761E7"/>
    <w:rsid w:val="003768DA"/>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0ED5"/>
    <w:rsid w:val="003810EF"/>
    <w:rsid w:val="0038111E"/>
    <w:rsid w:val="003814C2"/>
    <w:rsid w:val="003814E4"/>
    <w:rsid w:val="00381658"/>
    <w:rsid w:val="003816A4"/>
    <w:rsid w:val="00381771"/>
    <w:rsid w:val="00381ABE"/>
    <w:rsid w:val="00381ACE"/>
    <w:rsid w:val="00381B3A"/>
    <w:rsid w:val="00381EC4"/>
    <w:rsid w:val="003822E1"/>
    <w:rsid w:val="00382561"/>
    <w:rsid w:val="003826BE"/>
    <w:rsid w:val="00382787"/>
    <w:rsid w:val="0038286A"/>
    <w:rsid w:val="003829E2"/>
    <w:rsid w:val="00382C0F"/>
    <w:rsid w:val="00382E06"/>
    <w:rsid w:val="00383061"/>
    <w:rsid w:val="0038334F"/>
    <w:rsid w:val="00383757"/>
    <w:rsid w:val="003838E1"/>
    <w:rsid w:val="00383A46"/>
    <w:rsid w:val="00383AC1"/>
    <w:rsid w:val="00383B03"/>
    <w:rsid w:val="00383B11"/>
    <w:rsid w:val="00383B75"/>
    <w:rsid w:val="00384140"/>
    <w:rsid w:val="0038444F"/>
    <w:rsid w:val="00384567"/>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140"/>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698"/>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A5"/>
    <w:rsid w:val="003968C0"/>
    <w:rsid w:val="00396E52"/>
    <w:rsid w:val="00396F25"/>
    <w:rsid w:val="00397064"/>
    <w:rsid w:val="00397169"/>
    <w:rsid w:val="00397255"/>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176"/>
    <w:rsid w:val="003A16A4"/>
    <w:rsid w:val="003A16A7"/>
    <w:rsid w:val="003A18E4"/>
    <w:rsid w:val="003A19BB"/>
    <w:rsid w:val="003A1BF6"/>
    <w:rsid w:val="003A1FBC"/>
    <w:rsid w:val="003A2033"/>
    <w:rsid w:val="003A2132"/>
    <w:rsid w:val="003A245D"/>
    <w:rsid w:val="003A24A4"/>
    <w:rsid w:val="003A257B"/>
    <w:rsid w:val="003A25AC"/>
    <w:rsid w:val="003A25BD"/>
    <w:rsid w:val="003A26A4"/>
    <w:rsid w:val="003A2708"/>
    <w:rsid w:val="003A2A59"/>
    <w:rsid w:val="003A2C99"/>
    <w:rsid w:val="003A2D70"/>
    <w:rsid w:val="003A2DC0"/>
    <w:rsid w:val="003A2F59"/>
    <w:rsid w:val="003A2F61"/>
    <w:rsid w:val="003A3224"/>
    <w:rsid w:val="003A3250"/>
    <w:rsid w:val="003A34B1"/>
    <w:rsid w:val="003A3710"/>
    <w:rsid w:val="003A399E"/>
    <w:rsid w:val="003A3B01"/>
    <w:rsid w:val="003A3C46"/>
    <w:rsid w:val="003A3E4A"/>
    <w:rsid w:val="003A3FD5"/>
    <w:rsid w:val="003A40EC"/>
    <w:rsid w:val="003A4185"/>
    <w:rsid w:val="003A41B5"/>
    <w:rsid w:val="003A43DA"/>
    <w:rsid w:val="003A4443"/>
    <w:rsid w:val="003A45F5"/>
    <w:rsid w:val="003A471E"/>
    <w:rsid w:val="003A4748"/>
    <w:rsid w:val="003A47E0"/>
    <w:rsid w:val="003A4A10"/>
    <w:rsid w:val="003A4C13"/>
    <w:rsid w:val="003A4D07"/>
    <w:rsid w:val="003A4F0C"/>
    <w:rsid w:val="003A50EF"/>
    <w:rsid w:val="003A575E"/>
    <w:rsid w:val="003A5D0E"/>
    <w:rsid w:val="003A5EC3"/>
    <w:rsid w:val="003A6085"/>
    <w:rsid w:val="003A60EB"/>
    <w:rsid w:val="003A6318"/>
    <w:rsid w:val="003A65E9"/>
    <w:rsid w:val="003A66E5"/>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5C5"/>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3A0"/>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65F"/>
    <w:rsid w:val="003D086A"/>
    <w:rsid w:val="003D0884"/>
    <w:rsid w:val="003D08FB"/>
    <w:rsid w:val="003D0949"/>
    <w:rsid w:val="003D0B37"/>
    <w:rsid w:val="003D0B7C"/>
    <w:rsid w:val="003D0C60"/>
    <w:rsid w:val="003D120F"/>
    <w:rsid w:val="003D128C"/>
    <w:rsid w:val="003D1314"/>
    <w:rsid w:val="003D145D"/>
    <w:rsid w:val="003D19D3"/>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A60"/>
    <w:rsid w:val="003D7BAB"/>
    <w:rsid w:val="003D7C11"/>
    <w:rsid w:val="003D7EF6"/>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785"/>
    <w:rsid w:val="003E6A27"/>
    <w:rsid w:val="003E6D46"/>
    <w:rsid w:val="003E70E1"/>
    <w:rsid w:val="003E739E"/>
    <w:rsid w:val="003E73CA"/>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3EC0"/>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7B"/>
    <w:rsid w:val="003F79AA"/>
    <w:rsid w:val="003F79BE"/>
    <w:rsid w:val="003F7CE1"/>
    <w:rsid w:val="003F7DA8"/>
    <w:rsid w:val="00400160"/>
    <w:rsid w:val="004003B5"/>
    <w:rsid w:val="00400528"/>
    <w:rsid w:val="0040053A"/>
    <w:rsid w:val="00400659"/>
    <w:rsid w:val="00401123"/>
    <w:rsid w:val="00401124"/>
    <w:rsid w:val="004012A7"/>
    <w:rsid w:val="0040137E"/>
    <w:rsid w:val="004015AB"/>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2E4"/>
    <w:rsid w:val="00403341"/>
    <w:rsid w:val="004034F4"/>
    <w:rsid w:val="004034FF"/>
    <w:rsid w:val="004035A9"/>
    <w:rsid w:val="00403A5C"/>
    <w:rsid w:val="00403B62"/>
    <w:rsid w:val="00403C0F"/>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4D7"/>
    <w:rsid w:val="0040755A"/>
    <w:rsid w:val="004078EF"/>
    <w:rsid w:val="00407A6C"/>
    <w:rsid w:val="00407B15"/>
    <w:rsid w:val="00407B71"/>
    <w:rsid w:val="00407CF7"/>
    <w:rsid w:val="00407DE4"/>
    <w:rsid w:val="00410329"/>
    <w:rsid w:val="0041035B"/>
    <w:rsid w:val="004103A1"/>
    <w:rsid w:val="004106F5"/>
    <w:rsid w:val="00410762"/>
    <w:rsid w:val="004107E8"/>
    <w:rsid w:val="00410A30"/>
    <w:rsid w:val="00410A93"/>
    <w:rsid w:val="00410A99"/>
    <w:rsid w:val="00410F83"/>
    <w:rsid w:val="004113F2"/>
    <w:rsid w:val="0041146B"/>
    <w:rsid w:val="0041198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8ED"/>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0C4"/>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474"/>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917"/>
    <w:rsid w:val="00426DF0"/>
    <w:rsid w:val="00426E37"/>
    <w:rsid w:val="0042759E"/>
    <w:rsid w:val="0042770E"/>
    <w:rsid w:val="00427831"/>
    <w:rsid w:val="004279BF"/>
    <w:rsid w:val="00427A4B"/>
    <w:rsid w:val="00427C4E"/>
    <w:rsid w:val="00427DDA"/>
    <w:rsid w:val="00427F57"/>
    <w:rsid w:val="004302DE"/>
    <w:rsid w:val="004308C4"/>
    <w:rsid w:val="00430A7D"/>
    <w:rsid w:val="00430BB2"/>
    <w:rsid w:val="00430D06"/>
    <w:rsid w:val="00430F50"/>
    <w:rsid w:val="0043120B"/>
    <w:rsid w:val="004312EC"/>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97"/>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1B6"/>
    <w:rsid w:val="00436400"/>
    <w:rsid w:val="004366E5"/>
    <w:rsid w:val="00436786"/>
    <w:rsid w:val="00436980"/>
    <w:rsid w:val="00436A9E"/>
    <w:rsid w:val="00436BDD"/>
    <w:rsid w:val="00436CB7"/>
    <w:rsid w:val="00436D18"/>
    <w:rsid w:val="00436F8A"/>
    <w:rsid w:val="004370D9"/>
    <w:rsid w:val="00437159"/>
    <w:rsid w:val="0043728F"/>
    <w:rsid w:val="004374CD"/>
    <w:rsid w:val="004374E1"/>
    <w:rsid w:val="00437591"/>
    <w:rsid w:val="004378EB"/>
    <w:rsid w:val="00437D26"/>
    <w:rsid w:val="00437D4A"/>
    <w:rsid w:val="00437E13"/>
    <w:rsid w:val="00437E7E"/>
    <w:rsid w:val="00437EBA"/>
    <w:rsid w:val="0044045F"/>
    <w:rsid w:val="0044077C"/>
    <w:rsid w:val="00440819"/>
    <w:rsid w:val="004409F9"/>
    <w:rsid w:val="00440B52"/>
    <w:rsid w:val="0044115F"/>
    <w:rsid w:val="004411F2"/>
    <w:rsid w:val="00441403"/>
    <w:rsid w:val="004417B3"/>
    <w:rsid w:val="0044191B"/>
    <w:rsid w:val="00441934"/>
    <w:rsid w:val="00441952"/>
    <w:rsid w:val="0044195D"/>
    <w:rsid w:val="00441C43"/>
    <w:rsid w:val="00441CBD"/>
    <w:rsid w:val="00441F95"/>
    <w:rsid w:val="00442068"/>
    <w:rsid w:val="004420F0"/>
    <w:rsid w:val="00442530"/>
    <w:rsid w:val="004427F1"/>
    <w:rsid w:val="004429AC"/>
    <w:rsid w:val="00442B54"/>
    <w:rsid w:val="00442FA0"/>
    <w:rsid w:val="004435FE"/>
    <w:rsid w:val="00443605"/>
    <w:rsid w:val="004436D0"/>
    <w:rsid w:val="00443AA0"/>
    <w:rsid w:val="00443AAD"/>
    <w:rsid w:val="00443BF4"/>
    <w:rsid w:val="00443DA1"/>
    <w:rsid w:val="00443DF4"/>
    <w:rsid w:val="00443EE8"/>
    <w:rsid w:val="00443F29"/>
    <w:rsid w:val="0044432E"/>
    <w:rsid w:val="004443D7"/>
    <w:rsid w:val="00444565"/>
    <w:rsid w:val="004446D5"/>
    <w:rsid w:val="0044482D"/>
    <w:rsid w:val="004449C4"/>
    <w:rsid w:val="00444EBA"/>
    <w:rsid w:val="0044508F"/>
    <w:rsid w:val="004450F6"/>
    <w:rsid w:val="0044510F"/>
    <w:rsid w:val="0044513A"/>
    <w:rsid w:val="004453C9"/>
    <w:rsid w:val="004455F5"/>
    <w:rsid w:val="0044596E"/>
    <w:rsid w:val="00445A05"/>
    <w:rsid w:val="00445A2F"/>
    <w:rsid w:val="00445A93"/>
    <w:rsid w:val="00445AAC"/>
    <w:rsid w:val="00445C93"/>
    <w:rsid w:val="00445D0D"/>
    <w:rsid w:val="00446119"/>
    <w:rsid w:val="0044616E"/>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A79"/>
    <w:rsid w:val="00447B0F"/>
    <w:rsid w:val="00447CD5"/>
    <w:rsid w:val="00447D0A"/>
    <w:rsid w:val="00447E80"/>
    <w:rsid w:val="004500AD"/>
    <w:rsid w:val="0045034D"/>
    <w:rsid w:val="004507C6"/>
    <w:rsid w:val="00450B1B"/>
    <w:rsid w:val="00450B57"/>
    <w:rsid w:val="00450F45"/>
    <w:rsid w:val="00450F9A"/>
    <w:rsid w:val="00451058"/>
    <w:rsid w:val="00451353"/>
    <w:rsid w:val="00451693"/>
    <w:rsid w:val="004516D6"/>
    <w:rsid w:val="0045192F"/>
    <w:rsid w:val="00451CAE"/>
    <w:rsid w:val="00451F13"/>
    <w:rsid w:val="00452056"/>
    <w:rsid w:val="0045213A"/>
    <w:rsid w:val="004521FD"/>
    <w:rsid w:val="00452493"/>
    <w:rsid w:val="00452635"/>
    <w:rsid w:val="00452C68"/>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72"/>
    <w:rsid w:val="004538AD"/>
    <w:rsid w:val="00453A1A"/>
    <w:rsid w:val="00453E7F"/>
    <w:rsid w:val="00454086"/>
    <w:rsid w:val="004541E6"/>
    <w:rsid w:val="0045434F"/>
    <w:rsid w:val="00454662"/>
    <w:rsid w:val="004548A5"/>
    <w:rsid w:val="00454A47"/>
    <w:rsid w:val="00454AE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132"/>
    <w:rsid w:val="004572F5"/>
    <w:rsid w:val="0045760F"/>
    <w:rsid w:val="00457711"/>
    <w:rsid w:val="004577DC"/>
    <w:rsid w:val="00457A1F"/>
    <w:rsid w:val="00457A27"/>
    <w:rsid w:val="00457D50"/>
    <w:rsid w:val="00457D87"/>
    <w:rsid w:val="00457DE2"/>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2EE"/>
    <w:rsid w:val="00462432"/>
    <w:rsid w:val="00462440"/>
    <w:rsid w:val="00462517"/>
    <w:rsid w:val="0046260F"/>
    <w:rsid w:val="004627A6"/>
    <w:rsid w:val="00462839"/>
    <w:rsid w:val="00462990"/>
    <w:rsid w:val="004629FF"/>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8F4"/>
    <w:rsid w:val="00465B0C"/>
    <w:rsid w:val="00465D91"/>
    <w:rsid w:val="00465EAE"/>
    <w:rsid w:val="00465EDE"/>
    <w:rsid w:val="00465F4B"/>
    <w:rsid w:val="004660C9"/>
    <w:rsid w:val="00466179"/>
    <w:rsid w:val="004661F2"/>
    <w:rsid w:val="00466446"/>
    <w:rsid w:val="004669B2"/>
    <w:rsid w:val="00466AD0"/>
    <w:rsid w:val="00466AEB"/>
    <w:rsid w:val="00466C6A"/>
    <w:rsid w:val="00466CBE"/>
    <w:rsid w:val="00466E1B"/>
    <w:rsid w:val="00467136"/>
    <w:rsid w:val="0046716F"/>
    <w:rsid w:val="004671E7"/>
    <w:rsid w:val="0046771F"/>
    <w:rsid w:val="00467790"/>
    <w:rsid w:val="004678E0"/>
    <w:rsid w:val="00467932"/>
    <w:rsid w:val="00467A4E"/>
    <w:rsid w:val="00467B0D"/>
    <w:rsid w:val="00467B19"/>
    <w:rsid w:val="00467B27"/>
    <w:rsid w:val="00467D91"/>
    <w:rsid w:val="00467F12"/>
    <w:rsid w:val="00467F17"/>
    <w:rsid w:val="00467FC1"/>
    <w:rsid w:val="00470369"/>
    <w:rsid w:val="004705FC"/>
    <w:rsid w:val="00470617"/>
    <w:rsid w:val="00470694"/>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D2"/>
    <w:rsid w:val="004724EE"/>
    <w:rsid w:val="00472593"/>
    <w:rsid w:val="00472629"/>
    <w:rsid w:val="00472A8D"/>
    <w:rsid w:val="00472D42"/>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DB4"/>
    <w:rsid w:val="00475F78"/>
    <w:rsid w:val="00476139"/>
    <w:rsid w:val="00476244"/>
    <w:rsid w:val="0047632F"/>
    <w:rsid w:val="004763CF"/>
    <w:rsid w:val="00476720"/>
    <w:rsid w:val="00476C95"/>
    <w:rsid w:val="00477082"/>
    <w:rsid w:val="00477535"/>
    <w:rsid w:val="004775DC"/>
    <w:rsid w:val="0047789C"/>
    <w:rsid w:val="00477A8B"/>
    <w:rsid w:val="00477C9C"/>
    <w:rsid w:val="00480025"/>
    <w:rsid w:val="00480209"/>
    <w:rsid w:val="004802E0"/>
    <w:rsid w:val="004805F9"/>
    <w:rsid w:val="00480A74"/>
    <w:rsid w:val="00480A9A"/>
    <w:rsid w:val="00480BDC"/>
    <w:rsid w:val="00480CF2"/>
    <w:rsid w:val="00480E3F"/>
    <w:rsid w:val="00480F1A"/>
    <w:rsid w:val="004810C3"/>
    <w:rsid w:val="00481123"/>
    <w:rsid w:val="0048128E"/>
    <w:rsid w:val="0048160A"/>
    <w:rsid w:val="0048165E"/>
    <w:rsid w:val="0048184B"/>
    <w:rsid w:val="004818A2"/>
    <w:rsid w:val="00481B69"/>
    <w:rsid w:val="00481C9B"/>
    <w:rsid w:val="00481D36"/>
    <w:rsid w:val="00481F19"/>
    <w:rsid w:val="00481F8A"/>
    <w:rsid w:val="00481FFD"/>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923"/>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3B9"/>
    <w:rsid w:val="00486478"/>
    <w:rsid w:val="00486BDC"/>
    <w:rsid w:val="00486C6C"/>
    <w:rsid w:val="004871E7"/>
    <w:rsid w:val="00487509"/>
    <w:rsid w:val="004877FE"/>
    <w:rsid w:val="00487866"/>
    <w:rsid w:val="004878EA"/>
    <w:rsid w:val="00487E2E"/>
    <w:rsid w:val="00487F16"/>
    <w:rsid w:val="004904E6"/>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62A"/>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CD"/>
    <w:rsid w:val="004953DB"/>
    <w:rsid w:val="0049566E"/>
    <w:rsid w:val="004958E3"/>
    <w:rsid w:val="00495929"/>
    <w:rsid w:val="00495A79"/>
    <w:rsid w:val="00495AEC"/>
    <w:rsid w:val="00495D5E"/>
    <w:rsid w:val="00495F11"/>
    <w:rsid w:val="00495F49"/>
    <w:rsid w:val="00495FEC"/>
    <w:rsid w:val="0049621B"/>
    <w:rsid w:val="0049647F"/>
    <w:rsid w:val="004964B5"/>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B3"/>
    <w:rsid w:val="004A39FE"/>
    <w:rsid w:val="004A3ACE"/>
    <w:rsid w:val="004A3C89"/>
    <w:rsid w:val="004A3DD6"/>
    <w:rsid w:val="004A4143"/>
    <w:rsid w:val="004A43F7"/>
    <w:rsid w:val="004A44F5"/>
    <w:rsid w:val="004A4519"/>
    <w:rsid w:val="004A4551"/>
    <w:rsid w:val="004A475C"/>
    <w:rsid w:val="004A4906"/>
    <w:rsid w:val="004A499C"/>
    <w:rsid w:val="004A4BE4"/>
    <w:rsid w:val="004A4EB7"/>
    <w:rsid w:val="004A4FEF"/>
    <w:rsid w:val="004A5115"/>
    <w:rsid w:val="004A53E3"/>
    <w:rsid w:val="004A5647"/>
    <w:rsid w:val="004A5695"/>
    <w:rsid w:val="004A591A"/>
    <w:rsid w:val="004A5A38"/>
    <w:rsid w:val="004A5A87"/>
    <w:rsid w:val="004A5A8F"/>
    <w:rsid w:val="004A5C72"/>
    <w:rsid w:val="004A5E40"/>
    <w:rsid w:val="004A5F4A"/>
    <w:rsid w:val="004A6267"/>
    <w:rsid w:val="004A6563"/>
    <w:rsid w:val="004A65B2"/>
    <w:rsid w:val="004A6686"/>
    <w:rsid w:val="004A669F"/>
    <w:rsid w:val="004A6720"/>
    <w:rsid w:val="004A6AE5"/>
    <w:rsid w:val="004A6B2C"/>
    <w:rsid w:val="004A6BC6"/>
    <w:rsid w:val="004A6C23"/>
    <w:rsid w:val="004A6E30"/>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3CC"/>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AC9"/>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3FB"/>
    <w:rsid w:val="004C060F"/>
    <w:rsid w:val="004C074B"/>
    <w:rsid w:val="004C086B"/>
    <w:rsid w:val="004C0893"/>
    <w:rsid w:val="004C0A92"/>
    <w:rsid w:val="004C0C8A"/>
    <w:rsid w:val="004C1020"/>
    <w:rsid w:val="004C1405"/>
    <w:rsid w:val="004C15FB"/>
    <w:rsid w:val="004C1AC1"/>
    <w:rsid w:val="004C1AFB"/>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01F"/>
    <w:rsid w:val="004C6127"/>
    <w:rsid w:val="004C6247"/>
    <w:rsid w:val="004C6657"/>
    <w:rsid w:val="004C6751"/>
    <w:rsid w:val="004C6A29"/>
    <w:rsid w:val="004C6B85"/>
    <w:rsid w:val="004C6D3C"/>
    <w:rsid w:val="004C6F09"/>
    <w:rsid w:val="004C6F0E"/>
    <w:rsid w:val="004C7160"/>
    <w:rsid w:val="004C71AB"/>
    <w:rsid w:val="004C720E"/>
    <w:rsid w:val="004C72BC"/>
    <w:rsid w:val="004C7560"/>
    <w:rsid w:val="004C7985"/>
    <w:rsid w:val="004C7CED"/>
    <w:rsid w:val="004C7FF0"/>
    <w:rsid w:val="004D010F"/>
    <w:rsid w:val="004D0254"/>
    <w:rsid w:val="004D03D4"/>
    <w:rsid w:val="004D0635"/>
    <w:rsid w:val="004D0A7A"/>
    <w:rsid w:val="004D0E11"/>
    <w:rsid w:val="004D0E3B"/>
    <w:rsid w:val="004D0F26"/>
    <w:rsid w:val="004D13D3"/>
    <w:rsid w:val="004D1558"/>
    <w:rsid w:val="004D155D"/>
    <w:rsid w:val="004D1C6A"/>
    <w:rsid w:val="004D1E9A"/>
    <w:rsid w:val="004D1F7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74C"/>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435"/>
    <w:rsid w:val="004E0520"/>
    <w:rsid w:val="004E06F9"/>
    <w:rsid w:val="004E07B5"/>
    <w:rsid w:val="004E07C2"/>
    <w:rsid w:val="004E08B6"/>
    <w:rsid w:val="004E0FE5"/>
    <w:rsid w:val="004E1196"/>
    <w:rsid w:val="004E1550"/>
    <w:rsid w:val="004E1564"/>
    <w:rsid w:val="004E1641"/>
    <w:rsid w:val="004E16D6"/>
    <w:rsid w:val="004E1882"/>
    <w:rsid w:val="004E1B38"/>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3CB2"/>
    <w:rsid w:val="004E403A"/>
    <w:rsid w:val="004E40EC"/>
    <w:rsid w:val="004E43CA"/>
    <w:rsid w:val="004E45AE"/>
    <w:rsid w:val="004E4624"/>
    <w:rsid w:val="004E467C"/>
    <w:rsid w:val="004E473E"/>
    <w:rsid w:val="004E4877"/>
    <w:rsid w:val="004E48DF"/>
    <w:rsid w:val="004E4D98"/>
    <w:rsid w:val="004E4DA8"/>
    <w:rsid w:val="004E4E1B"/>
    <w:rsid w:val="004E4FB5"/>
    <w:rsid w:val="004E4FFC"/>
    <w:rsid w:val="004E5117"/>
    <w:rsid w:val="004E539F"/>
    <w:rsid w:val="004E57FD"/>
    <w:rsid w:val="004E5848"/>
    <w:rsid w:val="004E59E3"/>
    <w:rsid w:val="004E5A83"/>
    <w:rsid w:val="004E5D75"/>
    <w:rsid w:val="004E5E1F"/>
    <w:rsid w:val="004E601D"/>
    <w:rsid w:val="004E615A"/>
    <w:rsid w:val="004E61B6"/>
    <w:rsid w:val="004E6240"/>
    <w:rsid w:val="004E633F"/>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B6C"/>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A1"/>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CEC"/>
    <w:rsid w:val="004F4D1F"/>
    <w:rsid w:val="004F5346"/>
    <w:rsid w:val="004F53F7"/>
    <w:rsid w:val="004F5710"/>
    <w:rsid w:val="004F5845"/>
    <w:rsid w:val="004F5B4A"/>
    <w:rsid w:val="004F5B4C"/>
    <w:rsid w:val="004F64FE"/>
    <w:rsid w:val="004F65BF"/>
    <w:rsid w:val="004F66B3"/>
    <w:rsid w:val="004F6771"/>
    <w:rsid w:val="004F680F"/>
    <w:rsid w:val="004F6894"/>
    <w:rsid w:val="004F689E"/>
    <w:rsid w:val="004F6A59"/>
    <w:rsid w:val="004F6C54"/>
    <w:rsid w:val="004F6E7F"/>
    <w:rsid w:val="004F7081"/>
    <w:rsid w:val="004F73AA"/>
    <w:rsid w:val="004F74C8"/>
    <w:rsid w:val="004F75AD"/>
    <w:rsid w:val="004F795F"/>
    <w:rsid w:val="004F7B69"/>
    <w:rsid w:val="004F7CEA"/>
    <w:rsid w:val="004F7D91"/>
    <w:rsid w:val="004F7EDC"/>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13"/>
    <w:rsid w:val="005019FA"/>
    <w:rsid w:val="00501AA1"/>
    <w:rsid w:val="00501B8B"/>
    <w:rsid w:val="00501B9D"/>
    <w:rsid w:val="00501BE4"/>
    <w:rsid w:val="00501F3B"/>
    <w:rsid w:val="00501FA1"/>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06E"/>
    <w:rsid w:val="00505118"/>
    <w:rsid w:val="00505658"/>
    <w:rsid w:val="00505754"/>
    <w:rsid w:val="00505838"/>
    <w:rsid w:val="00505B58"/>
    <w:rsid w:val="00505D05"/>
    <w:rsid w:val="00505E17"/>
    <w:rsid w:val="00505F06"/>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6A3"/>
    <w:rsid w:val="00510837"/>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315"/>
    <w:rsid w:val="00512425"/>
    <w:rsid w:val="005124C0"/>
    <w:rsid w:val="005124D7"/>
    <w:rsid w:val="00512577"/>
    <w:rsid w:val="005126DF"/>
    <w:rsid w:val="0051277A"/>
    <w:rsid w:val="0051282C"/>
    <w:rsid w:val="0051288A"/>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A36"/>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050"/>
    <w:rsid w:val="005171E7"/>
    <w:rsid w:val="005175DE"/>
    <w:rsid w:val="005176CF"/>
    <w:rsid w:val="005177E1"/>
    <w:rsid w:val="0051785E"/>
    <w:rsid w:val="00517895"/>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0FF1"/>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1D1"/>
    <w:rsid w:val="00523328"/>
    <w:rsid w:val="005234CB"/>
    <w:rsid w:val="005239A7"/>
    <w:rsid w:val="005239F1"/>
    <w:rsid w:val="00523B06"/>
    <w:rsid w:val="0052442A"/>
    <w:rsid w:val="00524559"/>
    <w:rsid w:val="00524571"/>
    <w:rsid w:val="00524A10"/>
    <w:rsid w:val="00524B23"/>
    <w:rsid w:val="00524B2B"/>
    <w:rsid w:val="0052558F"/>
    <w:rsid w:val="005255AB"/>
    <w:rsid w:val="00525894"/>
    <w:rsid w:val="005258ED"/>
    <w:rsid w:val="00525A49"/>
    <w:rsid w:val="00525CD1"/>
    <w:rsid w:val="00525EA8"/>
    <w:rsid w:val="00526275"/>
    <w:rsid w:val="005262E4"/>
    <w:rsid w:val="00526910"/>
    <w:rsid w:val="00526B35"/>
    <w:rsid w:val="00526E12"/>
    <w:rsid w:val="00526F85"/>
    <w:rsid w:val="005274B3"/>
    <w:rsid w:val="005278EB"/>
    <w:rsid w:val="00527BE0"/>
    <w:rsid w:val="00527C28"/>
    <w:rsid w:val="00527D39"/>
    <w:rsid w:val="00530288"/>
    <w:rsid w:val="005308B1"/>
    <w:rsid w:val="00530BB3"/>
    <w:rsid w:val="00530E67"/>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31"/>
    <w:rsid w:val="005354A3"/>
    <w:rsid w:val="005354EA"/>
    <w:rsid w:val="00536019"/>
    <w:rsid w:val="0053623C"/>
    <w:rsid w:val="0053647F"/>
    <w:rsid w:val="0053693D"/>
    <w:rsid w:val="00536A44"/>
    <w:rsid w:val="00536A62"/>
    <w:rsid w:val="00536A9B"/>
    <w:rsid w:val="00536AAB"/>
    <w:rsid w:val="00536C0A"/>
    <w:rsid w:val="00536C7A"/>
    <w:rsid w:val="00536C80"/>
    <w:rsid w:val="00536E67"/>
    <w:rsid w:val="00537064"/>
    <w:rsid w:val="005371E0"/>
    <w:rsid w:val="005372AD"/>
    <w:rsid w:val="005372E4"/>
    <w:rsid w:val="005373FA"/>
    <w:rsid w:val="005374F7"/>
    <w:rsid w:val="00537786"/>
    <w:rsid w:val="005377AB"/>
    <w:rsid w:val="00537928"/>
    <w:rsid w:val="00537A06"/>
    <w:rsid w:val="00537A6E"/>
    <w:rsid w:val="005403A1"/>
    <w:rsid w:val="005404FF"/>
    <w:rsid w:val="0054058E"/>
    <w:rsid w:val="005405AC"/>
    <w:rsid w:val="005405D7"/>
    <w:rsid w:val="0054065F"/>
    <w:rsid w:val="005407D1"/>
    <w:rsid w:val="005408C0"/>
    <w:rsid w:val="0054098C"/>
    <w:rsid w:val="00540B8A"/>
    <w:rsid w:val="00540BB5"/>
    <w:rsid w:val="00540CC0"/>
    <w:rsid w:val="00540D48"/>
    <w:rsid w:val="00540EE3"/>
    <w:rsid w:val="00540EEF"/>
    <w:rsid w:val="00541158"/>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451"/>
    <w:rsid w:val="0054363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6FA9"/>
    <w:rsid w:val="00547025"/>
    <w:rsid w:val="0054703E"/>
    <w:rsid w:val="005470B2"/>
    <w:rsid w:val="00547160"/>
    <w:rsid w:val="0054759E"/>
    <w:rsid w:val="00547693"/>
    <w:rsid w:val="005476A8"/>
    <w:rsid w:val="005476D4"/>
    <w:rsid w:val="00547942"/>
    <w:rsid w:val="00547A40"/>
    <w:rsid w:val="00547C57"/>
    <w:rsid w:val="00547D84"/>
    <w:rsid w:val="00547E02"/>
    <w:rsid w:val="00547E6F"/>
    <w:rsid w:val="00547F5F"/>
    <w:rsid w:val="00547FEB"/>
    <w:rsid w:val="00550167"/>
    <w:rsid w:val="005503FC"/>
    <w:rsid w:val="00550627"/>
    <w:rsid w:val="00550899"/>
    <w:rsid w:val="0055091C"/>
    <w:rsid w:val="005509EC"/>
    <w:rsid w:val="00550A0E"/>
    <w:rsid w:val="00551094"/>
    <w:rsid w:val="00551388"/>
    <w:rsid w:val="005515B1"/>
    <w:rsid w:val="005517B5"/>
    <w:rsid w:val="0055191B"/>
    <w:rsid w:val="00551B2E"/>
    <w:rsid w:val="00551B73"/>
    <w:rsid w:val="00551DE3"/>
    <w:rsid w:val="00552171"/>
    <w:rsid w:val="005525E8"/>
    <w:rsid w:val="00552736"/>
    <w:rsid w:val="00552A9D"/>
    <w:rsid w:val="00552B54"/>
    <w:rsid w:val="00552D97"/>
    <w:rsid w:val="00552F9B"/>
    <w:rsid w:val="005535A6"/>
    <w:rsid w:val="0055368D"/>
    <w:rsid w:val="005536E2"/>
    <w:rsid w:val="00553724"/>
    <w:rsid w:val="00553830"/>
    <w:rsid w:val="0055383C"/>
    <w:rsid w:val="00553A53"/>
    <w:rsid w:val="00553A8B"/>
    <w:rsid w:val="00553AC3"/>
    <w:rsid w:val="00553EBE"/>
    <w:rsid w:val="00553ED2"/>
    <w:rsid w:val="00554050"/>
    <w:rsid w:val="005541BA"/>
    <w:rsid w:val="00554812"/>
    <w:rsid w:val="00554935"/>
    <w:rsid w:val="00554A8B"/>
    <w:rsid w:val="00554A90"/>
    <w:rsid w:val="00554B1E"/>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6D5"/>
    <w:rsid w:val="005567FD"/>
    <w:rsid w:val="00556A1C"/>
    <w:rsid w:val="00556BF3"/>
    <w:rsid w:val="00556EBD"/>
    <w:rsid w:val="00557150"/>
    <w:rsid w:val="0055719A"/>
    <w:rsid w:val="0055721B"/>
    <w:rsid w:val="0055725D"/>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003"/>
    <w:rsid w:val="00563194"/>
    <w:rsid w:val="005632BF"/>
    <w:rsid w:val="005637A0"/>
    <w:rsid w:val="0056380A"/>
    <w:rsid w:val="00563A1B"/>
    <w:rsid w:val="00563CC8"/>
    <w:rsid w:val="00563D2C"/>
    <w:rsid w:val="00563D42"/>
    <w:rsid w:val="00563EAB"/>
    <w:rsid w:val="005640AA"/>
    <w:rsid w:val="0056413B"/>
    <w:rsid w:val="005647AA"/>
    <w:rsid w:val="00564BA5"/>
    <w:rsid w:val="00564F95"/>
    <w:rsid w:val="005650C0"/>
    <w:rsid w:val="005651BA"/>
    <w:rsid w:val="0056555E"/>
    <w:rsid w:val="00565564"/>
    <w:rsid w:val="00565645"/>
    <w:rsid w:val="005659D9"/>
    <w:rsid w:val="00565CE8"/>
    <w:rsid w:val="00565D0A"/>
    <w:rsid w:val="005669AB"/>
    <w:rsid w:val="00566A3C"/>
    <w:rsid w:val="00567260"/>
    <w:rsid w:val="00567272"/>
    <w:rsid w:val="0056771E"/>
    <w:rsid w:val="00567857"/>
    <w:rsid w:val="005678DF"/>
    <w:rsid w:val="00567A07"/>
    <w:rsid w:val="00567A0B"/>
    <w:rsid w:val="00567B22"/>
    <w:rsid w:val="00567E42"/>
    <w:rsid w:val="00567EEB"/>
    <w:rsid w:val="00570073"/>
    <w:rsid w:val="005700F9"/>
    <w:rsid w:val="00570299"/>
    <w:rsid w:val="00570375"/>
    <w:rsid w:val="00570599"/>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A4"/>
    <w:rsid w:val="00572AD2"/>
    <w:rsid w:val="00572EEA"/>
    <w:rsid w:val="00573285"/>
    <w:rsid w:val="0057352E"/>
    <w:rsid w:val="0057364D"/>
    <w:rsid w:val="00573A8B"/>
    <w:rsid w:val="00573BC3"/>
    <w:rsid w:val="00573F9F"/>
    <w:rsid w:val="0057418C"/>
    <w:rsid w:val="005742AD"/>
    <w:rsid w:val="005742EB"/>
    <w:rsid w:val="005744C4"/>
    <w:rsid w:val="0057451E"/>
    <w:rsid w:val="005747A6"/>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51C"/>
    <w:rsid w:val="00577692"/>
    <w:rsid w:val="0057777C"/>
    <w:rsid w:val="00577966"/>
    <w:rsid w:val="00577A79"/>
    <w:rsid w:val="00577A9E"/>
    <w:rsid w:val="00577DED"/>
    <w:rsid w:val="00577FD9"/>
    <w:rsid w:val="00580177"/>
    <w:rsid w:val="005801A2"/>
    <w:rsid w:val="005803D0"/>
    <w:rsid w:val="0058046D"/>
    <w:rsid w:val="005809CB"/>
    <w:rsid w:val="00580AE5"/>
    <w:rsid w:val="0058101C"/>
    <w:rsid w:val="0058152A"/>
    <w:rsid w:val="005815AB"/>
    <w:rsid w:val="005818BA"/>
    <w:rsid w:val="00581966"/>
    <w:rsid w:val="00582104"/>
    <w:rsid w:val="005824A7"/>
    <w:rsid w:val="00582703"/>
    <w:rsid w:val="005829C6"/>
    <w:rsid w:val="00582B3F"/>
    <w:rsid w:val="00582BDA"/>
    <w:rsid w:val="00582C27"/>
    <w:rsid w:val="00582DD0"/>
    <w:rsid w:val="00582FC9"/>
    <w:rsid w:val="00583092"/>
    <w:rsid w:val="005831DF"/>
    <w:rsid w:val="00583236"/>
    <w:rsid w:val="0058351E"/>
    <w:rsid w:val="0058361F"/>
    <w:rsid w:val="005838AB"/>
    <w:rsid w:val="00583A1F"/>
    <w:rsid w:val="00583D30"/>
    <w:rsid w:val="00583E85"/>
    <w:rsid w:val="00583F7A"/>
    <w:rsid w:val="0058445C"/>
    <w:rsid w:val="0058449B"/>
    <w:rsid w:val="0058450D"/>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9BD"/>
    <w:rsid w:val="00586E4F"/>
    <w:rsid w:val="00586FA4"/>
    <w:rsid w:val="00586FAB"/>
    <w:rsid w:val="005870D0"/>
    <w:rsid w:val="00587395"/>
    <w:rsid w:val="00587498"/>
    <w:rsid w:val="005900E1"/>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3F1"/>
    <w:rsid w:val="005924E7"/>
    <w:rsid w:val="005926DF"/>
    <w:rsid w:val="00592888"/>
    <w:rsid w:val="00592A44"/>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07A"/>
    <w:rsid w:val="0059537A"/>
    <w:rsid w:val="00595C0E"/>
    <w:rsid w:val="00595CDC"/>
    <w:rsid w:val="00595E91"/>
    <w:rsid w:val="00595EB3"/>
    <w:rsid w:val="00595EF1"/>
    <w:rsid w:val="005961A8"/>
    <w:rsid w:val="005962E5"/>
    <w:rsid w:val="0059633A"/>
    <w:rsid w:val="00596422"/>
    <w:rsid w:val="0059652B"/>
    <w:rsid w:val="00596757"/>
    <w:rsid w:val="005967AB"/>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7BA"/>
    <w:rsid w:val="005A096A"/>
    <w:rsid w:val="005A096D"/>
    <w:rsid w:val="005A0A87"/>
    <w:rsid w:val="005A0C0C"/>
    <w:rsid w:val="005A0D55"/>
    <w:rsid w:val="005A106E"/>
    <w:rsid w:val="005A11A2"/>
    <w:rsid w:val="005A1375"/>
    <w:rsid w:val="005A16E3"/>
    <w:rsid w:val="005A178E"/>
    <w:rsid w:val="005A17A2"/>
    <w:rsid w:val="005A1820"/>
    <w:rsid w:val="005A1846"/>
    <w:rsid w:val="005A1B49"/>
    <w:rsid w:val="005A1B90"/>
    <w:rsid w:val="005A1C7C"/>
    <w:rsid w:val="005A1E1E"/>
    <w:rsid w:val="005A1E45"/>
    <w:rsid w:val="005A1FED"/>
    <w:rsid w:val="005A2216"/>
    <w:rsid w:val="005A22D9"/>
    <w:rsid w:val="005A2307"/>
    <w:rsid w:val="005A2308"/>
    <w:rsid w:val="005A28CB"/>
    <w:rsid w:val="005A2A4A"/>
    <w:rsid w:val="005A2A79"/>
    <w:rsid w:val="005A3196"/>
    <w:rsid w:val="005A31AA"/>
    <w:rsid w:val="005A321A"/>
    <w:rsid w:val="005A3483"/>
    <w:rsid w:val="005A35A6"/>
    <w:rsid w:val="005A35B2"/>
    <w:rsid w:val="005A35BF"/>
    <w:rsid w:val="005A3AA6"/>
    <w:rsid w:val="005A3B54"/>
    <w:rsid w:val="005A3CDE"/>
    <w:rsid w:val="005A3D1B"/>
    <w:rsid w:val="005A3DF9"/>
    <w:rsid w:val="005A40C8"/>
    <w:rsid w:val="005A40D9"/>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4D"/>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7BA"/>
    <w:rsid w:val="005B2B41"/>
    <w:rsid w:val="005B2D26"/>
    <w:rsid w:val="005B2D27"/>
    <w:rsid w:val="005B2D9E"/>
    <w:rsid w:val="005B317E"/>
    <w:rsid w:val="005B3438"/>
    <w:rsid w:val="005B3465"/>
    <w:rsid w:val="005B3697"/>
    <w:rsid w:val="005B3858"/>
    <w:rsid w:val="005B3A68"/>
    <w:rsid w:val="005B3C69"/>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6A9D"/>
    <w:rsid w:val="005B6BF9"/>
    <w:rsid w:val="005B72FB"/>
    <w:rsid w:val="005B762D"/>
    <w:rsid w:val="005C0095"/>
    <w:rsid w:val="005C00C2"/>
    <w:rsid w:val="005C00D4"/>
    <w:rsid w:val="005C015C"/>
    <w:rsid w:val="005C0443"/>
    <w:rsid w:val="005C0D66"/>
    <w:rsid w:val="005C0E64"/>
    <w:rsid w:val="005C118D"/>
    <w:rsid w:val="005C12ED"/>
    <w:rsid w:val="005C13FC"/>
    <w:rsid w:val="005C165B"/>
    <w:rsid w:val="005C1788"/>
    <w:rsid w:val="005C1A97"/>
    <w:rsid w:val="005C1DC0"/>
    <w:rsid w:val="005C1E47"/>
    <w:rsid w:val="005C1EAD"/>
    <w:rsid w:val="005C1F54"/>
    <w:rsid w:val="005C2370"/>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4F"/>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45D"/>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190"/>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3DBB"/>
    <w:rsid w:val="005D4502"/>
    <w:rsid w:val="005D4812"/>
    <w:rsid w:val="005D4992"/>
    <w:rsid w:val="005D4B7E"/>
    <w:rsid w:val="005D4D3A"/>
    <w:rsid w:val="005D4E62"/>
    <w:rsid w:val="005D5045"/>
    <w:rsid w:val="005D546B"/>
    <w:rsid w:val="005D5B66"/>
    <w:rsid w:val="005D5FC9"/>
    <w:rsid w:val="005D6AFA"/>
    <w:rsid w:val="005D6BB3"/>
    <w:rsid w:val="005D6D6A"/>
    <w:rsid w:val="005D72F0"/>
    <w:rsid w:val="005D78BC"/>
    <w:rsid w:val="005D791B"/>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35A"/>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41F"/>
    <w:rsid w:val="005E56A2"/>
    <w:rsid w:val="005E56C9"/>
    <w:rsid w:val="005E5AD3"/>
    <w:rsid w:val="005E5B16"/>
    <w:rsid w:val="005E5B83"/>
    <w:rsid w:val="005E5D44"/>
    <w:rsid w:val="005E5E65"/>
    <w:rsid w:val="005E5F42"/>
    <w:rsid w:val="005E6377"/>
    <w:rsid w:val="005E6552"/>
    <w:rsid w:val="005E660F"/>
    <w:rsid w:val="005E668C"/>
    <w:rsid w:val="005E698D"/>
    <w:rsid w:val="005E6B10"/>
    <w:rsid w:val="005E6EAF"/>
    <w:rsid w:val="005E71C5"/>
    <w:rsid w:val="005E7890"/>
    <w:rsid w:val="005E7BFD"/>
    <w:rsid w:val="005F007F"/>
    <w:rsid w:val="005F03E5"/>
    <w:rsid w:val="005F0494"/>
    <w:rsid w:val="005F04B6"/>
    <w:rsid w:val="005F04BB"/>
    <w:rsid w:val="005F07C2"/>
    <w:rsid w:val="005F0838"/>
    <w:rsid w:val="005F0990"/>
    <w:rsid w:val="005F0A15"/>
    <w:rsid w:val="005F0CD9"/>
    <w:rsid w:val="005F0CE8"/>
    <w:rsid w:val="005F0DF3"/>
    <w:rsid w:val="005F0E56"/>
    <w:rsid w:val="005F0EE1"/>
    <w:rsid w:val="005F14D0"/>
    <w:rsid w:val="005F15F8"/>
    <w:rsid w:val="005F16F9"/>
    <w:rsid w:val="005F1730"/>
    <w:rsid w:val="005F18FE"/>
    <w:rsid w:val="005F1A25"/>
    <w:rsid w:val="005F1B4E"/>
    <w:rsid w:val="005F1DF9"/>
    <w:rsid w:val="005F1DFE"/>
    <w:rsid w:val="005F1F11"/>
    <w:rsid w:val="005F1F4C"/>
    <w:rsid w:val="005F1F50"/>
    <w:rsid w:val="005F1FA3"/>
    <w:rsid w:val="005F201C"/>
    <w:rsid w:val="005F2233"/>
    <w:rsid w:val="005F24BE"/>
    <w:rsid w:val="005F24C1"/>
    <w:rsid w:val="005F28BA"/>
    <w:rsid w:val="005F2B29"/>
    <w:rsid w:val="005F2B33"/>
    <w:rsid w:val="005F2BEF"/>
    <w:rsid w:val="005F2C9D"/>
    <w:rsid w:val="005F2D37"/>
    <w:rsid w:val="005F2E96"/>
    <w:rsid w:val="005F30A4"/>
    <w:rsid w:val="005F31B5"/>
    <w:rsid w:val="005F3207"/>
    <w:rsid w:val="005F32BB"/>
    <w:rsid w:val="005F38B9"/>
    <w:rsid w:val="005F3BBA"/>
    <w:rsid w:val="005F3FF0"/>
    <w:rsid w:val="005F44B5"/>
    <w:rsid w:val="005F473D"/>
    <w:rsid w:val="005F4B5F"/>
    <w:rsid w:val="005F4D91"/>
    <w:rsid w:val="005F4EF6"/>
    <w:rsid w:val="005F4FC5"/>
    <w:rsid w:val="005F504B"/>
    <w:rsid w:val="005F541F"/>
    <w:rsid w:val="005F547B"/>
    <w:rsid w:val="005F5688"/>
    <w:rsid w:val="005F57E0"/>
    <w:rsid w:val="005F5A96"/>
    <w:rsid w:val="005F5C35"/>
    <w:rsid w:val="005F62FC"/>
    <w:rsid w:val="005F632C"/>
    <w:rsid w:val="005F63CB"/>
    <w:rsid w:val="005F6451"/>
    <w:rsid w:val="005F653C"/>
    <w:rsid w:val="005F6A9A"/>
    <w:rsid w:val="005F6B6E"/>
    <w:rsid w:val="005F6CBD"/>
    <w:rsid w:val="005F7241"/>
    <w:rsid w:val="005F73BD"/>
    <w:rsid w:val="005F7AC9"/>
    <w:rsid w:val="005F7CA1"/>
    <w:rsid w:val="00600267"/>
    <w:rsid w:val="00600A07"/>
    <w:rsid w:val="00600A3C"/>
    <w:rsid w:val="00600B54"/>
    <w:rsid w:val="00600F0C"/>
    <w:rsid w:val="00601071"/>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1C"/>
    <w:rsid w:val="00604253"/>
    <w:rsid w:val="006042C9"/>
    <w:rsid w:val="0060432C"/>
    <w:rsid w:val="00604417"/>
    <w:rsid w:val="006048C5"/>
    <w:rsid w:val="00604A4F"/>
    <w:rsid w:val="00604A9C"/>
    <w:rsid w:val="00604B3F"/>
    <w:rsid w:val="00604B60"/>
    <w:rsid w:val="00604EF5"/>
    <w:rsid w:val="00604F6A"/>
    <w:rsid w:val="00605140"/>
    <w:rsid w:val="00605294"/>
    <w:rsid w:val="006053D8"/>
    <w:rsid w:val="006057D9"/>
    <w:rsid w:val="00605AA1"/>
    <w:rsid w:val="00605F03"/>
    <w:rsid w:val="006061BA"/>
    <w:rsid w:val="00606243"/>
    <w:rsid w:val="006062E5"/>
    <w:rsid w:val="006065BC"/>
    <w:rsid w:val="00606833"/>
    <w:rsid w:val="006068C0"/>
    <w:rsid w:val="006068F5"/>
    <w:rsid w:val="00606D4B"/>
    <w:rsid w:val="006071DD"/>
    <w:rsid w:val="0060754E"/>
    <w:rsid w:val="006075EB"/>
    <w:rsid w:val="00607ACB"/>
    <w:rsid w:val="00607F31"/>
    <w:rsid w:val="00607F41"/>
    <w:rsid w:val="0061009E"/>
    <w:rsid w:val="006102FC"/>
    <w:rsid w:val="006103C6"/>
    <w:rsid w:val="006105CC"/>
    <w:rsid w:val="006105D1"/>
    <w:rsid w:val="00610BD7"/>
    <w:rsid w:val="00610D3B"/>
    <w:rsid w:val="00610E55"/>
    <w:rsid w:val="00611365"/>
    <w:rsid w:val="006114FA"/>
    <w:rsid w:val="00611507"/>
    <w:rsid w:val="0061176A"/>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36F"/>
    <w:rsid w:val="00616604"/>
    <w:rsid w:val="00616711"/>
    <w:rsid w:val="006168C8"/>
    <w:rsid w:val="00616A7D"/>
    <w:rsid w:val="00616CAA"/>
    <w:rsid w:val="00616F12"/>
    <w:rsid w:val="00617055"/>
    <w:rsid w:val="0061724D"/>
    <w:rsid w:val="006174F6"/>
    <w:rsid w:val="006175B3"/>
    <w:rsid w:val="0061768F"/>
    <w:rsid w:val="00617716"/>
    <w:rsid w:val="00617820"/>
    <w:rsid w:val="006178F2"/>
    <w:rsid w:val="00617A03"/>
    <w:rsid w:val="00617AF6"/>
    <w:rsid w:val="00617C83"/>
    <w:rsid w:val="00617CCB"/>
    <w:rsid w:val="006202CD"/>
    <w:rsid w:val="00620373"/>
    <w:rsid w:val="006205A7"/>
    <w:rsid w:val="006205DF"/>
    <w:rsid w:val="006208E9"/>
    <w:rsid w:val="00620960"/>
    <w:rsid w:val="00620A81"/>
    <w:rsid w:val="00620C64"/>
    <w:rsid w:val="00621038"/>
    <w:rsid w:val="00621042"/>
    <w:rsid w:val="00621BB8"/>
    <w:rsid w:val="00621DC7"/>
    <w:rsid w:val="00621ED0"/>
    <w:rsid w:val="00621F3E"/>
    <w:rsid w:val="00621FB6"/>
    <w:rsid w:val="0062203C"/>
    <w:rsid w:val="006222B0"/>
    <w:rsid w:val="00622844"/>
    <w:rsid w:val="00622B4B"/>
    <w:rsid w:val="00622C5C"/>
    <w:rsid w:val="006230A8"/>
    <w:rsid w:val="006232AB"/>
    <w:rsid w:val="006233B3"/>
    <w:rsid w:val="00623401"/>
    <w:rsid w:val="00623725"/>
    <w:rsid w:val="00623B6F"/>
    <w:rsid w:val="00623D1B"/>
    <w:rsid w:val="0062408D"/>
    <w:rsid w:val="00624167"/>
    <w:rsid w:val="006241D3"/>
    <w:rsid w:val="00624239"/>
    <w:rsid w:val="0062430A"/>
    <w:rsid w:val="00624572"/>
    <w:rsid w:val="0062476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5F63"/>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CDD"/>
    <w:rsid w:val="00627DE4"/>
    <w:rsid w:val="00627EBC"/>
    <w:rsid w:val="00627F6C"/>
    <w:rsid w:val="00627FBE"/>
    <w:rsid w:val="006302DA"/>
    <w:rsid w:val="0063043C"/>
    <w:rsid w:val="006305CB"/>
    <w:rsid w:val="00630663"/>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2DE"/>
    <w:rsid w:val="00632340"/>
    <w:rsid w:val="0063234D"/>
    <w:rsid w:val="006323F4"/>
    <w:rsid w:val="00632684"/>
    <w:rsid w:val="006326B8"/>
    <w:rsid w:val="00632965"/>
    <w:rsid w:val="00632BFC"/>
    <w:rsid w:val="00632D15"/>
    <w:rsid w:val="006333DF"/>
    <w:rsid w:val="00633449"/>
    <w:rsid w:val="00633534"/>
    <w:rsid w:val="00633876"/>
    <w:rsid w:val="00633ABC"/>
    <w:rsid w:val="00633EDA"/>
    <w:rsid w:val="00633F24"/>
    <w:rsid w:val="00633F33"/>
    <w:rsid w:val="00633F88"/>
    <w:rsid w:val="0063410F"/>
    <w:rsid w:val="00634304"/>
    <w:rsid w:val="00634396"/>
    <w:rsid w:val="006347DF"/>
    <w:rsid w:val="006349AB"/>
    <w:rsid w:val="006349E8"/>
    <w:rsid w:val="00634A21"/>
    <w:rsid w:val="00634BB5"/>
    <w:rsid w:val="00634D0D"/>
    <w:rsid w:val="00634F5E"/>
    <w:rsid w:val="00634FD7"/>
    <w:rsid w:val="0063506E"/>
    <w:rsid w:val="00635087"/>
    <w:rsid w:val="006354EE"/>
    <w:rsid w:val="00635517"/>
    <w:rsid w:val="00635551"/>
    <w:rsid w:val="00635563"/>
    <w:rsid w:val="0063591C"/>
    <w:rsid w:val="006359E7"/>
    <w:rsid w:val="00635D0B"/>
    <w:rsid w:val="00635F60"/>
    <w:rsid w:val="00635FB4"/>
    <w:rsid w:val="006364D3"/>
    <w:rsid w:val="006369C0"/>
    <w:rsid w:val="00636CA7"/>
    <w:rsid w:val="00636DD7"/>
    <w:rsid w:val="00636EF0"/>
    <w:rsid w:val="0063718A"/>
    <w:rsid w:val="00637326"/>
    <w:rsid w:val="006373D7"/>
    <w:rsid w:val="00637529"/>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794"/>
    <w:rsid w:val="006438F3"/>
    <w:rsid w:val="0064390A"/>
    <w:rsid w:val="00643C29"/>
    <w:rsid w:val="00643C8D"/>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7B7"/>
    <w:rsid w:val="0064681E"/>
    <w:rsid w:val="00646BA1"/>
    <w:rsid w:val="00646CF6"/>
    <w:rsid w:val="00646F38"/>
    <w:rsid w:val="00646F9D"/>
    <w:rsid w:val="00647041"/>
    <w:rsid w:val="00647122"/>
    <w:rsid w:val="0064721D"/>
    <w:rsid w:val="006473B1"/>
    <w:rsid w:val="006474F2"/>
    <w:rsid w:val="00647707"/>
    <w:rsid w:val="0064774E"/>
    <w:rsid w:val="00647A9A"/>
    <w:rsid w:val="00647D3A"/>
    <w:rsid w:val="00647E9B"/>
    <w:rsid w:val="00647FBF"/>
    <w:rsid w:val="006502A4"/>
    <w:rsid w:val="006502C8"/>
    <w:rsid w:val="0065032B"/>
    <w:rsid w:val="00650641"/>
    <w:rsid w:val="00650713"/>
    <w:rsid w:val="0065071B"/>
    <w:rsid w:val="00650750"/>
    <w:rsid w:val="006507B4"/>
    <w:rsid w:val="0065080D"/>
    <w:rsid w:val="006509F6"/>
    <w:rsid w:val="00650BE8"/>
    <w:rsid w:val="00650BFA"/>
    <w:rsid w:val="00650E6A"/>
    <w:rsid w:val="00650EFD"/>
    <w:rsid w:val="0065107A"/>
    <w:rsid w:val="006516B8"/>
    <w:rsid w:val="00651CA4"/>
    <w:rsid w:val="00651E00"/>
    <w:rsid w:val="006521A9"/>
    <w:rsid w:val="006523B3"/>
    <w:rsid w:val="006523E8"/>
    <w:rsid w:val="00652475"/>
    <w:rsid w:val="0065269D"/>
    <w:rsid w:val="006527CE"/>
    <w:rsid w:val="0065283D"/>
    <w:rsid w:val="0065284E"/>
    <w:rsid w:val="00652903"/>
    <w:rsid w:val="00652AE0"/>
    <w:rsid w:val="00652C96"/>
    <w:rsid w:val="00652DCD"/>
    <w:rsid w:val="00652F9C"/>
    <w:rsid w:val="00652FDF"/>
    <w:rsid w:val="0065324E"/>
    <w:rsid w:val="0065325F"/>
    <w:rsid w:val="00653429"/>
    <w:rsid w:val="00653CE4"/>
    <w:rsid w:val="00653EAF"/>
    <w:rsid w:val="00653FA7"/>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8D4"/>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1F60"/>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43"/>
    <w:rsid w:val="006644EC"/>
    <w:rsid w:val="00664560"/>
    <w:rsid w:val="00664623"/>
    <w:rsid w:val="00664740"/>
    <w:rsid w:val="00665000"/>
    <w:rsid w:val="00665060"/>
    <w:rsid w:val="00665153"/>
    <w:rsid w:val="006657D9"/>
    <w:rsid w:val="0066580D"/>
    <w:rsid w:val="0066594C"/>
    <w:rsid w:val="00665B5A"/>
    <w:rsid w:val="00665C44"/>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E38"/>
    <w:rsid w:val="00667F81"/>
    <w:rsid w:val="0067000B"/>
    <w:rsid w:val="0067039D"/>
    <w:rsid w:val="0067091B"/>
    <w:rsid w:val="00670ACF"/>
    <w:rsid w:val="00670B75"/>
    <w:rsid w:val="00670EC7"/>
    <w:rsid w:val="00670ECE"/>
    <w:rsid w:val="00671618"/>
    <w:rsid w:val="0067173D"/>
    <w:rsid w:val="0067176D"/>
    <w:rsid w:val="006718C5"/>
    <w:rsid w:val="00671BCB"/>
    <w:rsid w:val="00671E42"/>
    <w:rsid w:val="006720CF"/>
    <w:rsid w:val="0067258B"/>
    <w:rsid w:val="00672802"/>
    <w:rsid w:val="0067284A"/>
    <w:rsid w:val="006728EF"/>
    <w:rsid w:val="00672ADA"/>
    <w:rsid w:val="00672D51"/>
    <w:rsid w:val="00672D9A"/>
    <w:rsid w:val="00673101"/>
    <w:rsid w:val="006731C3"/>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0C"/>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DBA"/>
    <w:rsid w:val="00683EF8"/>
    <w:rsid w:val="00683F0B"/>
    <w:rsid w:val="00683FC0"/>
    <w:rsid w:val="0068403E"/>
    <w:rsid w:val="00684046"/>
    <w:rsid w:val="006843F0"/>
    <w:rsid w:val="00684787"/>
    <w:rsid w:val="00684B5C"/>
    <w:rsid w:val="00684BEE"/>
    <w:rsid w:val="00684C78"/>
    <w:rsid w:val="00684C81"/>
    <w:rsid w:val="00684D31"/>
    <w:rsid w:val="00685086"/>
    <w:rsid w:val="00685242"/>
    <w:rsid w:val="0068528D"/>
    <w:rsid w:val="0068567A"/>
    <w:rsid w:val="006858CB"/>
    <w:rsid w:val="00686198"/>
    <w:rsid w:val="006861F9"/>
    <w:rsid w:val="006865CC"/>
    <w:rsid w:val="00686946"/>
    <w:rsid w:val="00686C24"/>
    <w:rsid w:val="00686C41"/>
    <w:rsid w:val="00686CDD"/>
    <w:rsid w:val="00686DCD"/>
    <w:rsid w:val="00686DD4"/>
    <w:rsid w:val="0068703C"/>
    <w:rsid w:val="00687255"/>
    <w:rsid w:val="00687377"/>
    <w:rsid w:val="006874B7"/>
    <w:rsid w:val="006878E6"/>
    <w:rsid w:val="00687B49"/>
    <w:rsid w:val="00687E55"/>
    <w:rsid w:val="00690076"/>
    <w:rsid w:val="00690251"/>
    <w:rsid w:val="006905F3"/>
    <w:rsid w:val="00690752"/>
    <w:rsid w:val="00690827"/>
    <w:rsid w:val="00690ACA"/>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D8A"/>
    <w:rsid w:val="00692F76"/>
    <w:rsid w:val="00693199"/>
    <w:rsid w:val="0069319F"/>
    <w:rsid w:val="006939FE"/>
    <w:rsid w:val="00693EC1"/>
    <w:rsid w:val="00694602"/>
    <w:rsid w:val="006946E1"/>
    <w:rsid w:val="0069484C"/>
    <w:rsid w:val="00694B97"/>
    <w:rsid w:val="00694BDC"/>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5FA8"/>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1ED1"/>
    <w:rsid w:val="006A20E4"/>
    <w:rsid w:val="006A2380"/>
    <w:rsid w:val="006A238F"/>
    <w:rsid w:val="006A24A5"/>
    <w:rsid w:val="006A284B"/>
    <w:rsid w:val="006A2897"/>
    <w:rsid w:val="006A2EE3"/>
    <w:rsid w:val="006A2EFF"/>
    <w:rsid w:val="006A31CD"/>
    <w:rsid w:val="006A36CB"/>
    <w:rsid w:val="006A3AC1"/>
    <w:rsid w:val="006A3B7F"/>
    <w:rsid w:val="006A3BEB"/>
    <w:rsid w:val="006A3D30"/>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64"/>
    <w:rsid w:val="006A77FB"/>
    <w:rsid w:val="006A7BC8"/>
    <w:rsid w:val="006A7F04"/>
    <w:rsid w:val="006B004E"/>
    <w:rsid w:val="006B01CD"/>
    <w:rsid w:val="006B027A"/>
    <w:rsid w:val="006B04F6"/>
    <w:rsid w:val="006B0530"/>
    <w:rsid w:val="006B05CA"/>
    <w:rsid w:val="006B07D5"/>
    <w:rsid w:val="006B08D2"/>
    <w:rsid w:val="006B08D9"/>
    <w:rsid w:val="006B0A08"/>
    <w:rsid w:val="006B0BD8"/>
    <w:rsid w:val="006B0CCA"/>
    <w:rsid w:val="006B0D9E"/>
    <w:rsid w:val="006B1006"/>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33"/>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4F97"/>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235"/>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26B"/>
    <w:rsid w:val="006C4414"/>
    <w:rsid w:val="006C44C3"/>
    <w:rsid w:val="006C45EE"/>
    <w:rsid w:val="006C4964"/>
    <w:rsid w:val="006C4A7A"/>
    <w:rsid w:val="006C4C6C"/>
    <w:rsid w:val="006C4CA7"/>
    <w:rsid w:val="006C4EC4"/>
    <w:rsid w:val="006C538C"/>
    <w:rsid w:val="006C5422"/>
    <w:rsid w:val="006C5496"/>
    <w:rsid w:val="006C5499"/>
    <w:rsid w:val="006C5602"/>
    <w:rsid w:val="006C5ACC"/>
    <w:rsid w:val="006C5F5B"/>
    <w:rsid w:val="006C6546"/>
    <w:rsid w:val="006C669D"/>
    <w:rsid w:val="006C687E"/>
    <w:rsid w:val="006C68A5"/>
    <w:rsid w:val="006C6B2F"/>
    <w:rsid w:val="006C6BEA"/>
    <w:rsid w:val="006C6C3A"/>
    <w:rsid w:val="006C6CE9"/>
    <w:rsid w:val="006C6F8A"/>
    <w:rsid w:val="006C7750"/>
    <w:rsid w:val="006C7A79"/>
    <w:rsid w:val="006C7B53"/>
    <w:rsid w:val="006C7CD4"/>
    <w:rsid w:val="006C7D62"/>
    <w:rsid w:val="006C7D6E"/>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AF6"/>
    <w:rsid w:val="006D0B19"/>
    <w:rsid w:val="006D0B65"/>
    <w:rsid w:val="006D0C5F"/>
    <w:rsid w:val="006D0F57"/>
    <w:rsid w:val="006D169D"/>
    <w:rsid w:val="006D1969"/>
    <w:rsid w:val="006D19EC"/>
    <w:rsid w:val="006D1ABA"/>
    <w:rsid w:val="006D1EE3"/>
    <w:rsid w:val="006D202D"/>
    <w:rsid w:val="006D23D4"/>
    <w:rsid w:val="006D25E5"/>
    <w:rsid w:val="006D2804"/>
    <w:rsid w:val="006D2C78"/>
    <w:rsid w:val="006D2FA7"/>
    <w:rsid w:val="006D3127"/>
    <w:rsid w:val="006D3559"/>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4F64"/>
    <w:rsid w:val="006D5324"/>
    <w:rsid w:val="006D572D"/>
    <w:rsid w:val="006D5963"/>
    <w:rsid w:val="006D5A72"/>
    <w:rsid w:val="006D5CD1"/>
    <w:rsid w:val="006D5CFB"/>
    <w:rsid w:val="006D5EBA"/>
    <w:rsid w:val="006D5F36"/>
    <w:rsid w:val="006D64AE"/>
    <w:rsid w:val="006D6591"/>
    <w:rsid w:val="006D6625"/>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6"/>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86F"/>
    <w:rsid w:val="006E394F"/>
    <w:rsid w:val="006E3993"/>
    <w:rsid w:val="006E3AC8"/>
    <w:rsid w:val="006E3B55"/>
    <w:rsid w:val="006E4016"/>
    <w:rsid w:val="006E41A8"/>
    <w:rsid w:val="006E43BB"/>
    <w:rsid w:val="006E455B"/>
    <w:rsid w:val="006E4BB2"/>
    <w:rsid w:val="006E4C60"/>
    <w:rsid w:val="006E4EDA"/>
    <w:rsid w:val="006E5078"/>
    <w:rsid w:val="006E513E"/>
    <w:rsid w:val="006E525E"/>
    <w:rsid w:val="006E537F"/>
    <w:rsid w:val="006E53AD"/>
    <w:rsid w:val="006E5658"/>
    <w:rsid w:val="006E571D"/>
    <w:rsid w:val="006E5749"/>
    <w:rsid w:val="006E57C9"/>
    <w:rsid w:val="006E58EA"/>
    <w:rsid w:val="006E59C3"/>
    <w:rsid w:val="006E59F4"/>
    <w:rsid w:val="006E5A04"/>
    <w:rsid w:val="006E5D56"/>
    <w:rsid w:val="006E5F12"/>
    <w:rsid w:val="006E6441"/>
    <w:rsid w:val="006E66D0"/>
    <w:rsid w:val="006E66F7"/>
    <w:rsid w:val="006E6875"/>
    <w:rsid w:val="006E6973"/>
    <w:rsid w:val="006E6BB2"/>
    <w:rsid w:val="006E6C9B"/>
    <w:rsid w:val="006E6CED"/>
    <w:rsid w:val="006E6EBA"/>
    <w:rsid w:val="006E71D3"/>
    <w:rsid w:val="006E72D1"/>
    <w:rsid w:val="006E72DF"/>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655"/>
    <w:rsid w:val="006F17F2"/>
    <w:rsid w:val="006F19E4"/>
    <w:rsid w:val="006F1B59"/>
    <w:rsid w:val="006F1C11"/>
    <w:rsid w:val="006F1EE0"/>
    <w:rsid w:val="006F206E"/>
    <w:rsid w:val="006F2295"/>
    <w:rsid w:val="006F22D4"/>
    <w:rsid w:val="006F2508"/>
    <w:rsid w:val="006F28A4"/>
    <w:rsid w:val="006F28D5"/>
    <w:rsid w:val="006F2DDA"/>
    <w:rsid w:val="006F2F7D"/>
    <w:rsid w:val="006F35A5"/>
    <w:rsid w:val="006F3E1E"/>
    <w:rsid w:val="006F3E46"/>
    <w:rsid w:val="006F3EFF"/>
    <w:rsid w:val="006F3F99"/>
    <w:rsid w:val="006F429C"/>
    <w:rsid w:val="006F44AD"/>
    <w:rsid w:val="006F44BC"/>
    <w:rsid w:val="006F4524"/>
    <w:rsid w:val="006F462D"/>
    <w:rsid w:val="006F466D"/>
    <w:rsid w:val="006F468A"/>
    <w:rsid w:val="006F4953"/>
    <w:rsid w:val="006F4CC2"/>
    <w:rsid w:val="006F4DBB"/>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8E7"/>
    <w:rsid w:val="006F78FF"/>
    <w:rsid w:val="006F7980"/>
    <w:rsid w:val="006F7C73"/>
    <w:rsid w:val="0070024C"/>
    <w:rsid w:val="007003DE"/>
    <w:rsid w:val="007003FC"/>
    <w:rsid w:val="0070071A"/>
    <w:rsid w:val="007007FB"/>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C6C"/>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2E4"/>
    <w:rsid w:val="0070433E"/>
    <w:rsid w:val="007043B4"/>
    <w:rsid w:val="00704468"/>
    <w:rsid w:val="00704539"/>
    <w:rsid w:val="007045C7"/>
    <w:rsid w:val="0070462F"/>
    <w:rsid w:val="00704D62"/>
    <w:rsid w:val="00704DD9"/>
    <w:rsid w:val="00704F22"/>
    <w:rsid w:val="00704F69"/>
    <w:rsid w:val="00704FF6"/>
    <w:rsid w:val="007050E5"/>
    <w:rsid w:val="00705682"/>
    <w:rsid w:val="007056AF"/>
    <w:rsid w:val="007059F0"/>
    <w:rsid w:val="00705B9C"/>
    <w:rsid w:val="00705BCA"/>
    <w:rsid w:val="00705D6E"/>
    <w:rsid w:val="00705D7C"/>
    <w:rsid w:val="00705F64"/>
    <w:rsid w:val="00706506"/>
    <w:rsid w:val="00706628"/>
    <w:rsid w:val="0070676E"/>
    <w:rsid w:val="007067C8"/>
    <w:rsid w:val="007068D4"/>
    <w:rsid w:val="00706975"/>
    <w:rsid w:val="00706D43"/>
    <w:rsid w:val="00706E5A"/>
    <w:rsid w:val="00707189"/>
    <w:rsid w:val="007074ED"/>
    <w:rsid w:val="00707987"/>
    <w:rsid w:val="00707A7A"/>
    <w:rsid w:val="00707AF7"/>
    <w:rsid w:val="00707F02"/>
    <w:rsid w:val="007100C1"/>
    <w:rsid w:val="00710184"/>
    <w:rsid w:val="0071033A"/>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BA5"/>
    <w:rsid w:val="00712E8D"/>
    <w:rsid w:val="00712EE4"/>
    <w:rsid w:val="00713007"/>
    <w:rsid w:val="0071301F"/>
    <w:rsid w:val="0071313A"/>
    <w:rsid w:val="007131DC"/>
    <w:rsid w:val="007133B4"/>
    <w:rsid w:val="007134E3"/>
    <w:rsid w:val="00713503"/>
    <w:rsid w:val="0071372A"/>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791"/>
    <w:rsid w:val="00715814"/>
    <w:rsid w:val="00715969"/>
    <w:rsid w:val="00715970"/>
    <w:rsid w:val="007159C9"/>
    <w:rsid w:val="00715E5E"/>
    <w:rsid w:val="00716186"/>
    <w:rsid w:val="00716206"/>
    <w:rsid w:val="00716405"/>
    <w:rsid w:val="00716577"/>
    <w:rsid w:val="00716A4A"/>
    <w:rsid w:val="00716C54"/>
    <w:rsid w:val="00716CDC"/>
    <w:rsid w:val="00716D44"/>
    <w:rsid w:val="00716E31"/>
    <w:rsid w:val="00716F32"/>
    <w:rsid w:val="007174CC"/>
    <w:rsid w:val="00717505"/>
    <w:rsid w:val="007177FE"/>
    <w:rsid w:val="0071783D"/>
    <w:rsid w:val="00717951"/>
    <w:rsid w:val="00717D15"/>
    <w:rsid w:val="00717DA0"/>
    <w:rsid w:val="00717F80"/>
    <w:rsid w:val="007200FD"/>
    <w:rsid w:val="00720281"/>
    <w:rsid w:val="00720369"/>
    <w:rsid w:val="00720514"/>
    <w:rsid w:val="00720707"/>
    <w:rsid w:val="00720A48"/>
    <w:rsid w:val="00720D00"/>
    <w:rsid w:val="007210A0"/>
    <w:rsid w:val="00721262"/>
    <w:rsid w:val="007212D2"/>
    <w:rsid w:val="0072171B"/>
    <w:rsid w:val="0072187C"/>
    <w:rsid w:val="0072198A"/>
    <w:rsid w:val="00721AA3"/>
    <w:rsid w:val="00721FF4"/>
    <w:rsid w:val="00722228"/>
    <w:rsid w:val="007223C4"/>
    <w:rsid w:val="00722490"/>
    <w:rsid w:val="007224EA"/>
    <w:rsid w:val="007226EA"/>
    <w:rsid w:val="00722790"/>
    <w:rsid w:val="00722958"/>
    <w:rsid w:val="007229DD"/>
    <w:rsid w:val="007230E8"/>
    <w:rsid w:val="00723100"/>
    <w:rsid w:val="0072313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43A"/>
    <w:rsid w:val="00726503"/>
    <w:rsid w:val="00726906"/>
    <w:rsid w:val="00726AEB"/>
    <w:rsid w:val="00726C65"/>
    <w:rsid w:val="00726C93"/>
    <w:rsid w:val="0072718E"/>
    <w:rsid w:val="007271FF"/>
    <w:rsid w:val="007272B3"/>
    <w:rsid w:val="007274A2"/>
    <w:rsid w:val="00727A6E"/>
    <w:rsid w:val="00727A76"/>
    <w:rsid w:val="00727B2A"/>
    <w:rsid w:val="00727CD8"/>
    <w:rsid w:val="00727D82"/>
    <w:rsid w:val="00727E23"/>
    <w:rsid w:val="00727F39"/>
    <w:rsid w:val="00730404"/>
    <w:rsid w:val="00730440"/>
    <w:rsid w:val="00730650"/>
    <w:rsid w:val="0073067D"/>
    <w:rsid w:val="007306E7"/>
    <w:rsid w:val="0073079D"/>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371"/>
    <w:rsid w:val="007344C0"/>
    <w:rsid w:val="0073450C"/>
    <w:rsid w:val="00734C4F"/>
    <w:rsid w:val="00734CF3"/>
    <w:rsid w:val="00734D4D"/>
    <w:rsid w:val="00734DCA"/>
    <w:rsid w:val="00734FED"/>
    <w:rsid w:val="00735311"/>
    <w:rsid w:val="00735837"/>
    <w:rsid w:val="007358C7"/>
    <w:rsid w:val="007358C8"/>
    <w:rsid w:val="007359CC"/>
    <w:rsid w:val="00735B95"/>
    <w:rsid w:val="00735E29"/>
    <w:rsid w:val="00736081"/>
    <w:rsid w:val="0073609F"/>
    <w:rsid w:val="007362DC"/>
    <w:rsid w:val="0073630B"/>
    <w:rsid w:val="0073667B"/>
    <w:rsid w:val="007366FB"/>
    <w:rsid w:val="00736841"/>
    <w:rsid w:val="0073687F"/>
    <w:rsid w:val="00736BAB"/>
    <w:rsid w:val="00736C19"/>
    <w:rsid w:val="00737051"/>
    <w:rsid w:val="00737615"/>
    <w:rsid w:val="00737756"/>
    <w:rsid w:val="00737808"/>
    <w:rsid w:val="007378CD"/>
    <w:rsid w:val="007379E4"/>
    <w:rsid w:val="00737F42"/>
    <w:rsid w:val="00740083"/>
    <w:rsid w:val="007400A3"/>
    <w:rsid w:val="007403CC"/>
    <w:rsid w:val="00740843"/>
    <w:rsid w:val="00740A3F"/>
    <w:rsid w:val="00740FC9"/>
    <w:rsid w:val="00741050"/>
    <w:rsid w:val="007411D1"/>
    <w:rsid w:val="00741250"/>
    <w:rsid w:val="00741382"/>
    <w:rsid w:val="007413F9"/>
    <w:rsid w:val="007416B9"/>
    <w:rsid w:val="0074190D"/>
    <w:rsid w:val="00741B3F"/>
    <w:rsid w:val="00741B55"/>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2F8D"/>
    <w:rsid w:val="007431D3"/>
    <w:rsid w:val="0074329D"/>
    <w:rsid w:val="007433E1"/>
    <w:rsid w:val="0074361C"/>
    <w:rsid w:val="007436DF"/>
    <w:rsid w:val="00743940"/>
    <w:rsid w:val="00743EB1"/>
    <w:rsid w:val="00744005"/>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21"/>
    <w:rsid w:val="007505DC"/>
    <w:rsid w:val="0075092A"/>
    <w:rsid w:val="00750B83"/>
    <w:rsid w:val="00750BD0"/>
    <w:rsid w:val="00750C6B"/>
    <w:rsid w:val="00750FE3"/>
    <w:rsid w:val="0075102D"/>
    <w:rsid w:val="0075137B"/>
    <w:rsid w:val="007513CB"/>
    <w:rsid w:val="00751495"/>
    <w:rsid w:val="00751A16"/>
    <w:rsid w:val="00751A8B"/>
    <w:rsid w:val="00751CC0"/>
    <w:rsid w:val="00751ED1"/>
    <w:rsid w:val="00752046"/>
    <w:rsid w:val="00752081"/>
    <w:rsid w:val="0075215E"/>
    <w:rsid w:val="007524BE"/>
    <w:rsid w:val="00752749"/>
    <w:rsid w:val="007528EA"/>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1E"/>
    <w:rsid w:val="00757237"/>
    <w:rsid w:val="0075754D"/>
    <w:rsid w:val="00757718"/>
    <w:rsid w:val="0075777B"/>
    <w:rsid w:val="007577A7"/>
    <w:rsid w:val="00757900"/>
    <w:rsid w:val="00757A84"/>
    <w:rsid w:val="00757D5F"/>
    <w:rsid w:val="00757DD0"/>
    <w:rsid w:val="00757E98"/>
    <w:rsid w:val="00760102"/>
    <w:rsid w:val="007601BC"/>
    <w:rsid w:val="00760477"/>
    <w:rsid w:val="00760657"/>
    <w:rsid w:val="007609A4"/>
    <w:rsid w:val="00760C7A"/>
    <w:rsid w:val="00760E7D"/>
    <w:rsid w:val="00760F58"/>
    <w:rsid w:val="007610A2"/>
    <w:rsid w:val="007614FF"/>
    <w:rsid w:val="00761A88"/>
    <w:rsid w:val="00761C0C"/>
    <w:rsid w:val="00761D5E"/>
    <w:rsid w:val="00761D69"/>
    <w:rsid w:val="00761DDD"/>
    <w:rsid w:val="007621CC"/>
    <w:rsid w:val="007622E0"/>
    <w:rsid w:val="00762631"/>
    <w:rsid w:val="00762B6B"/>
    <w:rsid w:val="00763036"/>
    <w:rsid w:val="007631CC"/>
    <w:rsid w:val="007631E8"/>
    <w:rsid w:val="00763585"/>
    <w:rsid w:val="007638E8"/>
    <w:rsid w:val="00763949"/>
    <w:rsid w:val="00763BDF"/>
    <w:rsid w:val="00764101"/>
    <w:rsid w:val="00764458"/>
    <w:rsid w:val="00764463"/>
    <w:rsid w:val="00764EBD"/>
    <w:rsid w:val="00764EBF"/>
    <w:rsid w:val="00765654"/>
    <w:rsid w:val="0076568E"/>
    <w:rsid w:val="007656C6"/>
    <w:rsid w:val="0076590E"/>
    <w:rsid w:val="007660D0"/>
    <w:rsid w:val="00766352"/>
    <w:rsid w:val="0076635F"/>
    <w:rsid w:val="007663B9"/>
    <w:rsid w:val="00766490"/>
    <w:rsid w:val="00766559"/>
    <w:rsid w:val="0076679E"/>
    <w:rsid w:val="00766E05"/>
    <w:rsid w:val="0076710A"/>
    <w:rsid w:val="007676B2"/>
    <w:rsid w:val="00767764"/>
    <w:rsid w:val="00767837"/>
    <w:rsid w:val="00767C71"/>
    <w:rsid w:val="00767C98"/>
    <w:rsid w:val="00767CC4"/>
    <w:rsid w:val="00767DF4"/>
    <w:rsid w:val="00767E84"/>
    <w:rsid w:val="00767F43"/>
    <w:rsid w:val="00767F4A"/>
    <w:rsid w:val="0077014E"/>
    <w:rsid w:val="00770495"/>
    <w:rsid w:val="007705A7"/>
    <w:rsid w:val="0077094D"/>
    <w:rsid w:val="00770987"/>
    <w:rsid w:val="00770BAC"/>
    <w:rsid w:val="00770F61"/>
    <w:rsid w:val="007710C7"/>
    <w:rsid w:val="0077117F"/>
    <w:rsid w:val="0077160B"/>
    <w:rsid w:val="0077176A"/>
    <w:rsid w:val="007719A3"/>
    <w:rsid w:val="00771C66"/>
    <w:rsid w:val="00771E34"/>
    <w:rsid w:val="00772165"/>
    <w:rsid w:val="0077219A"/>
    <w:rsid w:val="007726AB"/>
    <w:rsid w:val="0077288B"/>
    <w:rsid w:val="0077290C"/>
    <w:rsid w:val="00772A12"/>
    <w:rsid w:val="00772C6B"/>
    <w:rsid w:val="00772DA0"/>
    <w:rsid w:val="00772E44"/>
    <w:rsid w:val="00772F05"/>
    <w:rsid w:val="00773173"/>
    <w:rsid w:val="007733F6"/>
    <w:rsid w:val="0077345A"/>
    <w:rsid w:val="00773503"/>
    <w:rsid w:val="00773689"/>
    <w:rsid w:val="00773B4C"/>
    <w:rsid w:val="00773C03"/>
    <w:rsid w:val="00773D20"/>
    <w:rsid w:val="00773DEA"/>
    <w:rsid w:val="0077402B"/>
    <w:rsid w:val="0077456E"/>
    <w:rsid w:val="0077475C"/>
    <w:rsid w:val="007748D9"/>
    <w:rsid w:val="00774978"/>
    <w:rsid w:val="007749D1"/>
    <w:rsid w:val="007749D8"/>
    <w:rsid w:val="00774C2D"/>
    <w:rsid w:val="00774DAE"/>
    <w:rsid w:val="00774DFE"/>
    <w:rsid w:val="007751BB"/>
    <w:rsid w:val="007753B1"/>
    <w:rsid w:val="007754ED"/>
    <w:rsid w:val="00775673"/>
    <w:rsid w:val="00775864"/>
    <w:rsid w:val="0077593B"/>
    <w:rsid w:val="00775A29"/>
    <w:rsid w:val="00775BE7"/>
    <w:rsid w:val="00775D50"/>
    <w:rsid w:val="00775E6F"/>
    <w:rsid w:val="00775F13"/>
    <w:rsid w:val="0077604B"/>
    <w:rsid w:val="0077618F"/>
    <w:rsid w:val="00776278"/>
    <w:rsid w:val="00776768"/>
    <w:rsid w:val="00776A4F"/>
    <w:rsid w:val="00776AD8"/>
    <w:rsid w:val="00776B0B"/>
    <w:rsid w:val="00776DD0"/>
    <w:rsid w:val="00776F0B"/>
    <w:rsid w:val="00777306"/>
    <w:rsid w:val="00777573"/>
    <w:rsid w:val="0077772B"/>
    <w:rsid w:val="00777859"/>
    <w:rsid w:val="00777983"/>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D80"/>
    <w:rsid w:val="00783FB0"/>
    <w:rsid w:val="00783FB7"/>
    <w:rsid w:val="007840A8"/>
    <w:rsid w:val="00784120"/>
    <w:rsid w:val="00784265"/>
    <w:rsid w:val="007844AC"/>
    <w:rsid w:val="00784756"/>
    <w:rsid w:val="007847BC"/>
    <w:rsid w:val="007849D0"/>
    <w:rsid w:val="00784A32"/>
    <w:rsid w:val="00784AF3"/>
    <w:rsid w:val="00784E04"/>
    <w:rsid w:val="00784E70"/>
    <w:rsid w:val="00784FD7"/>
    <w:rsid w:val="00784FF7"/>
    <w:rsid w:val="00785159"/>
    <w:rsid w:val="007851B4"/>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7"/>
    <w:rsid w:val="00791ACC"/>
    <w:rsid w:val="00791C0F"/>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759"/>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3F2"/>
    <w:rsid w:val="00797797"/>
    <w:rsid w:val="007977E9"/>
    <w:rsid w:val="00797A99"/>
    <w:rsid w:val="00797B79"/>
    <w:rsid w:val="00797CB3"/>
    <w:rsid w:val="007A04E2"/>
    <w:rsid w:val="007A0AD7"/>
    <w:rsid w:val="007A0F1D"/>
    <w:rsid w:val="007A105C"/>
    <w:rsid w:val="007A1277"/>
    <w:rsid w:val="007A12AB"/>
    <w:rsid w:val="007A1407"/>
    <w:rsid w:val="007A14CF"/>
    <w:rsid w:val="007A1989"/>
    <w:rsid w:val="007A1A3F"/>
    <w:rsid w:val="007A1A46"/>
    <w:rsid w:val="007A1B82"/>
    <w:rsid w:val="007A1BC9"/>
    <w:rsid w:val="007A1C32"/>
    <w:rsid w:val="007A2086"/>
    <w:rsid w:val="007A2253"/>
    <w:rsid w:val="007A227D"/>
    <w:rsid w:val="007A22BB"/>
    <w:rsid w:val="007A2435"/>
    <w:rsid w:val="007A2468"/>
    <w:rsid w:val="007A2706"/>
    <w:rsid w:val="007A2756"/>
    <w:rsid w:val="007A287D"/>
    <w:rsid w:val="007A29D4"/>
    <w:rsid w:val="007A2AF6"/>
    <w:rsid w:val="007A2B93"/>
    <w:rsid w:val="007A2BAA"/>
    <w:rsid w:val="007A2EE1"/>
    <w:rsid w:val="007A3010"/>
    <w:rsid w:val="007A3075"/>
    <w:rsid w:val="007A30DA"/>
    <w:rsid w:val="007A32E4"/>
    <w:rsid w:val="007A34A9"/>
    <w:rsid w:val="007A3625"/>
    <w:rsid w:val="007A3675"/>
    <w:rsid w:val="007A38C0"/>
    <w:rsid w:val="007A3A5F"/>
    <w:rsid w:val="007A3AD8"/>
    <w:rsid w:val="007A3E73"/>
    <w:rsid w:val="007A3F31"/>
    <w:rsid w:val="007A3F37"/>
    <w:rsid w:val="007A4176"/>
    <w:rsid w:val="007A446E"/>
    <w:rsid w:val="007A451F"/>
    <w:rsid w:val="007A4A7C"/>
    <w:rsid w:val="007A4B50"/>
    <w:rsid w:val="007A4CD1"/>
    <w:rsid w:val="007A4E42"/>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316"/>
    <w:rsid w:val="007B0477"/>
    <w:rsid w:val="007B0C6B"/>
    <w:rsid w:val="007B0EB0"/>
    <w:rsid w:val="007B10F7"/>
    <w:rsid w:val="007B1130"/>
    <w:rsid w:val="007B1228"/>
    <w:rsid w:val="007B154D"/>
    <w:rsid w:val="007B1737"/>
    <w:rsid w:val="007B1743"/>
    <w:rsid w:val="007B1941"/>
    <w:rsid w:val="007B1AA7"/>
    <w:rsid w:val="007B1B76"/>
    <w:rsid w:val="007B1C16"/>
    <w:rsid w:val="007B1C8D"/>
    <w:rsid w:val="007B1CC3"/>
    <w:rsid w:val="007B20DC"/>
    <w:rsid w:val="007B21AB"/>
    <w:rsid w:val="007B21C8"/>
    <w:rsid w:val="007B221E"/>
    <w:rsid w:val="007B242E"/>
    <w:rsid w:val="007B2779"/>
    <w:rsid w:val="007B2919"/>
    <w:rsid w:val="007B2A62"/>
    <w:rsid w:val="007B2C1F"/>
    <w:rsid w:val="007B2DAD"/>
    <w:rsid w:val="007B323C"/>
    <w:rsid w:val="007B32F3"/>
    <w:rsid w:val="007B3605"/>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BF7"/>
    <w:rsid w:val="007B5C21"/>
    <w:rsid w:val="007B5E34"/>
    <w:rsid w:val="007B5EF7"/>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B15"/>
    <w:rsid w:val="007C1CB3"/>
    <w:rsid w:val="007C1D19"/>
    <w:rsid w:val="007C1F0D"/>
    <w:rsid w:val="007C2043"/>
    <w:rsid w:val="007C2060"/>
    <w:rsid w:val="007C2135"/>
    <w:rsid w:val="007C24B4"/>
    <w:rsid w:val="007C24CB"/>
    <w:rsid w:val="007C274A"/>
    <w:rsid w:val="007C2CD9"/>
    <w:rsid w:val="007C3083"/>
    <w:rsid w:val="007C3389"/>
    <w:rsid w:val="007C34C1"/>
    <w:rsid w:val="007C3637"/>
    <w:rsid w:val="007C37FC"/>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0AE"/>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C5E"/>
    <w:rsid w:val="007C7D01"/>
    <w:rsid w:val="007C7E73"/>
    <w:rsid w:val="007C7F54"/>
    <w:rsid w:val="007C7F6F"/>
    <w:rsid w:val="007C7F88"/>
    <w:rsid w:val="007D01FB"/>
    <w:rsid w:val="007D02C7"/>
    <w:rsid w:val="007D033D"/>
    <w:rsid w:val="007D0436"/>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D4C"/>
    <w:rsid w:val="007D1E0F"/>
    <w:rsid w:val="007D1F8C"/>
    <w:rsid w:val="007D20FF"/>
    <w:rsid w:val="007D2152"/>
    <w:rsid w:val="007D2293"/>
    <w:rsid w:val="007D2316"/>
    <w:rsid w:val="007D27D3"/>
    <w:rsid w:val="007D2961"/>
    <w:rsid w:val="007D2A5D"/>
    <w:rsid w:val="007D2AA6"/>
    <w:rsid w:val="007D2E6E"/>
    <w:rsid w:val="007D2FF8"/>
    <w:rsid w:val="007D311B"/>
    <w:rsid w:val="007D3224"/>
    <w:rsid w:val="007D32DE"/>
    <w:rsid w:val="007D34AB"/>
    <w:rsid w:val="007D35C6"/>
    <w:rsid w:val="007D37D3"/>
    <w:rsid w:val="007D3BED"/>
    <w:rsid w:val="007D3D82"/>
    <w:rsid w:val="007D3EB0"/>
    <w:rsid w:val="007D4044"/>
    <w:rsid w:val="007D4202"/>
    <w:rsid w:val="007D42E2"/>
    <w:rsid w:val="007D4446"/>
    <w:rsid w:val="007D44F0"/>
    <w:rsid w:val="007D46B3"/>
    <w:rsid w:val="007D4819"/>
    <w:rsid w:val="007D49D5"/>
    <w:rsid w:val="007D4B79"/>
    <w:rsid w:val="007D4C43"/>
    <w:rsid w:val="007D4E2E"/>
    <w:rsid w:val="007D4EC7"/>
    <w:rsid w:val="007D4FF5"/>
    <w:rsid w:val="007D5225"/>
    <w:rsid w:val="007D52FB"/>
    <w:rsid w:val="007D5399"/>
    <w:rsid w:val="007D54C4"/>
    <w:rsid w:val="007D5513"/>
    <w:rsid w:val="007D5805"/>
    <w:rsid w:val="007D5838"/>
    <w:rsid w:val="007D5CC0"/>
    <w:rsid w:val="007D5CF1"/>
    <w:rsid w:val="007D6049"/>
    <w:rsid w:val="007D6074"/>
    <w:rsid w:val="007D60D3"/>
    <w:rsid w:val="007D612E"/>
    <w:rsid w:val="007D63BD"/>
    <w:rsid w:val="007D649A"/>
    <w:rsid w:val="007D661F"/>
    <w:rsid w:val="007D66CF"/>
    <w:rsid w:val="007D6954"/>
    <w:rsid w:val="007D6998"/>
    <w:rsid w:val="007D69A7"/>
    <w:rsid w:val="007D6FEA"/>
    <w:rsid w:val="007D6FF4"/>
    <w:rsid w:val="007D702C"/>
    <w:rsid w:val="007D73D1"/>
    <w:rsid w:val="007D7678"/>
    <w:rsid w:val="007D76AE"/>
    <w:rsid w:val="007D793B"/>
    <w:rsid w:val="007D7975"/>
    <w:rsid w:val="007D7F91"/>
    <w:rsid w:val="007E0589"/>
    <w:rsid w:val="007E064E"/>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1D63"/>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947"/>
    <w:rsid w:val="007E3C63"/>
    <w:rsid w:val="007E3E88"/>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7EB"/>
    <w:rsid w:val="007E692B"/>
    <w:rsid w:val="007E6A1D"/>
    <w:rsid w:val="007E6A5A"/>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07"/>
    <w:rsid w:val="007F0794"/>
    <w:rsid w:val="007F09F1"/>
    <w:rsid w:val="007F0D8B"/>
    <w:rsid w:val="007F1407"/>
    <w:rsid w:val="007F14FA"/>
    <w:rsid w:val="007F1981"/>
    <w:rsid w:val="007F1A59"/>
    <w:rsid w:val="007F1C0C"/>
    <w:rsid w:val="007F1F3A"/>
    <w:rsid w:val="007F1FAA"/>
    <w:rsid w:val="007F21E0"/>
    <w:rsid w:val="007F22DA"/>
    <w:rsid w:val="007F24A6"/>
    <w:rsid w:val="007F24B9"/>
    <w:rsid w:val="007F2511"/>
    <w:rsid w:val="007F28B1"/>
    <w:rsid w:val="007F2960"/>
    <w:rsid w:val="007F2CBA"/>
    <w:rsid w:val="007F2FCA"/>
    <w:rsid w:val="007F309C"/>
    <w:rsid w:val="007F3289"/>
    <w:rsid w:val="007F32FC"/>
    <w:rsid w:val="007F3580"/>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BDA"/>
    <w:rsid w:val="007F5E8C"/>
    <w:rsid w:val="007F5E99"/>
    <w:rsid w:val="007F607A"/>
    <w:rsid w:val="007F6192"/>
    <w:rsid w:val="007F6346"/>
    <w:rsid w:val="007F63B3"/>
    <w:rsid w:val="007F646E"/>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0E96"/>
    <w:rsid w:val="008010B1"/>
    <w:rsid w:val="00801142"/>
    <w:rsid w:val="00801192"/>
    <w:rsid w:val="0080136C"/>
    <w:rsid w:val="008014A5"/>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30"/>
    <w:rsid w:val="008046BC"/>
    <w:rsid w:val="00804754"/>
    <w:rsid w:val="00804B49"/>
    <w:rsid w:val="00804E2E"/>
    <w:rsid w:val="008050D5"/>
    <w:rsid w:val="00805212"/>
    <w:rsid w:val="008054C7"/>
    <w:rsid w:val="008054FA"/>
    <w:rsid w:val="008057CA"/>
    <w:rsid w:val="00805B4B"/>
    <w:rsid w:val="00805B8B"/>
    <w:rsid w:val="00805DB7"/>
    <w:rsid w:val="00806089"/>
    <w:rsid w:val="008061B0"/>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804"/>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6C"/>
    <w:rsid w:val="00812A94"/>
    <w:rsid w:val="00812CEB"/>
    <w:rsid w:val="00812CF6"/>
    <w:rsid w:val="00812D0D"/>
    <w:rsid w:val="00812D69"/>
    <w:rsid w:val="0081344E"/>
    <w:rsid w:val="008135AD"/>
    <w:rsid w:val="008135B3"/>
    <w:rsid w:val="00813664"/>
    <w:rsid w:val="00813A17"/>
    <w:rsid w:val="00813AD1"/>
    <w:rsid w:val="00813C87"/>
    <w:rsid w:val="00813E65"/>
    <w:rsid w:val="0081437C"/>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012"/>
    <w:rsid w:val="00816176"/>
    <w:rsid w:val="008162CB"/>
    <w:rsid w:val="00816623"/>
    <w:rsid w:val="00816743"/>
    <w:rsid w:val="0081676A"/>
    <w:rsid w:val="00816832"/>
    <w:rsid w:val="008168A1"/>
    <w:rsid w:val="00816B87"/>
    <w:rsid w:val="00817121"/>
    <w:rsid w:val="00817164"/>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E7A"/>
    <w:rsid w:val="00820F0A"/>
    <w:rsid w:val="00820FA8"/>
    <w:rsid w:val="008210F8"/>
    <w:rsid w:val="008211FF"/>
    <w:rsid w:val="00821243"/>
    <w:rsid w:val="008215B9"/>
    <w:rsid w:val="008215D1"/>
    <w:rsid w:val="008217B6"/>
    <w:rsid w:val="00821903"/>
    <w:rsid w:val="00822207"/>
    <w:rsid w:val="008223B2"/>
    <w:rsid w:val="0082248B"/>
    <w:rsid w:val="00822693"/>
    <w:rsid w:val="008227CF"/>
    <w:rsid w:val="00822860"/>
    <w:rsid w:val="00822891"/>
    <w:rsid w:val="00822AF6"/>
    <w:rsid w:val="00822BC8"/>
    <w:rsid w:val="00823110"/>
    <w:rsid w:val="00823287"/>
    <w:rsid w:val="0082337A"/>
    <w:rsid w:val="00823596"/>
    <w:rsid w:val="0082379A"/>
    <w:rsid w:val="00823EBD"/>
    <w:rsid w:val="00823EF3"/>
    <w:rsid w:val="00824074"/>
    <w:rsid w:val="00824185"/>
    <w:rsid w:val="00824186"/>
    <w:rsid w:val="008242EB"/>
    <w:rsid w:val="00824350"/>
    <w:rsid w:val="00824528"/>
    <w:rsid w:val="00824968"/>
    <w:rsid w:val="00824C1F"/>
    <w:rsid w:val="00824CF0"/>
    <w:rsid w:val="0082568C"/>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6DE"/>
    <w:rsid w:val="0083275F"/>
    <w:rsid w:val="008327D5"/>
    <w:rsid w:val="0083290C"/>
    <w:rsid w:val="00832A49"/>
    <w:rsid w:val="00832AB3"/>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74E"/>
    <w:rsid w:val="00834A28"/>
    <w:rsid w:val="00834CA5"/>
    <w:rsid w:val="00834CC7"/>
    <w:rsid w:val="00834E30"/>
    <w:rsid w:val="008350AC"/>
    <w:rsid w:val="008350FB"/>
    <w:rsid w:val="0083530B"/>
    <w:rsid w:val="00835449"/>
    <w:rsid w:val="00835450"/>
    <w:rsid w:val="008354F5"/>
    <w:rsid w:val="008357BE"/>
    <w:rsid w:val="00835942"/>
    <w:rsid w:val="008359EF"/>
    <w:rsid w:val="00835A0F"/>
    <w:rsid w:val="00835B17"/>
    <w:rsid w:val="00835BB7"/>
    <w:rsid w:val="00835BEA"/>
    <w:rsid w:val="008361A3"/>
    <w:rsid w:val="00836312"/>
    <w:rsid w:val="00836698"/>
    <w:rsid w:val="0083672A"/>
    <w:rsid w:val="008367FE"/>
    <w:rsid w:val="00836900"/>
    <w:rsid w:val="00836B41"/>
    <w:rsid w:val="00836C25"/>
    <w:rsid w:val="00836E62"/>
    <w:rsid w:val="00836EA4"/>
    <w:rsid w:val="008371AA"/>
    <w:rsid w:val="008371E8"/>
    <w:rsid w:val="008372E8"/>
    <w:rsid w:val="008374A9"/>
    <w:rsid w:val="008375CE"/>
    <w:rsid w:val="00837A9F"/>
    <w:rsid w:val="00837B4E"/>
    <w:rsid w:val="00837EF7"/>
    <w:rsid w:val="00837FE3"/>
    <w:rsid w:val="008401D5"/>
    <w:rsid w:val="008404F7"/>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7B7"/>
    <w:rsid w:val="0084292C"/>
    <w:rsid w:val="00842AD8"/>
    <w:rsid w:val="00842C0A"/>
    <w:rsid w:val="00842C1E"/>
    <w:rsid w:val="00842C22"/>
    <w:rsid w:val="00842C6D"/>
    <w:rsid w:val="00842D55"/>
    <w:rsid w:val="00842EBD"/>
    <w:rsid w:val="008432C5"/>
    <w:rsid w:val="0084335F"/>
    <w:rsid w:val="0084336A"/>
    <w:rsid w:val="00843435"/>
    <w:rsid w:val="008434F7"/>
    <w:rsid w:val="00843550"/>
    <w:rsid w:val="00843585"/>
    <w:rsid w:val="00843604"/>
    <w:rsid w:val="00843ACA"/>
    <w:rsid w:val="00843B11"/>
    <w:rsid w:val="00843D84"/>
    <w:rsid w:val="00843E47"/>
    <w:rsid w:val="0084428A"/>
    <w:rsid w:val="008442E1"/>
    <w:rsid w:val="0084430F"/>
    <w:rsid w:val="008443CE"/>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02"/>
    <w:rsid w:val="008522E6"/>
    <w:rsid w:val="0085282E"/>
    <w:rsid w:val="00852840"/>
    <w:rsid w:val="00852841"/>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1D2"/>
    <w:rsid w:val="008542A9"/>
    <w:rsid w:val="00854593"/>
    <w:rsid w:val="008547DA"/>
    <w:rsid w:val="008548E1"/>
    <w:rsid w:val="008549B3"/>
    <w:rsid w:val="00854BAF"/>
    <w:rsid w:val="00854BBE"/>
    <w:rsid w:val="00854C6B"/>
    <w:rsid w:val="00854CEA"/>
    <w:rsid w:val="00854CF0"/>
    <w:rsid w:val="00854E3B"/>
    <w:rsid w:val="00854FB7"/>
    <w:rsid w:val="00855006"/>
    <w:rsid w:val="008550A5"/>
    <w:rsid w:val="00855177"/>
    <w:rsid w:val="008552F6"/>
    <w:rsid w:val="008554FB"/>
    <w:rsid w:val="00855598"/>
    <w:rsid w:val="00855840"/>
    <w:rsid w:val="00855B46"/>
    <w:rsid w:val="00855BBA"/>
    <w:rsid w:val="00855D86"/>
    <w:rsid w:val="00856078"/>
    <w:rsid w:val="00856099"/>
    <w:rsid w:val="0085660A"/>
    <w:rsid w:val="0085667C"/>
    <w:rsid w:val="0085677E"/>
    <w:rsid w:val="008567CD"/>
    <w:rsid w:val="008567F9"/>
    <w:rsid w:val="008569BA"/>
    <w:rsid w:val="00856CE9"/>
    <w:rsid w:val="00856DE3"/>
    <w:rsid w:val="00856DE5"/>
    <w:rsid w:val="00856EC5"/>
    <w:rsid w:val="0085706E"/>
    <w:rsid w:val="00857269"/>
    <w:rsid w:val="00857371"/>
    <w:rsid w:val="0085754B"/>
    <w:rsid w:val="00857582"/>
    <w:rsid w:val="0085770B"/>
    <w:rsid w:val="008577BF"/>
    <w:rsid w:val="008577C0"/>
    <w:rsid w:val="0085799E"/>
    <w:rsid w:val="00860037"/>
    <w:rsid w:val="0086033D"/>
    <w:rsid w:val="008603E5"/>
    <w:rsid w:val="008605C3"/>
    <w:rsid w:val="00860691"/>
    <w:rsid w:val="00860A09"/>
    <w:rsid w:val="00860AA9"/>
    <w:rsid w:val="00860DC4"/>
    <w:rsid w:val="008610C8"/>
    <w:rsid w:val="008611ED"/>
    <w:rsid w:val="0086132B"/>
    <w:rsid w:val="008613AB"/>
    <w:rsid w:val="008614CF"/>
    <w:rsid w:val="0086169D"/>
    <w:rsid w:val="00861884"/>
    <w:rsid w:val="00861E01"/>
    <w:rsid w:val="00861E87"/>
    <w:rsid w:val="00861F16"/>
    <w:rsid w:val="00862512"/>
    <w:rsid w:val="0086273D"/>
    <w:rsid w:val="008628B5"/>
    <w:rsid w:val="0086295E"/>
    <w:rsid w:val="008629BA"/>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73F"/>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CA7"/>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2F82"/>
    <w:rsid w:val="008732DA"/>
    <w:rsid w:val="00873355"/>
    <w:rsid w:val="008735D0"/>
    <w:rsid w:val="008735E7"/>
    <w:rsid w:val="0087378B"/>
    <w:rsid w:val="00873871"/>
    <w:rsid w:val="00873E04"/>
    <w:rsid w:val="00873E35"/>
    <w:rsid w:val="00873E6B"/>
    <w:rsid w:val="00873EB0"/>
    <w:rsid w:val="00874300"/>
    <w:rsid w:val="008745A4"/>
    <w:rsid w:val="00874660"/>
    <w:rsid w:val="008746E4"/>
    <w:rsid w:val="00874826"/>
    <w:rsid w:val="00874961"/>
    <w:rsid w:val="00874B24"/>
    <w:rsid w:val="00874B2A"/>
    <w:rsid w:val="00874B64"/>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69BE"/>
    <w:rsid w:val="00876A56"/>
    <w:rsid w:val="00877085"/>
    <w:rsid w:val="00877200"/>
    <w:rsid w:val="00877618"/>
    <w:rsid w:val="008778C7"/>
    <w:rsid w:val="0087792C"/>
    <w:rsid w:val="00877966"/>
    <w:rsid w:val="00877C62"/>
    <w:rsid w:val="00880051"/>
    <w:rsid w:val="00880052"/>
    <w:rsid w:val="008800E6"/>
    <w:rsid w:val="008801FF"/>
    <w:rsid w:val="008802A7"/>
    <w:rsid w:val="008806D7"/>
    <w:rsid w:val="0088093B"/>
    <w:rsid w:val="0088098F"/>
    <w:rsid w:val="00880A39"/>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7B7"/>
    <w:rsid w:val="00884CCA"/>
    <w:rsid w:val="00884E99"/>
    <w:rsid w:val="00884FBC"/>
    <w:rsid w:val="0088501D"/>
    <w:rsid w:val="00885226"/>
    <w:rsid w:val="00885380"/>
    <w:rsid w:val="00885381"/>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398"/>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49D"/>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DF9"/>
    <w:rsid w:val="00893F45"/>
    <w:rsid w:val="00894140"/>
    <w:rsid w:val="008944FF"/>
    <w:rsid w:val="00894747"/>
    <w:rsid w:val="00894864"/>
    <w:rsid w:val="00894986"/>
    <w:rsid w:val="00894A90"/>
    <w:rsid w:val="00894AEE"/>
    <w:rsid w:val="00894D97"/>
    <w:rsid w:val="00894DDA"/>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88B"/>
    <w:rsid w:val="00896A2E"/>
    <w:rsid w:val="00897045"/>
    <w:rsid w:val="008971F2"/>
    <w:rsid w:val="008972E0"/>
    <w:rsid w:val="008977C5"/>
    <w:rsid w:val="008977D7"/>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C1F"/>
    <w:rsid w:val="008A1D74"/>
    <w:rsid w:val="008A2143"/>
    <w:rsid w:val="008A22AC"/>
    <w:rsid w:val="008A24C5"/>
    <w:rsid w:val="008A27DD"/>
    <w:rsid w:val="008A2FE5"/>
    <w:rsid w:val="008A3134"/>
    <w:rsid w:val="008A3260"/>
    <w:rsid w:val="008A3299"/>
    <w:rsid w:val="008A3658"/>
    <w:rsid w:val="008A38B4"/>
    <w:rsid w:val="008A3B93"/>
    <w:rsid w:val="008A3C35"/>
    <w:rsid w:val="008A3E15"/>
    <w:rsid w:val="008A43CA"/>
    <w:rsid w:val="008A44BA"/>
    <w:rsid w:val="008A45DC"/>
    <w:rsid w:val="008A47C0"/>
    <w:rsid w:val="008A4A10"/>
    <w:rsid w:val="008A4A88"/>
    <w:rsid w:val="008A4B88"/>
    <w:rsid w:val="008A4BE1"/>
    <w:rsid w:val="008A5352"/>
    <w:rsid w:val="008A573B"/>
    <w:rsid w:val="008A5785"/>
    <w:rsid w:val="008A5A89"/>
    <w:rsid w:val="008A6298"/>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5B1"/>
    <w:rsid w:val="008B2630"/>
    <w:rsid w:val="008B29C2"/>
    <w:rsid w:val="008B2A4B"/>
    <w:rsid w:val="008B2AD0"/>
    <w:rsid w:val="008B2C2D"/>
    <w:rsid w:val="008B3032"/>
    <w:rsid w:val="008B30E8"/>
    <w:rsid w:val="008B3397"/>
    <w:rsid w:val="008B345D"/>
    <w:rsid w:val="008B3504"/>
    <w:rsid w:val="008B3528"/>
    <w:rsid w:val="008B378F"/>
    <w:rsid w:val="008B3C4C"/>
    <w:rsid w:val="008B3CA0"/>
    <w:rsid w:val="008B403A"/>
    <w:rsid w:val="008B4240"/>
    <w:rsid w:val="008B4655"/>
    <w:rsid w:val="008B46B4"/>
    <w:rsid w:val="008B4758"/>
    <w:rsid w:val="008B479C"/>
    <w:rsid w:val="008B499D"/>
    <w:rsid w:val="008B4F78"/>
    <w:rsid w:val="008B5004"/>
    <w:rsid w:val="008B5433"/>
    <w:rsid w:val="008B5531"/>
    <w:rsid w:val="008B55D9"/>
    <w:rsid w:val="008B5957"/>
    <w:rsid w:val="008B5999"/>
    <w:rsid w:val="008B5B59"/>
    <w:rsid w:val="008B5BE3"/>
    <w:rsid w:val="008B5FDD"/>
    <w:rsid w:val="008B6077"/>
    <w:rsid w:val="008B60E2"/>
    <w:rsid w:val="008B6122"/>
    <w:rsid w:val="008B6130"/>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E09"/>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AB1"/>
    <w:rsid w:val="008C1C02"/>
    <w:rsid w:val="008C1CBA"/>
    <w:rsid w:val="008C1D51"/>
    <w:rsid w:val="008C1E67"/>
    <w:rsid w:val="008C1F2F"/>
    <w:rsid w:val="008C2340"/>
    <w:rsid w:val="008C23C2"/>
    <w:rsid w:val="008C23FC"/>
    <w:rsid w:val="008C2819"/>
    <w:rsid w:val="008C29A2"/>
    <w:rsid w:val="008C2C31"/>
    <w:rsid w:val="008C2DD7"/>
    <w:rsid w:val="008C2EF9"/>
    <w:rsid w:val="008C3309"/>
    <w:rsid w:val="008C3413"/>
    <w:rsid w:val="008C35D9"/>
    <w:rsid w:val="008C369E"/>
    <w:rsid w:val="008C372A"/>
    <w:rsid w:val="008C3878"/>
    <w:rsid w:val="008C403C"/>
    <w:rsid w:val="008C414B"/>
    <w:rsid w:val="008C41F9"/>
    <w:rsid w:val="008C4261"/>
    <w:rsid w:val="008C49FE"/>
    <w:rsid w:val="008C4B50"/>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73A"/>
    <w:rsid w:val="008C79CB"/>
    <w:rsid w:val="008C7AE8"/>
    <w:rsid w:val="008C7DB0"/>
    <w:rsid w:val="008C7E2D"/>
    <w:rsid w:val="008D0327"/>
    <w:rsid w:val="008D034D"/>
    <w:rsid w:val="008D040A"/>
    <w:rsid w:val="008D04C9"/>
    <w:rsid w:val="008D05B2"/>
    <w:rsid w:val="008D0B0A"/>
    <w:rsid w:val="008D0B4E"/>
    <w:rsid w:val="008D0C6E"/>
    <w:rsid w:val="008D0FCC"/>
    <w:rsid w:val="008D1037"/>
    <w:rsid w:val="008D11A5"/>
    <w:rsid w:val="008D1368"/>
    <w:rsid w:val="008D162F"/>
    <w:rsid w:val="008D17E2"/>
    <w:rsid w:val="008D1912"/>
    <w:rsid w:val="008D19F3"/>
    <w:rsid w:val="008D1DD4"/>
    <w:rsid w:val="008D1DE3"/>
    <w:rsid w:val="008D20BE"/>
    <w:rsid w:val="008D238B"/>
    <w:rsid w:val="008D24C4"/>
    <w:rsid w:val="008D261A"/>
    <w:rsid w:val="008D27AB"/>
    <w:rsid w:val="008D284D"/>
    <w:rsid w:val="008D2ABB"/>
    <w:rsid w:val="008D305C"/>
    <w:rsid w:val="008D3264"/>
    <w:rsid w:val="008D330A"/>
    <w:rsid w:val="008D374D"/>
    <w:rsid w:val="008D3A37"/>
    <w:rsid w:val="008D3D57"/>
    <w:rsid w:val="008D407E"/>
    <w:rsid w:val="008D4154"/>
    <w:rsid w:val="008D41F1"/>
    <w:rsid w:val="008D42AC"/>
    <w:rsid w:val="008D4517"/>
    <w:rsid w:val="008D46C0"/>
    <w:rsid w:val="008D49E9"/>
    <w:rsid w:val="008D4A00"/>
    <w:rsid w:val="008D4B88"/>
    <w:rsid w:val="008D4BDD"/>
    <w:rsid w:val="008D4C08"/>
    <w:rsid w:val="008D5280"/>
    <w:rsid w:val="008D54A7"/>
    <w:rsid w:val="008D5555"/>
    <w:rsid w:val="008D55BB"/>
    <w:rsid w:val="008D5860"/>
    <w:rsid w:val="008D58BA"/>
    <w:rsid w:val="008D5966"/>
    <w:rsid w:val="008D597C"/>
    <w:rsid w:val="008D5C1B"/>
    <w:rsid w:val="008D5EC2"/>
    <w:rsid w:val="008D5F36"/>
    <w:rsid w:val="008D6387"/>
    <w:rsid w:val="008D6576"/>
    <w:rsid w:val="008D671D"/>
    <w:rsid w:val="008D6BC2"/>
    <w:rsid w:val="008D6C19"/>
    <w:rsid w:val="008D6E19"/>
    <w:rsid w:val="008D6F96"/>
    <w:rsid w:val="008D711F"/>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33"/>
    <w:rsid w:val="008E1998"/>
    <w:rsid w:val="008E1A7C"/>
    <w:rsid w:val="008E1E2E"/>
    <w:rsid w:val="008E2206"/>
    <w:rsid w:val="008E2492"/>
    <w:rsid w:val="008E2728"/>
    <w:rsid w:val="008E2809"/>
    <w:rsid w:val="008E291D"/>
    <w:rsid w:val="008E29C8"/>
    <w:rsid w:val="008E2B1B"/>
    <w:rsid w:val="008E3414"/>
    <w:rsid w:val="008E35F3"/>
    <w:rsid w:val="008E392B"/>
    <w:rsid w:val="008E3949"/>
    <w:rsid w:val="008E3955"/>
    <w:rsid w:val="008E3A44"/>
    <w:rsid w:val="008E3BCA"/>
    <w:rsid w:val="008E3D65"/>
    <w:rsid w:val="008E3D68"/>
    <w:rsid w:val="008E3D76"/>
    <w:rsid w:val="008E3ECA"/>
    <w:rsid w:val="008E3F6B"/>
    <w:rsid w:val="008E4149"/>
    <w:rsid w:val="008E4187"/>
    <w:rsid w:val="008E4246"/>
    <w:rsid w:val="008E4720"/>
    <w:rsid w:val="008E4760"/>
    <w:rsid w:val="008E476B"/>
    <w:rsid w:val="008E490A"/>
    <w:rsid w:val="008E4A93"/>
    <w:rsid w:val="008E4DE3"/>
    <w:rsid w:val="008E4E9B"/>
    <w:rsid w:val="008E520B"/>
    <w:rsid w:val="008E5218"/>
    <w:rsid w:val="008E52F8"/>
    <w:rsid w:val="008E5310"/>
    <w:rsid w:val="008E5351"/>
    <w:rsid w:val="008E5557"/>
    <w:rsid w:val="008E590F"/>
    <w:rsid w:val="008E5A6B"/>
    <w:rsid w:val="008E5B56"/>
    <w:rsid w:val="008E5C96"/>
    <w:rsid w:val="008E5CE7"/>
    <w:rsid w:val="008E5DFA"/>
    <w:rsid w:val="008E6046"/>
    <w:rsid w:val="008E617B"/>
    <w:rsid w:val="008E61A5"/>
    <w:rsid w:val="008E61C3"/>
    <w:rsid w:val="008E626D"/>
    <w:rsid w:val="008E63AC"/>
    <w:rsid w:val="008E63F7"/>
    <w:rsid w:val="008E65B7"/>
    <w:rsid w:val="008E6A50"/>
    <w:rsid w:val="008E6AE4"/>
    <w:rsid w:val="008E6AF8"/>
    <w:rsid w:val="008E6E20"/>
    <w:rsid w:val="008E6F32"/>
    <w:rsid w:val="008E710B"/>
    <w:rsid w:val="008E71D7"/>
    <w:rsid w:val="008E72B0"/>
    <w:rsid w:val="008E7338"/>
    <w:rsid w:val="008E7364"/>
    <w:rsid w:val="008E739A"/>
    <w:rsid w:val="008E742B"/>
    <w:rsid w:val="008E7722"/>
    <w:rsid w:val="008E7790"/>
    <w:rsid w:val="008E78C3"/>
    <w:rsid w:val="008E7AE6"/>
    <w:rsid w:val="008E7BBC"/>
    <w:rsid w:val="008E7CBB"/>
    <w:rsid w:val="008E7D06"/>
    <w:rsid w:val="008E7E15"/>
    <w:rsid w:val="008E7F24"/>
    <w:rsid w:val="008E7F4F"/>
    <w:rsid w:val="008F018D"/>
    <w:rsid w:val="008F0224"/>
    <w:rsid w:val="008F0252"/>
    <w:rsid w:val="008F041F"/>
    <w:rsid w:val="008F049D"/>
    <w:rsid w:val="008F073E"/>
    <w:rsid w:val="008F088D"/>
    <w:rsid w:val="008F0BF8"/>
    <w:rsid w:val="008F0CA1"/>
    <w:rsid w:val="008F0F49"/>
    <w:rsid w:val="008F1058"/>
    <w:rsid w:val="008F1DC2"/>
    <w:rsid w:val="008F2141"/>
    <w:rsid w:val="008F21C8"/>
    <w:rsid w:val="008F2233"/>
    <w:rsid w:val="008F224F"/>
    <w:rsid w:val="008F2409"/>
    <w:rsid w:val="008F276C"/>
    <w:rsid w:val="008F2927"/>
    <w:rsid w:val="008F2E05"/>
    <w:rsid w:val="008F2EBD"/>
    <w:rsid w:val="008F2F20"/>
    <w:rsid w:val="008F2FB9"/>
    <w:rsid w:val="008F3182"/>
    <w:rsid w:val="008F33A0"/>
    <w:rsid w:val="008F3459"/>
    <w:rsid w:val="008F36CF"/>
    <w:rsid w:val="008F3BCF"/>
    <w:rsid w:val="008F3CE2"/>
    <w:rsid w:val="008F4008"/>
    <w:rsid w:val="008F40EE"/>
    <w:rsid w:val="008F41B1"/>
    <w:rsid w:val="008F41B2"/>
    <w:rsid w:val="008F43FD"/>
    <w:rsid w:val="008F448B"/>
    <w:rsid w:val="008F45EA"/>
    <w:rsid w:val="008F4645"/>
    <w:rsid w:val="008F4763"/>
    <w:rsid w:val="008F4D83"/>
    <w:rsid w:val="008F4E55"/>
    <w:rsid w:val="008F4EAB"/>
    <w:rsid w:val="008F4F68"/>
    <w:rsid w:val="008F55A6"/>
    <w:rsid w:val="008F570A"/>
    <w:rsid w:val="008F5787"/>
    <w:rsid w:val="008F585B"/>
    <w:rsid w:val="008F58DD"/>
    <w:rsid w:val="008F59E5"/>
    <w:rsid w:val="008F5B4E"/>
    <w:rsid w:val="008F5BBA"/>
    <w:rsid w:val="008F61C8"/>
    <w:rsid w:val="008F626D"/>
    <w:rsid w:val="008F633D"/>
    <w:rsid w:val="008F6536"/>
    <w:rsid w:val="008F6948"/>
    <w:rsid w:val="008F69AF"/>
    <w:rsid w:val="008F69DB"/>
    <w:rsid w:val="008F6A52"/>
    <w:rsid w:val="008F6A9E"/>
    <w:rsid w:val="008F6AB8"/>
    <w:rsid w:val="008F6BAB"/>
    <w:rsid w:val="008F6D99"/>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128"/>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D6D"/>
    <w:rsid w:val="00905F09"/>
    <w:rsid w:val="00905FBC"/>
    <w:rsid w:val="00905FE9"/>
    <w:rsid w:val="00906035"/>
    <w:rsid w:val="0090634B"/>
    <w:rsid w:val="00906422"/>
    <w:rsid w:val="00906545"/>
    <w:rsid w:val="0090690C"/>
    <w:rsid w:val="00906B20"/>
    <w:rsid w:val="00906B2E"/>
    <w:rsid w:val="00906B96"/>
    <w:rsid w:val="00906BCB"/>
    <w:rsid w:val="00906BE1"/>
    <w:rsid w:val="00906E2B"/>
    <w:rsid w:val="00906EB3"/>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DA7"/>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2A"/>
    <w:rsid w:val="009124CF"/>
    <w:rsid w:val="0091259F"/>
    <w:rsid w:val="009125C1"/>
    <w:rsid w:val="0091267B"/>
    <w:rsid w:val="009126A1"/>
    <w:rsid w:val="009126D9"/>
    <w:rsid w:val="0091273C"/>
    <w:rsid w:val="00912991"/>
    <w:rsid w:val="00912C0E"/>
    <w:rsid w:val="00912E51"/>
    <w:rsid w:val="00913618"/>
    <w:rsid w:val="00913709"/>
    <w:rsid w:val="009137FE"/>
    <w:rsid w:val="00913946"/>
    <w:rsid w:val="00913949"/>
    <w:rsid w:val="0091396A"/>
    <w:rsid w:val="00913B77"/>
    <w:rsid w:val="00913CE2"/>
    <w:rsid w:val="00913E1F"/>
    <w:rsid w:val="00913E5F"/>
    <w:rsid w:val="00913F68"/>
    <w:rsid w:val="0091414C"/>
    <w:rsid w:val="009142A8"/>
    <w:rsid w:val="009144D1"/>
    <w:rsid w:val="0091470A"/>
    <w:rsid w:val="009147E9"/>
    <w:rsid w:val="00914BCA"/>
    <w:rsid w:val="00914BD9"/>
    <w:rsid w:val="00914DC2"/>
    <w:rsid w:val="00914FEA"/>
    <w:rsid w:val="00915109"/>
    <w:rsid w:val="00915117"/>
    <w:rsid w:val="00915190"/>
    <w:rsid w:val="00915483"/>
    <w:rsid w:val="009154B0"/>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98E"/>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6F2"/>
    <w:rsid w:val="0092474C"/>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257"/>
    <w:rsid w:val="0092648E"/>
    <w:rsid w:val="00926543"/>
    <w:rsid w:val="009266ED"/>
    <w:rsid w:val="00926854"/>
    <w:rsid w:val="009269A1"/>
    <w:rsid w:val="009269E8"/>
    <w:rsid w:val="00926C89"/>
    <w:rsid w:val="00926F26"/>
    <w:rsid w:val="009271F8"/>
    <w:rsid w:val="0092726B"/>
    <w:rsid w:val="0092733D"/>
    <w:rsid w:val="00927596"/>
    <w:rsid w:val="00927B6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E23"/>
    <w:rsid w:val="00931F9D"/>
    <w:rsid w:val="00932019"/>
    <w:rsid w:val="00932308"/>
    <w:rsid w:val="0093286F"/>
    <w:rsid w:val="009328C4"/>
    <w:rsid w:val="0093292D"/>
    <w:rsid w:val="00932E2A"/>
    <w:rsid w:val="009332A9"/>
    <w:rsid w:val="0093364A"/>
    <w:rsid w:val="009345BD"/>
    <w:rsid w:val="00934A5C"/>
    <w:rsid w:val="00934D10"/>
    <w:rsid w:val="00934F01"/>
    <w:rsid w:val="009350D0"/>
    <w:rsid w:val="009354A6"/>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30"/>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5A8"/>
    <w:rsid w:val="00946643"/>
    <w:rsid w:val="00946855"/>
    <w:rsid w:val="00946BC4"/>
    <w:rsid w:val="00946C76"/>
    <w:rsid w:val="00947172"/>
    <w:rsid w:val="009475CF"/>
    <w:rsid w:val="009476AE"/>
    <w:rsid w:val="0094780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61D"/>
    <w:rsid w:val="009526ED"/>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940"/>
    <w:rsid w:val="00954A01"/>
    <w:rsid w:val="00954A16"/>
    <w:rsid w:val="00954ABF"/>
    <w:rsid w:val="00954B15"/>
    <w:rsid w:val="00954B6C"/>
    <w:rsid w:val="00954B83"/>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C90"/>
    <w:rsid w:val="00956DBF"/>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C15"/>
    <w:rsid w:val="00960E1A"/>
    <w:rsid w:val="00960E51"/>
    <w:rsid w:val="00960E85"/>
    <w:rsid w:val="00961026"/>
    <w:rsid w:val="009614DF"/>
    <w:rsid w:val="00961613"/>
    <w:rsid w:val="00961621"/>
    <w:rsid w:val="0096176E"/>
    <w:rsid w:val="00961B32"/>
    <w:rsid w:val="00961DC8"/>
    <w:rsid w:val="0096200E"/>
    <w:rsid w:val="00962077"/>
    <w:rsid w:val="0096215E"/>
    <w:rsid w:val="00962611"/>
    <w:rsid w:val="00962927"/>
    <w:rsid w:val="00962954"/>
    <w:rsid w:val="00962D53"/>
    <w:rsid w:val="00962E94"/>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4F45"/>
    <w:rsid w:val="00965106"/>
    <w:rsid w:val="00965531"/>
    <w:rsid w:val="00965848"/>
    <w:rsid w:val="0096585A"/>
    <w:rsid w:val="00965E57"/>
    <w:rsid w:val="009664C8"/>
    <w:rsid w:val="009664DC"/>
    <w:rsid w:val="00966525"/>
    <w:rsid w:val="009668B6"/>
    <w:rsid w:val="00966E5F"/>
    <w:rsid w:val="0096726B"/>
    <w:rsid w:val="009674EE"/>
    <w:rsid w:val="00967E5A"/>
    <w:rsid w:val="00967EB6"/>
    <w:rsid w:val="00967F33"/>
    <w:rsid w:val="00967FCD"/>
    <w:rsid w:val="0097004C"/>
    <w:rsid w:val="00970097"/>
    <w:rsid w:val="00970224"/>
    <w:rsid w:val="00970421"/>
    <w:rsid w:val="009704C9"/>
    <w:rsid w:val="00970932"/>
    <w:rsid w:val="0097109B"/>
    <w:rsid w:val="0097118F"/>
    <w:rsid w:val="0097127F"/>
    <w:rsid w:val="0097136B"/>
    <w:rsid w:val="00971394"/>
    <w:rsid w:val="00971512"/>
    <w:rsid w:val="0097183B"/>
    <w:rsid w:val="009718BB"/>
    <w:rsid w:val="00971901"/>
    <w:rsid w:val="00971BFC"/>
    <w:rsid w:val="00971C51"/>
    <w:rsid w:val="00971D65"/>
    <w:rsid w:val="00971D66"/>
    <w:rsid w:val="00971D73"/>
    <w:rsid w:val="0097216A"/>
    <w:rsid w:val="00972209"/>
    <w:rsid w:val="009722BF"/>
    <w:rsid w:val="009722EA"/>
    <w:rsid w:val="00972339"/>
    <w:rsid w:val="0097237A"/>
    <w:rsid w:val="009724B8"/>
    <w:rsid w:val="00972568"/>
    <w:rsid w:val="00972709"/>
    <w:rsid w:val="00972DF6"/>
    <w:rsid w:val="00973186"/>
    <w:rsid w:val="009731A1"/>
    <w:rsid w:val="009731A8"/>
    <w:rsid w:val="00973310"/>
    <w:rsid w:val="0097361B"/>
    <w:rsid w:val="009737A3"/>
    <w:rsid w:val="009738B3"/>
    <w:rsid w:val="00973B0E"/>
    <w:rsid w:val="00973F2A"/>
    <w:rsid w:val="00973FCA"/>
    <w:rsid w:val="0097449B"/>
    <w:rsid w:val="009745F0"/>
    <w:rsid w:val="0097460C"/>
    <w:rsid w:val="0097465F"/>
    <w:rsid w:val="009746A3"/>
    <w:rsid w:val="00974E1E"/>
    <w:rsid w:val="00974EC5"/>
    <w:rsid w:val="00974F38"/>
    <w:rsid w:val="00975281"/>
    <w:rsid w:val="00975298"/>
    <w:rsid w:val="009754E0"/>
    <w:rsid w:val="00975566"/>
    <w:rsid w:val="00975CF0"/>
    <w:rsid w:val="00975D03"/>
    <w:rsid w:val="0097630E"/>
    <w:rsid w:val="0097637A"/>
    <w:rsid w:val="009766D7"/>
    <w:rsid w:val="0097672C"/>
    <w:rsid w:val="00976774"/>
    <w:rsid w:val="00976910"/>
    <w:rsid w:val="00976981"/>
    <w:rsid w:val="00976A21"/>
    <w:rsid w:val="00976AE0"/>
    <w:rsid w:val="00976B18"/>
    <w:rsid w:val="00976BB7"/>
    <w:rsid w:val="00976E30"/>
    <w:rsid w:val="00976E4F"/>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4DE"/>
    <w:rsid w:val="00982B05"/>
    <w:rsid w:val="00982F46"/>
    <w:rsid w:val="009830FC"/>
    <w:rsid w:val="00983140"/>
    <w:rsid w:val="00983144"/>
    <w:rsid w:val="00983189"/>
    <w:rsid w:val="00983A44"/>
    <w:rsid w:val="00983AC8"/>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BB0"/>
    <w:rsid w:val="00987FC7"/>
    <w:rsid w:val="00990127"/>
    <w:rsid w:val="00990236"/>
    <w:rsid w:val="00990249"/>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76"/>
    <w:rsid w:val="009911B3"/>
    <w:rsid w:val="00991210"/>
    <w:rsid w:val="009917DB"/>
    <w:rsid w:val="00991974"/>
    <w:rsid w:val="00991A0E"/>
    <w:rsid w:val="00991ACE"/>
    <w:rsid w:val="00991BFC"/>
    <w:rsid w:val="00991C9B"/>
    <w:rsid w:val="00991DD6"/>
    <w:rsid w:val="00992184"/>
    <w:rsid w:val="009922E1"/>
    <w:rsid w:val="009923AF"/>
    <w:rsid w:val="0099255B"/>
    <w:rsid w:val="009926DD"/>
    <w:rsid w:val="00992B51"/>
    <w:rsid w:val="00992D9B"/>
    <w:rsid w:val="00992DD5"/>
    <w:rsid w:val="00992E4F"/>
    <w:rsid w:val="009931A7"/>
    <w:rsid w:val="00993588"/>
    <w:rsid w:val="00993597"/>
    <w:rsid w:val="00993B29"/>
    <w:rsid w:val="00993B71"/>
    <w:rsid w:val="00993B86"/>
    <w:rsid w:val="00993EA1"/>
    <w:rsid w:val="00993EAB"/>
    <w:rsid w:val="00993EE9"/>
    <w:rsid w:val="00993F7B"/>
    <w:rsid w:val="00994071"/>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0A8"/>
    <w:rsid w:val="009A12DB"/>
    <w:rsid w:val="009A1494"/>
    <w:rsid w:val="009A14FB"/>
    <w:rsid w:val="009A150A"/>
    <w:rsid w:val="009A15C0"/>
    <w:rsid w:val="009A166D"/>
    <w:rsid w:val="009A1720"/>
    <w:rsid w:val="009A1730"/>
    <w:rsid w:val="009A1862"/>
    <w:rsid w:val="009A1986"/>
    <w:rsid w:val="009A1B8E"/>
    <w:rsid w:val="009A1C2C"/>
    <w:rsid w:val="009A1CE4"/>
    <w:rsid w:val="009A1DFA"/>
    <w:rsid w:val="009A1F67"/>
    <w:rsid w:val="009A2220"/>
    <w:rsid w:val="009A233A"/>
    <w:rsid w:val="009A23DC"/>
    <w:rsid w:val="009A2560"/>
    <w:rsid w:val="009A25C8"/>
    <w:rsid w:val="009A26BA"/>
    <w:rsid w:val="009A275F"/>
    <w:rsid w:val="009A2763"/>
    <w:rsid w:val="009A287C"/>
    <w:rsid w:val="009A288E"/>
    <w:rsid w:val="009A29B6"/>
    <w:rsid w:val="009A2A9E"/>
    <w:rsid w:val="009A2B47"/>
    <w:rsid w:val="009A2C3B"/>
    <w:rsid w:val="009A2EB2"/>
    <w:rsid w:val="009A2EEB"/>
    <w:rsid w:val="009A2EF6"/>
    <w:rsid w:val="009A3254"/>
    <w:rsid w:val="009A3577"/>
    <w:rsid w:val="009A37B0"/>
    <w:rsid w:val="009A39BA"/>
    <w:rsid w:val="009A3ACB"/>
    <w:rsid w:val="009A3CDC"/>
    <w:rsid w:val="009A3EBD"/>
    <w:rsid w:val="009A40F6"/>
    <w:rsid w:val="009A4320"/>
    <w:rsid w:val="009A4378"/>
    <w:rsid w:val="009A4567"/>
    <w:rsid w:val="009A45E7"/>
    <w:rsid w:val="009A4728"/>
    <w:rsid w:val="009A4753"/>
    <w:rsid w:val="009A4947"/>
    <w:rsid w:val="009A4EB6"/>
    <w:rsid w:val="009A4ECB"/>
    <w:rsid w:val="009A4FB1"/>
    <w:rsid w:val="009A571F"/>
    <w:rsid w:val="009A5899"/>
    <w:rsid w:val="009A5BA3"/>
    <w:rsid w:val="009A6186"/>
    <w:rsid w:val="009A62E1"/>
    <w:rsid w:val="009A6460"/>
    <w:rsid w:val="009A6910"/>
    <w:rsid w:val="009A691D"/>
    <w:rsid w:val="009A693A"/>
    <w:rsid w:val="009A693F"/>
    <w:rsid w:val="009A6941"/>
    <w:rsid w:val="009A6B43"/>
    <w:rsid w:val="009A6D4B"/>
    <w:rsid w:val="009A70B3"/>
    <w:rsid w:val="009A756C"/>
    <w:rsid w:val="009A7610"/>
    <w:rsid w:val="009A765C"/>
    <w:rsid w:val="009A7978"/>
    <w:rsid w:val="009B0150"/>
    <w:rsid w:val="009B0AC2"/>
    <w:rsid w:val="009B0B54"/>
    <w:rsid w:val="009B0E79"/>
    <w:rsid w:val="009B0E7D"/>
    <w:rsid w:val="009B0F15"/>
    <w:rsid w:val="009B1110"/>
    <w:rsid w:val="009B1411"/>
    <w:rsid w:val="009B179C"/>
    <w:rsid w:val="009B1908"/>
    <w:rsid w:val="009B1C00"/>
    <w:rsid w:val="009B1C54"/>
    <w:rsid w:val="009B1FA9"/>
    <w:rsid w:val="009B1FD2"/>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148"/>
    <w:rsid w:val="009B43CF"/>
    <w:rsid w:val="009B4477"/>
    <w:rsid w:val="009B47D1"/>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B98"/>
    <w:rsid w:val="009B6D2F"/>
    <w:rsid w:val="009B6ED4"/>
    <w:rsid w:val="009B7178"/>
    <w:rsid w:val="009B71B8"/>
    <w:rsid w:val="009B7395"/>
    <w:rsid w:val="009B7641"/>
    <w:rsid w:val="009B766C"/>
    <w:rsid w:val="009B79E7"/>
    <w:rsid w:val="009B7A46"/>
    <w:rsid w:val="009B7D25"/>
    <w:rsid w:val="009B7E94"/>
    <w:rsid w:val="009B7F23"/>
    <w:rsid w:val="009C011C"/>
    <w:rsid w:val="009C01A8"/>
    <w:rsid w:val="009C01C8"/>
    <w:rsid w:val="009C0276"/>
    <w:rsid w:val="009C0286"/>
    <w:rsid w:val="009C029A"/>
    <w:rsid w:val="009C064D"/>
    <w:rsid w:val="009C08AB"/>
    <w:rsid w:val="009C0984"/>
    <w:rsid w:val="009C0A73"/>
    <w:rsid w:val="009C0C57"/>
    <w:rsid w:val="009C0F17"/>
    <w:rsid w:val="009C1029"/>
    <w:rsid w:val="009C1048"/>
    <w:rsid w:val="009C1357"/>
    <w:rsid w:val="009C1416"/>
    <w:rsid w:val="009C161D"/>
    <w:rsid w:val="009C1742"/>
    <w:rsid w:val="009C17C9"/>
    <w:rsid w:val="009C187C"/>
    <w:rsid w:val="009C18FF"/>
    <w:rsid w:val="009C19AA"/>
    <w:rsid w:val="009C1C35"/>
    <w:rsid w:val="009C1E73"/>
    <w:rsid w:val="009C2017"/>
    <w:rsid w:val="009C211A"/>
    <w:rsid w:val="009C24CB"/>
    <w:rsid w:val="009C2506"/>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83"/>
    <w:rsid w:val="009C679A"/>
    <w:rsid w:val="009C6ED9"/>
    <w:rsid w:val="009C709C"/>
    <w:rsid w:val="009C73FB"/>
    <w:rsid w:val="009C78E7"/>
    <w:rsid w:val="009C7ABA"/>
    <w:rsid w:val="009C7B7D"/>
    <w:rsid w:val="009C7B89"/>
    <w:rsid w:val="009C7E2C"/>
    <w:rsid w:val="009D0025"/>
    <w:rsid w:val="009D0292"/>
    <w:rsid w:val="009D063E"/>
    <w:rsid w:val="009D06E8"/>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E1F"/>
    <w:rsid w:val="009D1FBA"/>
    <w:rsid w:val="009D246E"/>
    <w:rsid w:val="009D24AD"/>
    <w:rsid w:val="009D24EB"/>
    <w:rsid w:val="009D25CD"/>
    <w:rsid w:val="009D266F"/>
    <w:rsid w:val="009D2721"/>
    <w:rsid w:val="009D2A3A"/>
    <w:rsid w:val="009D2F96"/>
    <w:rsid w:val="009D306F"/>
    <w:rsid w:val="009D308B"/>
    <w:rsid w:val="009D327D"/>
    <w:rsid w:val="009D3467"/>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5E3B"/>
    <w:rsid w:val="009D6657"/>
    <w:rsid w:val="009D6706"/>
    <w:rsid w:val="009D6908"/>
    <w:rsid w:val="009D6941"/>
    <w:rsid w:val="009D69A1"/>
    <w:rsid w:val="009D6A8A"/>
    <w:rsid w:val="009D6B61"/>
    <w:rsid w:val="009D6E09"/>
    <w:rsid w:val="009D6E39"/>
    <w:rsid w:val="009D6ED7"/>
    <w:rsid w:val="009D7024"/>
    <w:rsid w:val="009D710F"/>
    <w:rsid w:val="009D735B"/>
    <w:rsid w:val="009D7644"/>
    <w:rsid w:val="009D7786"/>
    <w:rsid w:val="009D78D5"/>
    <w:rsid w:val="009D7961"/>
    <w:rsid w:val="009D7A78"/>
    <w:rsid w:val="009D7D3C"/>
    <w:rsid w:val="009E0140"/>
    <w:rsid w:val="009E03A4"/>
    <w:rsid w:val="009E0401"/>
    <w:rsid w:val="009E082A"/>
    <w:rsid w:val="009E0849"/>
    <w:rsid w:val="009E088C"/>
    <w:rsid w:val="009E0937"/>
    <w:rsid w:val="009E0BEA"/>
    <w:rsid w:val="009E0D55"/>
    <w:rsid w:val="009E0E4D"/>
    <w:rsid w:val="009E0E8E"/>
    <w:rsid w:val="009E1016"/>
    <w:rsid w:val="009E12D2"/>
    <w:rsid w:val="009E145A"/>
    <w:rsid w:val="009E1528"/>
    <w:rsid w:val="009E15B3"/>
    <w:rsid w:val="009E19E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22"/>
    <w:rsid w:val="009E338E"/>
    <w:rsid w:val="009E340F"/>
    <w:rsid w:val="009E37EC"/>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A1"/>
    <w:rsid w:val="009E5CF9"/>
    <w:rsid w:val="009E6172"/>
    <w:rsid w:val="009E621C"/>
    <w:rsid w:val="009E6385"/>
    <w:rsid w:val="009E646C"/>
    <w:rsid w:val="009E64CF"/>
    <w:rsid w:val="009E653B"/>
    <w:rsid w:val="009E66AB"/>
    <w:rsid w:val="009E6C3B"/>
    <w:rsid w:val="009E6D7C"/>
    <w:rsid w:val="009E7511"/>
    <w:rsid w:val="009E764E"/>
    <w:rsid w:val="009E775A"/>
    <w:rsid w:val="009E7B6E"/>
    <w:rsid w:val="009E7C49"/>
    <w:rsid w:val="009E7C4A"/>
    <w:rsid w:val="009E7C6D"/>
    <w:rsid w:val="009E7D04"/>
    <w:rsid w:val="009E7E80"/>
    <w:rsid w:val="009E7FBF"/>
    <w:rsid w:val="009F00FE"/>
    <w:rsid w:val="009F029D"/>
    <w:rsid w:val="009F0329"/>
    <w:rsid w:val="009F03CA"/>
    <w:rsid w:val="009F0417"/>
    <w:rsid w:val="009F072E"/>
    <w:rsid w:val="009F0972"/>
    <w:rsid w:val="009F0D04"/>
    <w:rsid w:val="009F0D98"/>
    <w:rsid w:val="009F0E57"/>
    <w:rsid w:val="009F1023"/>
    <w:rsid w:val="009F110A"/>
    <w:rsid w:val="009F1181"/>
    <w:rsid w:val="009F122B"/>
    <w:rsid w:val="009F14C0"/>
    <w:rsid w:val="009F1569"/>
    <w:rsid w:val="009F15CF"/>
    <w:rsid w:val="009F1F63"/>
    <w:rsid w:val="009F209A"/>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BD3"/>
    <w:rsid w:val="009F4C42"/>
    <w:rsid w:val="009F5129"/>
    <w:rsid w:val="009F52B9"/>
    <w:rsid w:val="009F53A4"/>
    <w:rsid w:val="009F53AB"/>
    <w:rsid w:val="009F54B5"/>
    <w:rsid w:val="009F55B8"/>
    <w:rsid w:val="009F5775"/>
    <w:rsid w:val="009F5B04"/>
    <w:rsid w:val="009F5D7C"/>
    <w:rsid w:val="009F6574"/>
    <w:rsid w:val="009F65B8"/>
    <w:rsid w:val="009F6631"/>
    <w:rsid w:val="009F6C93"/>
    <w:rsid w:val="009F6DBC"/>
    <w:rsid w:val="009F6F05"/>
    <w:rsid w:val="009F6FE3"/>
    <w:rsid w:val="009F71A0"/>
    <w:rsid w:val="009F7254"/>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36F"/>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085"/>
    <w:rsid w:val="00A05343"/>
    <w:rsid w:val="00A05357"/>
    <w:rsid w:val="00A054B1"/>
    <w:rsid w:val="00A0563E"/>
    <w:rsid w:val="00A05B10"/>
    <w:rsid w:val="00A05C2E"/>
    <w:rsid w:val="00A05DC2"/>
    <w:rsid w:val="00A06280"/>
    <w:rsid w:val="00A064A9"/>
    <w:rsid w:val="00A067A0"/>
    <w:rsid w:val="00A06ADB"/>
    <w:rsid w:val="00A06E1C"/>
    <w:rsid w:val="00A07524"/>
    <w:rsid w:val="00A0778D"/>
    <w:rsid w:val="00A07934"/>
    <w:rsid w:val="00A07B24"/>
    <w:rsid w:val="00A07E57"/>
    <w:rsid w:val="00A10351"/>
    <w:rsid w:val="00A10433"/>
    <w:rsid w:val="00A104DF"/>
    <w:rsid w:val="00A105E8"/>
    <w:rsid w:val="00A10738"/>
    <w:rsid w:val="00A107DB"/>
    <w:rsid w:val="00A10836"/>
    <w:rsid w:val="00A10838"/>
    <w:rsid w:val="00A108D9"/>
    <w:rsid w:val="00A10A40"/>
    <w:rsid w:val="00A10D89"/>
    <w:rsid w:val="00A10ED8"/>
    <w:rsid w:val="00A112E0"/>
    <w:rsid w:val="00A11564"/>
    <w:rsid w:val="00A118E9"/>
    <w:rsid w:val="00A1196D"/>
    <w:rsid w:val="00A11E88"/>
    <w:rsid w:val="00A12586"/>
    <w:rsid w:val="00A125F0"/>
    <w:rsid w:val="00A12A0D"/>
    <w:rsid w:val="00A12D71"/>
    <w:rsid w:val="00A12DC7"/>
    <w:rsid w:val="00A12DF2"/>
    <w:rsid w:val="00A12E65"/>
    <w:rsid w:val="00A13047"/>
    <w:rsid w:val="00A130B9"/>
    <w:rsid w:val="00A13146"/>
    <w:rsid w:val="00A1317C"/>
    <w:rsid w:val="00A132C2"/>
    <w:rsid w:val="00A133C8"/>
    <w:rsid w:val="00A134E2"/>
    <w:rsid w:val="00A13522"/>
    <w:rsid w:val="00A13548"/>
    <w:rsid w:val="00A13694"/>
    <w:rsid w:val="00A13A2A"/>
    <w:rsid w:val="00A13A3A"/>
    <w:rsid w:val="00A13C41"/>
    <w:rsid w:val="00A13CF6"/>
    <w:rsid w:val="00A13F9D"/>
    <w:rsid w:val="00A145A2"/>
    <w:rsid w:val="00A1478E"/>
    <w:rsid w:val="00A14AF8"/>
    <w:rsid w:val="00A14CC7"/>
    <w:rsid w:val="00A14DFE"/>
    <w:rsid w:val="00A14F9E"/>
    <w:rsid w:val="00A151B1"/>
    <w:rsid w:val="00A1545F"/>
    <w:rsid w:val="00A15571"/>
    <w:rsid w:val="00A155A3"/>
    <w:rsid w:val="00A155FE"/>
    <w:rsid w:val="00A15845"/>
    <w:rsid w:val="00A15A7C"/>
    <w:rsid w:val="00A15B10"/>
    <w:rsid w:val="00A15CAE"/>
    <w:rsid w:val="00A160A6"/>
    <w:rsid w:val="00A16760"/>
    <w:rsid w:val="00A169C8"/>
    <w:rsid w:val="00A16C8C"/>
    <w:rsid w:val="00A16CC9"/>
    <w:rsid w:val="00A16FC0"/>
    <w:rsid w:val="00A1715F"/>
    <w:rsid w:val="00A17233"/>
    <w:rsid w:val="00A17759"/>
    <w:rsid w:val="00A17799"/>
    <w:rsid w:val="00A1788D"/>
    <w:rsid w:val="00A17BA6"/>
    <w:rsid w:val="00A17C85"/>
    <w:rsid w:val="00A17CC9"/>
    <w:rsid w:val="00A17D0B"/>
    <w:rsid w:val="00A17E21"/>
    <w:rsid w:val="00A17F27"/>
    <w:rsid w:val="00A20016"/>
    <w:rsid w:val="00A2017C"/>
    <w:rsid w:val="00A201D5"/>
    <w:rsid w:val="00A203D8"/>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16"/>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405"/>
    <w:rsid w:val="00A2761B"/>
    <w:rsid w:val="00A2781C"/>
    <w:rsid w:val="00A27C85"/>
    <w:rsid w:val="00A27D14"/>
    <w:rsid w:val="00A30235"/>
    <w:rsid w:val="00A30314"/>
    <w:rsid w:val="00A303BB"/>
    <w:rsid w:val="00A3090F"/>
    <w:rsid w:val="00A30939"/>
    <w:rsid w:val="00A30C1D"/>
    <w:rsid w:val="00A30E31"/>
    <w:rsid w:val="00A30E63"/>
    <w:rsid w:val="00A30FFE"/>
    <w:rsid w:val="00A31001"/>
    <w:rsid w:val="00A3116F"/>
    <w:rsid w:val="00A31200"/>
    <w:rsid w:val="00A3124F"/>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CD2"/>
    <w:rsid w:val="00A32D02"/>
    <w:rsid w:val="00A33092"/>
    <w:rsid w:val="00A334B0"/>
    <w:rsid w:val="00A33805"/>
    <w:rsid w:val="00A3388B"/>
    <w:rsid w:val="00A338B6"/>
    <w:rsid w:val="00A33BD7"/>
    <w:rsid w:val="00A33DCD"/>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352"/>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544"/>
    <w:rsid w:val="00A406D7"/>
    <w:rsid w:val="00A40A78"/>
    <w:rsid w:val="00A40D38"/>
    <w:rsid w:val="00A40DE2"/>
    <w:rsid w:val="00A41102"/>
    <w:rsid w:val="00A4137F"/>
    <w:rsid w:val="00A414C0"/>
    <w:rsid w:val="00A41575"/>
    <w:rsid w:val="00A416AC"/>
    <w:rsid w:val="00A4172E"/>
    <w:rsid w:val="00A41935"/>
    <w:rsid w:val="00A41B91"/>
    <w:rsid w:val="00A41C0D"/>
    <w:rsid w:val="00A41CB7"/>
    <w:rsid w:val="00A41D71"/>
    <w:rsid w:val="00A41EAC"/>
    <w:rsid w:val="00A420FF"/>
    <w:rsid w:val="00A4211F"/>
    <w:rsid w:val="00A4233B"/>
    <w:rsid w:val="00A42398"/>
    <w:rsid w:val="00A423C9"/>
    <w:rsid w:val="00A423E3"/>
    <w:rsid w:val="00A424FA"/>
    <w:rsid w:val="00A42808"/>
    <w:rsid w:val="00A428D4"/>
    <w:rsid w:val="00A4293D"/>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4AD"/>
    <w:rsid w:val="00A457C7"/>
    <w:rsid w:val="00A458AF"/>
    <w:rsid w:val="00A459F7"/>
    <w:rsid w:val="00A45AEB"/>
    <w:rsid w:val="00A45CDF"/>
    <w:rsid w:val="00A45D1A"/>
    <w:rsid w:val="00A45DD5"/>
    <w:rsid w:val="00A4601F"/>
    <w:rsid w:val="00A46051"/>
    <w:rsid w:val="00A46148"/>
    <w:rsid w:val="00A463A5"/>
    <w:rsid w:val="00A4640C"/>
    <w:rsid w:val="00A46487"/>
    <w:rsid w:val="00A4653B"/>
    <w:rsid w:val="00A46813"/>
    <w:rsid w:val="00A46A15"/>
    <w:rsid w:val="00A46D98"/>
    <w:rsid w:val="00A46E11"/>
    <w:rsid w:val="00A46E62"/>
    <w:rsid w:val="00A46F66"/>
    <w:rsid w:val="00A47044"/>
    <w:rsid w:val="00A475F5"/>
    <w:rsid w:val="00A4777E"/>
    <w:rsid w:val="00A477EA"/>
    <w:rsid w:val="00A479CD"/>
    <w:rsid w:val="00A500A5"/>
    <w:rsid w:val="00A503C1"/>
    <w:rsid w:val="00A503DC"/>
    <w:rsid w:val="00A50526"/>
    <w:rsid w:val="00A50992"/>
    <w:rsid w:val="00A50BAA"/>
    <w:rsid w:val="00A51057"/>
    <w:rsid w:val="00A5105E"/>
    <w:rsid w:val="00A510DA"/>
    <w:rsid w:val="00A51250"/>
    <w:rsid w:val="00A5136B"/>
    <w:rsid w:val="00A5147A"/>
    <w:rsid w:val="00A51CAB"/>
    <w:rsid w:val="00A51D4D"/>
    <w:rsid w:val="00A5242C"/>
    <w:rsid w:val="00A525C8"/>
    <w:rsid w:val="00A5282D"/>
    <w:rsid w:val="00A52924"/>
    <w:rsid w:val="00A52D0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49A"/>
    <w:rsid w:val="00A5455E"/>
    <w:rsid w:val="00A54DB0"/>
    <w:rsid w:val="00A5553A"/>
    <w:rsid w:val="00A555EB"/>
    <w:rsid w:val="00A559B4"/>
    <w:rsid w:val="00A559C4"/>
    <w:rsid w:val="00A55A34"/>
    <w:rsid w:val="00A55A4D"/>
    <w:rsid w:val="00A55ED7"/>
    <w:rsid w:val="00A55F0B"/>
    <w:rsid w:val="00A5609D"/>
    <w:rsid w:val="00A560A7"/>
    <w:rsid w:val="00A561FA"/>
    <w:rsid w:val="00A5689A"/>
    <w:rsid w:val="00A569AC"/>
    <w:rsid w:val="00A56ADC"/>
    <w:rsid w:val="00A57939"/>
    <w:rsid w:val="00A57A3B"/>
    <w:rsid w:val="00A57D6E"/>
    <w:rsid w:val="00A57D8C"/>
    <w:rsid w:val="00A600E7"/>
    <w:rsid w:val="00A60106"/>
    <w:rsid w:val="00A6015A"/>
    <w:rsid w:val="00A60843"/>
    <w:rsid w:val="00A60867"/>
    <w:rsid w:val="00A60CA9"/>
    <w:rsid w:val="00A613C4"/>
    <w:rsid w:val="00A61ADD"/>
    <w:rsid w:val="00A61AE9"/>
    <w:rsid w:val="00A61B46"/>
    <w:rsid w:val="00A61C4E"/>
    <w:rsid w:val="00A61C83"/>
    <w:rsid w:val="00A62259"/>
    <w:rsid w:val="00A62380"/>
    <w:rsid w:val="00A623A9"/>
    <w:rsid w:val="00A62B6B"/>
    <w:rsid w:val="00A62BFE"/>
    <w:rsid w:val="00A62C3F"/>
    <w:rsid w:val="00A62F3C"/>
    <w:rsid w:val="00A63105"/>
    <w:rsid w:val="00A63189"/>
    <w:rsid w:val="00A63442"/>
    <w:rsid w:val="00A63574"/>
    <w:rsid w:val="00A636DC"/>
    <w:rsid w:val="00A637BD"/>
    <w:rsid w:val="00A637FD"/>
    <w:rsid w:val="00A638EC"/>
    <w:rsid w:val="00A63947"/>
    <w:rsid w:val="00A63A2C"/>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8B9"/>
    <w:rsid w:val="00A66A7A"/>
    <w:rsid w:val="00A66BDE"/>
    <w:rsid w:val="00A66CA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26B"/>
    <w:rsid w:val="00A72387"/>
    <w:rsid w:val="00A7242F"/>
    <w:rsid w:val="00A72688"/>
    <w:rsid w:val="00A72828"/>
    <w:rsid w:val="00A72854"/>
    <w:rsid w:val="00A72908"/>
    <w:rsid w:val="00A729E6"/>
    <w:rsid w:val="00A72BD9"/>
    <w:rsid w:val="00A72E1C"/>
    <w:rsid w:val="00A72E43"/>
    <w:rsid w:val="00A7323C"/>
    <w:rsid w:val="00A7335F"/>
    <w:rsid w:val="00A7343C"/>
    <w:rsid w:val="00A73459"/>
    <w:rsid w:val="00A73D5F"/>
    <w:rsid w:val="00A74194"/>
    <w:rsid w:val="00A745E9"/>
    <w:rsid w:val="00A749F8"/>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0AAC"/>
    <w:rsid w:val="00A81189"/>
    <w:rsid w:val="00A8173E"/>
    <w:rsid w:val="00A817CE"/>
    <w:rsid w:val="00A81922"/>
    <w:rsid w:val="00A81B1D"/>
    <w:rsid w:val="00A81E59"/>
    <w:rsid w:val="00A81F28"/>
    <w:rsid w:val="00A82141"/>
    <w:rsid w:val="00A8218E"/>
    <w:rsid w:val="00A826E3"/>
    <w:rsid w:val="00A827BE"/>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216"/>
    <w:rsid w:val="00A874EA"/>
    <w:rsid w:val="00A877E1"/>
    <w:rsid w:val="00A8793C"/>
    <w:rsid w:val="00A879D2"/>
    <w:rsid w:val="00A87B9B"/>
    <w:rsid w:val="00A87F0A"/>
    <w:rsid w:val="00A87F56"/>
    <w:rsid w:val="00A90439"/>
    <w:rsid w:val="00A909C4"/>
    <w:rsid w:val="00A90B48"/>
    <w:rsid w:val="00A90B72"/>
    <w:rsid w:val="00A90B77"/>
    <w:rsid w:val="00A90BE4"/>
    <w:rsid w:val="00A91780"/>
    <w:rsid w:val="00A917E5"/>
    <w:rsid w:val="00A91862"/>
    <w:rsid w:val="00A918BD"/>
    <w:rsid w:val="00A91BDB"/>
    <w:rsid w:val="00A91D1B"/>
    <w:rsid w:val="00A91DEE"/>
    <w:rsid w:val="00A91EA1"/>
    <w:rsid w:val="00A91FA1"/>
    <w:rsid w:val="00A91FCB"/>
    <w:rsid w:val="00A92421"/>
    <w:rsid w:val="00A92470"/>
    <w:rsid w:val="00A92557"/>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729"/>
    <w:rsid w:val="00A93902"/>
    <w:rsid w:val="00A94070"/>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5FB0"/>
    <w:rsid w:val="00A9615B"/>
    <w:rsid w:val="00A964E7"/>
    <w:rsid w:val="00A967C9"/>
    <w:rsid w:val="00A96C4F"/>
    <w:rsid w:val="00A96C7B"/>
    <w:rsid w:val="00A96DB5"/>
    <w:rsid w:val="00A96DCF"/>
    <w:rsid w:val="00A96E72"/>
    <w:rsid w:val="00A96F9F"/>
    <w:rsid w:val="00A96FE3"/>
    <w:rsid w:val="00A9704F"/>
    <w:rsid w:val="00A971CD"/>
    <w:rsid w:val="00A97234"/>
    <w:rsid w:val="00A972ED"/>
    <w:rsid w:val="00A97392"/>
    <w:rsid w:val="00A97547"/>
    <w:rsid w:val="00A9761C"/>
    <w:rsid w:val="00A97768"/>
    <w:rsid w:val="00A977C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1BD"/>
    <w:rsid w:val="00AA3355"/>
    <w:rsid w:val="00AA3448"/>
    <w:rsid w:val="00AA3459"/>
    <w:rsid w:val="00AA3641"/>
    <w:rsid w:val="00AA3656"/>
    <w:rsid w:val="00AA373F"/>
    <w:rsid w:val="00AA39B7"/>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464"/>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A98"/>
    <w:rsid w:val="00AA6E94"/>
    <w:rsid w:val="00AA6F5D"/>
    <w:rsid w:val="00AA7085"/>
    <w:rsid w:val="00AA727D"/>
    <w:rsid w:val="00AA7406"/>
    <w:rsid w:val="00AA7610"/>
    <w:rsid w:val="00AA7688"/>
    <w:rsid w:val="00AA796D"/>
    <w:rsid w:val="00AA7999"/>
    <w:rsid w:val="00AA7BCC"/>
    <w:rsid w:val="00AA7CFA"/>
    <w:rsid w:val="00AA7E1F"/>
    <w:rsid w:val="00AA7E86"/>
    <w:rsid w:val="00AB02CC"/>
    <w:rsid w:val="00AB0384"/>
    <w:rsid w:val="00AB060C"/>
    <w:rsid w:val="00AB061B"/>
    <w:rsid w:val="00AB0C48"/>
    <w:rsid w:val="00AB0DB2"/>
    <w:rsid w:val="00AB14BB"/>
    <w:rsid w:val="00AB18A4"/>
    <w:rsid w:val="00AB192C"/>
    <w:rsid w:val="00AB1A22"/>
    <w:rsid w:val="00AB1C05"/>
    <w:rsid w:val="00AB1D76"/>
    <w:rsid w:val="00AB1E79"/>
    <w:rsid w:val="00AB214A"/>
    <w:rsid w:val="00AB218E"/>
    <w:rsid w:val="00AB2603"/>
    <w:rsid w:val="00AB27AB"/>
    <w:rsid w:val="00AB27B5"/>
    <w:rsid w:val="00AB2B90"/>
    <w:rsid w:val="00AB2C1B"/>
    <w:rsid w:val="00AB2CD6"/>
    <w:rsid w:val="00AB2F3E"/>
    <w:rsid w:val="00AB2FCD"/>
    <w:rsid w:val="00AB3109"/>
    <w:rsid w:val="00AB3287"/>
    <w:rsid w:val="00AB3414"/>
    <w:rsid w:val="00AB3518"/>
    <w:rsid w:val="00AB362D"/>
    <w:rsid w:val="00AB3632"/>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5C8"/>
    <w:rsid w:val="00AB589A"/>
    <w:rsid w:val="00AB59F5"/>
    <w:rsid w:val="00AB5EB6"/>
    <w:rsid w:val="00AB6048"/>
    <w:rsid w:val="00AB68ED"/>
    <w:rsid w:val="00AB699F"/>
    <w:rsid w:val="00AB6E0E"/>
    <w:rsid w:val="00AB6F3B"/>
    <w:rsid w:val="00AB7194"/>
    <w:rsid w:val="00AB7465"/>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174"/>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92"/>
    <w:rsid w:val="00AC71A1"/>
    <w:rsid w:val="00AC72BD"/>
    <w:rsid w:val="00AC7A2D"/>
    <w:rsid w:val="00AC7CFF"/>
    <w:rsid w:val="00AC7D0C"/>
    <w:rsid w:val="00AD0226"/>
    <w:rsid w:val="00AD03A8"/>
    <w:rsid w:val="00AD04C6"/>
    <w:rsid w:val="00AD04D5"/>
    <w:rsid w:val="00AD0506"/>
    <w:rsid w:val="00AD056F"/>
    <w:rsid w:val="00AD08D3"/>
    <w:rsid w:val="00AD0AF1"/>
    <w:rsid w:val="00AD0BF0"/>
    <w:rsid w:val="00AD1107"/>
    <w:rsid w:val="00AD145B"/>
    <w:rsid w:val="00AD14FE"/>
    <w:rsid w:val="00AD1505"/>
    <w:rsid w:val="00AD1A5C"/>
    <w:rsid w:val="00AD1AC6"/>
    <w:rsid w:val="00AD1B03"/>
    <w:rsid w:val="00AD1D4F"/>
    <w:rsid w:val="00AD1E1A"/>
    <w:rsid w:val="00AD2209"/>
    <w:rsid w:val="00AD2928"/>
    <w:rsid w:val="00AD2DF8"/>
    <w:rsid w:val="00AD306C"/>
    <w:rsid w:val="00AD3074"/>
    <w:rsid w:val="00AD34E4"/>
    <w:rsid w:val="00AD3713"/>
    <w:rsid w:val="00AD3AEC"/>
    <w:rsid w:val="00AD3BA1"/>
    <w:rsid w:val="00AD3C3E"/>
    <w:rsid w:val="00AD3DF4"/>
    <w:rsid w:val="00AD3EBF"/>
    <w:rsid w:val="00AD3FCB"/>
    <w:rsid w:val="00AD4068"/>
    <w:rsid w:val="00AD41D5"/>
    <w:rsid w:val="00AD4540"/>
    <w:rsid w:val="00AD4766"/>
    <w:rsid w:val="00AD4A48"/>
    <w:rsid w:val="00AD4C24"/>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172"/>
    <w:rsid w:val="00AD723E"/>
    <w:rsid w:val="00AD7560"/>
    <w:rsid w:val="00AD77ED"/>
    <w:rsid w:val="00AD7C2E"/>
    <w:rsid w:val="00AE00FD"/>
    <w:rsid w:val="00AE02B7"/>
    <w:rsid w:val="00AE0336"/>
    <w:rsid w:val="00AE034F"/>
    <w:rsid w:val="00AE0354"/>
    <w:rsid w:val="00AE0373"/>
    <w:rsid w:val="00AE083D"/>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C48"/>
    <w:rsid w:val="00AE1D78"/>
    <w:rsid w:val="00AE1DF2"/>
    <w:rsid w:val="00AE1ED4"/>
    <w:rsid w:val="00AE1F4E"/>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CC3"/>
    <w:rsid w:val="00AE6D02"/>
    <w:rsid w:val="00AE6D81"/>
    <w:rsid w:val="00AE6DF2"/>
    <w:rsid w:val="00AE6FE2"/>
    <w:rsid w:val="00AE7078"/>
    <w:rsid w:val="00AE717B"/>
    <w:rsid w:val="00AE7967"/>
    <w:rsid w:val="00AE7F4C"/>
    <w:rsid w:val="00AF01F7"/>
    <w:rsid w:val="00AF0221"/>
    <w:rsid w:val="00AF0378"/>
    <w:rsid w:val="00AF038A"/>
    <w:rsid w:val="00AF0400"/>
    <w:rsid w:val="00AF05AF"/>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446"/>
    <w:rsid w:val="00AF6549"/>
    <w:rsid w:val="00AF667D"/>
    <w:rsid w:val="00AF69C5"/>
    <w:rsid w:val="00AF6BB2"/>
    <w:rsid w:val="00AF7051"/>
    <w:rsid w:val="00AF70C1"/>
    <w:rsid w:val="00AF7227"/>
    <w:rsid w:val="00AF73F7"/>
    <w:rsid w:val="00AF767C"/>
    <w:rsid w:val="00AF7B5E"/>
    <w:rsid w:val="00AF7BF6"/>
    <w:rsid w:val="00AF7E08"/>
    <w:rsid w:val="00B000F9"/>
    <w:rsid w:val="00B002FB"/>
    <w:rsid w:val="00B003B9"/>
    <w:rsid w:val="00B003CA"/>
    <w:rsid w:val="00B00481"/>
    <w:rsid w:val="00B00590"/>
    <w:rsid w:val="00B005CC"/>
    <w:rsid w:val="00B007C0"/>
    <w:rsid w:val="00B0094A"/>
    <w:rsid w:val="00B00A56"/>
    <w:rsid w:val="00B00E24"/>
    <w:rsid w:val="00B010F5"/>
    <w:rsid w:val="00B010FA"/>
    <w:rsid w:val="00B015B5"/>
    <w:rsid w:val="00B01B52"/>
    <w:rsid w:val="00B01DFF"/>
    <w:rsid w:val="00B01F55"/>
    <w:rsid w:val="00B01FF9"/>
    <w:rsid w:val="00B02001"/>
    <w:rsid w:val="00B020B0"/>
    <w:rsid w:val="00B0213C"/>
    <w:rsid w:val="00B022D0"/>
    <w:rsid w:val="00B02631"/>
    <w:rsid w:val="00B02741"/>
    <w:rsid w:val="00B02756"/>
    <w:rsid w:val="00B02869"/>
    <w:rsid w:val="00B028B8"/>
    <w:rsid w:val="00B02938"/>
    <w:rsid w:val="00B02AAA"/>
    <w:rsid w:val="00B030CA"/>
    <w:rsid w:val="00B0315B"/>
    <w:rsid w:val="00B033B3"/>
    <w:rsid w:val="00B03596"/>
    <w:rsid w:val="00B03A92"/>
    <w:rsid w:val="00B03E84"/>
    <w:rsid w:val="00B0414D"/>
    <w:rsid w:val="00B044A1"/>
    <w:rsid w:val="00B0463E"/>
    <w:rsid w:val="00B0482F"/>
    <w:rsid w:val="00B04837"/>
    <w:rsid w:val="00B04FBB"/>
    <w:rsid w:val="00B0525F"/>
    <w:rsid w:val="00B0527D"/>
    <w:rsid w:val="00B053C9"/>
    <w:rsid w:val="00B053E2"/>
    <w:rsid w:val="00B05503"/>
    <w:rsid w:val="00B055D4"/>
    <w:rsid w:val="00B057D8"/>
    <w:rsid w:val="00B058B6"/>
    <w:rsid w:val="00B05A15"/>
    <w:rsid w:val="00B05A94"/>
    <w:rsid w:val="00B05B56"/>
    <w:rsid w:val="00B05BDA"/>
    <w:rsid w:val="00B05BDE"/>
    <w:rsid w:val="00B05CA6"/>
    <w:rsid w:val="00B05E5C"/>
    <w:rsid w:val="00B05EA0"/>
    <w:rsid w:val="00B05EA2"/>
    <w:rsid w:val="00B05F60"/>
    <w:rsid w:val="00B06339"/>
    <w:rsid w:val="00B06526"/>
    <w:rsid w:val="00B06AE1"/>
    <w:rsid w:val="00B06EF3"/>
    <w:rsid w:val="00B0700A"/>
    <w:rsid w:val="00B07017"/>
    <w:rsid w:val="00B071B0"/>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75A"/>
    <w:rsid w:val="00B138C0"/>
    <w:rsid w:val="00B143B6"/>
    <w:rsid w:val="00B143F5"/>
    <w:rsid w:val="00B14485"/>
    <w:rsid w:val="00B1450D"/>
    <w:rsid w:val="00B1459F"/>
    <w:rsid w:val="00B14B10"/>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A8A"/>
    <w:rsid w:val="00B16B46"/>
    <w:rsid w:val="00B16D21"/>
    <w:rsid w:val="00B16DAC"/>
    <w:rsid w:val="00B16E1B"/>
    <w:rsid w:val="00B16E25"/>
    <w:rsid w:val="00B16F89"/>
    <w:rsid w:val="00B1703E"/>
    <w:rsid w:val="00B172F9"/>
    <w:rsid w:val="00B1753A"/>
    <w:rsid w:val="00B17760"/>
    <w:rsid w:val="00B1797C"/>
    <w:rsid w:val="00B17A99"/>
    <w:rsid w:val="00B17B77"/>
    <w:rsid w:val="00B201C2"/>
    <w:rsid w:val="00B20492"/>
    <w:rsid w:val="00B2089F"/>
    <w:rsid w:val="00B208AA"/>
    <w:rsid w:val="00B208B5"/>
    <w:rsid w:val="00B2108C"/>
    <w:rsid w:val="00B21375"/>
    <w:rsid w:val="00B213AD"/>
    <w:rsid w:val="00B213EF"/>
    <w:rsid w:val="00B21720"/>
    <w:rsid w:val="00B21B77"/>
    <w:rsid w:val="00B21BA9"/>
    <w:rsid w:val="00B21BC5"/>
    <w:rsid w:val="00B21BC9"/>
    <w:rsid w:val="00B21BD2"/>
    <w:rsid w:val="00B21D20"/>
    <w:rsid w:val="00B22417"/>
    <w:rsid w:val="00B224BA"/>
    <w:rsid w:val="00B228EB"/>
    <w:rsid w:val="00B22D11"/>
    <w:rsid w:val="00B22E57"/>
    <w:rsid w:val="00B22E84"/>
    <w:rsid w:val="00B23499"/>
    <w:rsid w:val="00B23560"/>
    <w:rsid w:val="00B235F8"/>
    <w:rsid w:val="00B23647"/>
    <w:rsid w:val="00B236FE"/>
    <w:rsid w:val="00B23709"/>
    <w:rsid w:val="00B2376E"/>
    <w:rsid w:val="00B23780"/>
    <w:rsid w:val="00B237F1"/>
    <w:rsid w:val="00B2381B"/>
    <w:rsid w:val="00B23856"/>
    <w:rsid w:val="00B238A8"/>
    <w:rsid w:val="00B23C45"/>
    <w:rsid w:val="00B23D9A"/>
    <w:rsid w:val="00B23DAF"/>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09"/>
    <w:rsid w:val="00B25E9C"/>
    <w:rsid w:val="00B25EC5"/>
    <w:rsid w:val="00B260F0"/>
    <w:rsid w:val="00B26102"/>
    <w:rsid w:val="00B26440"/>
    <w:rsid w:val="00B26B2D"/>
    <w:rsid w:val="00B26C66"/>
    <w:rsid w:val="00B26C88"/>
    <w:rsid w:val="00B2721E"/>
    <w:rsid w:val="00B27293"/>
    <w:rsid w:val="00B27583"/>
    <w:rsid w:val="00B275C0"/>
    <w:rsid w:val="00B278BC"/>
    <w:rsid w:val="00B279B6"/>
    <w:rsid w:val="00B27B63"/>
    <w:rsid w:val="00B27D8C"/>
    <w:rsid w:val="00B27E07"/>
    <w:rsid w:val="00B27ED7"/>
    <w:rsid w:val="00B27F2B"/>
    <w:rsid w:val="00B27F33"/>
    <w:rsid w:val="00B27F78"/>
    <w:rsid w:val="00B30495"/>
    <w:rsid w:val="00B307A5"/>
    <w:rsid w:val="00B30803"/>
    <w:rsid w:val="00B30BC8"/>
    <w:rsid w:val="00B30C0D"/>
    <w:rsid w:val="00B30F02"/>
    <w:rsid w:val="00B314FC"/>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8B6"/>
    <w:rsid w:val="00B33D16"/>
    <w:rsid w:val="00B33DA0"/>
    <w:rsid w:val="00B3401C"/>
    <w:rsid w:val="00B34061"/>
    <w:rsid w:val="00B34757"/>
    <w:rsid w:val="00B34AD3"/>
    <w:rsid w:val="00B34B62"/>
    <w:rsid w:val="00B34C35"/>
    <w:rsid w:val="00B34DE1"/>
    <w:rsid w:val="00B34E68"/>
    <w:rsid w:val="00B34EDD"/>
    <w:rsid w:val="00B35087"/>
    <w:rsid w:val="00B35145"/>
    <w:rsid w:val="00B35188"/>
    <w:rsid w:val="00B3540C"/>
    <w:rsid w:val="00B35422"/>
    <w:rsid w:val="00B35605"/>
    <w:rsid w:val="00B35A1A"/>
    <w:rsid w:val="00B35A38"/>
    <w:rsid w:val="00B361A6"/>
    <w:rsid w:val="00B36316"/>
    <w:rsid w:val="00B36719"/>
    <w:rsid w:val="00B36C23"/>
    <w:rsid w:val="00B37052"/>
    <w:rsid w:val="00B370DD"/>
    <w:rsid w:val="00B3717E"/>
    <w:rsid w:val="00B3717F"/>
    <w:rsid w:val="00B375D6"/>
    <w:rsid w:val="00B377E3"/>
    <w:rsid w:val="00B378AF"/>
    <w:rsid w:val="00B37BC0"/>
    <w:rsid w:val="00B37C6C"/>
    <w:rsid w:val="00B37DDD"/>
    <w:rsid w:val="00B37EB9"/>
    <w:rsid w:val="00B37F15"/>
    <w:rsid w:val="00B4014D"/>
    <w:rsid w:val="00B4028A"/>
    <w:rsid w:val="00B402C6"/>
    <w:rsid w:val="00B403F3"/>
    <w:rsid w:val="00B40475"/>
    <w:rsid w:val="00B40484"/>
    <w:rsid w:val="00B404E7"/>
    <w:rsid w:val="00B407EB"/>
    <w:rsid w:val="00B4088B"/>
    <w:rsid w:val="00B408EB"/>
    <w:rsid w:val="00B409D6"/>
    <w:rsid w:val="00B40A17"/>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1D8"/>
    <w:rsid w:val="00B42226"/>
    <w:rsid w:val="00B42449"/>
    <w:rsid w:val="00B42493"/>
    <w:rsid w:val="00B4259B"/>
    <w:rsid w:val="00B4270C"/>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266"/>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44D"/>
    <w:rsid w:val="00B475B1"/>
    <w:rsid w:val="00B4760A"/>
    <w:rsid w:val="00B476AB"/>
    <w:rsid w:val="00B47908"/>
    <w:rsid w:val="00B47A77"/>
    <w:rsid w:val="00B47ACD"/>
    <w:rsid w:val="00B47EDC"/>
    <w:rsid w:val="00B50223"/>
    <w:rsid w:val="00B50279"/>
    <w:rsid w:val="00B50508"/>
    <w:rsid w:val="00B507D7"/>
    <w:rsid w:val="00B507D8"/>
    <w:rsid w:val="00B50985"/>
    <w:rsid w:val="00B50B99"/>
    <w:rsid w:val="00B50D34"/>
    <w:rsid w:val="00B50F08"/>
    <w:rsid w:val="00B51202"/>
    <w:rsid w:val="00B515C1"/>
    <w:rsid w:val="00B51856"/>
    <w:rsid w:val="00B5192C"/>
    <w:rsid w:val="00B51C81"/>
    <w:rsid w:val="00B51CB8"/>
    <w:rsid w:val="00B51D6C"/>
    <w:rsid w:val="00B51F4C"/>
    <w:rsid w:val="00B51F75"/>
    <w:rsid w:val="00B51F8E"/>
    <w:rsid w:val="00B523BC"/>
    <w:rsid w:val="00B529A8"/>
    <w:rsid w:val="00B529B9"/>
    <w:rsid w:val="00B52AC2"/>
    <w:rsid w:val="00B52B9F"/>
    <w:rsid w:val="00B52BA3"/>
    <w:rsid w:val="00B52D24"/>
    <w:rsid w:val="00B52EFC"/>
    <w:rsid w:val="00B53057"/>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5FE8"/>
    <w:rsid w:val="00B5631F"/>
    <w:rsid w:val="00B56418"/>
    <w:rsid w:val="00B566EA"/>
    <w:rsid w:val="00B568D7"/>
    <w:rsid w:val="00B568EF"/>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771"/>
    <w:rsid w:val="00B60941"/>
    <w:rsid w:val="00B60997"/>
    <w:rsid w:val="00B60AF0"/>
    <w:rsid w:val="00B6120E"/>
    <w:rsid w:val="00B61211"/>
    <w:rsid w:val="00B613D9"/>
    <w:rsid w:val="00B616C7"/>
    <w:rsid w:val="00B6181F"/>
    <w:rsid w:val="00B61901"/>
    <w:rsid w:val="00B61F98"/>
    <w:rsid w:val="00B6238C"/>
    <w:rsid w:val="00B62470"/>
    <w:rsid w:val="00B62676"/>
    <w:rsid w:val="00B6267A"/>
    <w:rsid w:val="00B62C30"/>
    <w:rsid w:val="00B62E5E"/>
    <w:rsid w:val="00B63103"/>
    <w:rsid w:val="00B63413"/>
    <w:rsid w:val="00B6346C"/>
    <w:rsid w:val="00B6350A"/>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BCB"/>
    <w:rsid w:val="00B66D01"/>
    <w:rsid w:val="00B66F44"/>
    <w:rsid w:val="00B6707F"/>
    <w:rsid w:val="00B67330"/>
    <w:rsid w:val="00B674D0"/>
    <w:rsid w:val="00B677D6"/>
    <w:rsid w:val="00B67895"/>
    <w:rsid w:val="00B6794E"/>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8CB"/>
    <w:rsid w:val="00B71981"/>
    <w:rsid w:val="00B71B69"/>
    <w:rsid w:val="00B71C2B"/>
    <w:rsid w:val="00B71F62"/>
    <w:rsid w:val="00B7221F"/>
    <w:rsid w:val="00B7249F"/>
    <w:rsid w:val="00B72615"/>
    <w:rsid w:val="00B726B2"/>
    <w:rsid w:val="00B727BB"/>
    <w:rsid w:val="00B728D1"/>
    <w:rsid w:val="00B72A0B"/>
    <w:rsid w:val="00B733AE"/>
    <w:rsid w:val="00B733EC"/>
    <w:rsid w:val="00B73AAD"/>
    <w:rsid w:val="00B73B72"/>
    <w:rsid w:val="00B73CDF"/>
    <w:rsid w:val="00B73D93"/>
    <w:rsid w:val="00B73DE8"/>
    <w:rsid w:val="00B73E27"/>
    <w:rsid w:val="00B74106"/>
    <w:rsid w:val="00B7412E"/>
    <w:rsid w:val="00B741B4"/>
    <w:rsid w:val="00B743F5"/>
    <w:rsid w:val="00B74593"/>
    <w:rsid w:val="00B746F5"/>
    <w:rsid w:val="00B7473D"/>
    <w:rsid w:val="00B74907"/>
    <w:rsid w:val="00B74E1B"/>
    <w:rsid w:val="00B74FDE"/>
    <w:rsid w:val="00B7518F"/>
    <w:rsid w:val="00B755B5"/>
    <w:rsid w:val="00B75618"/>
    <w:rsid w:val="00B75701"/>
    <w:rsid w:val="00B7591E"/>
    <w:rsid w:val="00B759FF"/>
    <w:rsid w:val="00B75DA2"/>
    <w:rsid w:val="00B7616F"/>
    <w:rsid w:val="00B7631C"/>
    <w:rsid w:val="00B76427"/>
    <w:rsid w:val="00B765C5"/>
    <w:rsid w:val="00B76656"/>
    <w:rsid w:val="00B766D2"/>
    <w:rsid w:val="00B7686A"/>
    <w:rsid w:val="00B768D1"/>
    <w:rsid w:val="00B76C3D"/>
    <w:rsid w:val="00B76FCA"/>
    <w:rsid w:val="00B7716B"/>
    <w:rsid w:val="00B772DA"/>
    <w:rsid w:val="00B77ADA"/>
    <w:rsid w:val="00B77DBB"/>
    <w:rsid w:val="00B77F15"/>
    <w:rsid w:val="00B80052"/>
    <w:rsid w:val="00B803CA"/>
    <w:rsid w:val="00B80563"/>
    <w:rsid w:val="00B8063A"/>
    <w:rsid w:val="00B808F3"/>
    <w:rsid w:val="00B80A6B"/>
    <w:rsid w:val="00B80AEA"/>
    <w:rsid w:val="00B80F26"/>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CF6"/>
    <w:rsid w:val="00B83DE4"/>
    <w:rsid w:val="00B83EBF"/>
    <w:rsid w:val="00B840F2"/>
    <w:rsid w:val="00B84499"/>
    <w:rsid w:val="00B84903"/>
    <w:rsid w:val="00B84E46"/>
    <w:rsid w:val="00B85216"/>
    <w:rsid w:val="00B853E2"/>
    <w:rsid w:val="00B85581"/>
    <w:rsid w:val="00B85632"/>
    <w:rsid w:val="00B85A8B"/>
    <w:rsid w:val="00B8609F"/>
    <w:rsid w:val="00B8664A"/>
    <w:rsid w:val="00B866F8"/>
    <w:rsid w:val="00B86980"/>
    <w:rsid w:val="00B86BA4"/>
    <w:rsid w:val="00B86F12"/>
    <w:rsid w:val="00B872E8"/>
    <w:rsid w:val="00B872FE"/>
    <w:rsid w:val="00B87381"/>
    <w:rsid w:val="00B879BC"/>
    <w:rsid w:val="00B87CDE"/>
    <w:rsid w:val="00B90054"/>
    <w:rsid w:val="00B900F7"/>
    <w:rsid w:val="00B90123"/>
    <w:rsid w:val="00B90139"/>
    <w:rsid w:val="00B902BE"/>
    <w:rsid w:val="00B9075C"/>
    <w:rsid w:val="00B908DD"/>
    <w:rsid w:val="00B90CD2"/>
    <w:rsid w:val="00B90CDF"/>
    <w:rsid w:val="00B91531"/>
    <w:rsid w:val="00B9158E"/>
    <w:rsid w:val="00B9159C"/>
    <w:rsid w:val="00B9169C"/>
    <w:rsid w:val="00B916D3"/>
    <w:rsid w:val="00B91878"/>
    <w:rsid w:val="00B92589"/>
    <w:rsid w:val="00B9280C"/>
    <w:rsid w:val="00B92B8B"/>
    <w:rsid w:val="00B92C46"/>
    <w:rsid w:val="00B92D06"/>
    <w:rsid w:val="00B92ED6"/>
    <w:rsid w:val="00B92F4D"/>
    <w:rsid w:val="00B93087"/>
    <w:rsid w:val="00B930B3"/>
    <w:rsid w:val="00B931EE"/>
    <w:rsid w:val="00B9320B"/>
    <w:rsid w:val="00B93427"/>
    <w:rsid w:val="00B93624"/>
    <w:rsid w:val="00B936DF"/>
    <w:rsid w:val="00B936F8"/>
    <w:rsid w:val="00B93B3C"/>
    <w:rsid w:val="00B94057"/>
    <w:rsid w:val="00B941A3"/>
    <w:rsid w:val="00B945E4"/>
    <w:rsid w:val="00B94C19"/>
    <w:rsid w:val="00B94DB7"/>
    <w:rsid w:val="00B94F65"/>
    <w:rsid w:val="00B9505F"/>
    <w:rsid w:val="00B9527D"/>
    <w:rsid w:val="00B95295"/>
    <w:rsid w:val="00B9575F"/>
    <w:rsid w:val="00B9594E"/>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2FB4"/>
    <w:rsid w:val="00BA30C4"/>
    <w:rsid w:val="00BA3481"/>
    <w:rsid w:val="00BA34C6"/>
    <w:rsid w:val="00BA357B"/>
    <w:rsid w:val="00BA377F"/>
    <w:rsid w:val="00BA3B63"/>
    <w:rsid w:val="00BA3CD8"/>
    <w:rsid w:val="00BA4036"/>
    <w:rsid w:val="00BA4039"/>
    <w:rsid w:val="00BA40DC"/>
    <w:rsid w:val="00BA41D3"/>
    <w:rsid w:val="00BA4322"/>
    <w:rsid w:val="00BA4410"/>
    <w:rsid w:val="00BA4426"/>
    <w:rsid w:val="00BA4880"/>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6"/>
    <w:rsid w:val="00BA7EAB"/>
    <w:rsid w:val="00BA7EBF"/>
    <w:rsid w:val="00BA7EC7"/>
    <w:rsid w:val="00BA7FD5"/>
    <w:rsid w:val="00BB0141"/>
    <w:rsid w:val="00BB031B"/>
    <w:rsid w:val="00BB0409"/>
    <w:rsid w:val="00BB050A"/>
    <w:rsid w:val="00BB05E2"/>
    <w:rsid w:val="00BB0866"/>
    <w:rsid w:val="00BB08A0"/>
    <w:rsid w:val="00BB0F6E"/>
    <w:rsid w:val="00BB0FB2"/>
    <w:rsid w:val="00BB10F1"/>
    <w:rsid w:val="00BB1400"/>
    <w:rsid w:val="00BB18BB"/>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37"/>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D3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B9C"/>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E2E"/>
    <w:rsid w:val="00BC3F10"/>
    <w:rsid w:val="00BC42AD"/>
    <w:rsid w:val="00BC47D7"/>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97F"/>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0F"/>
    <w:rsid w:val="00BD4D8A"/>
    <w:rsid w:val="00BD4DBE"/>
    <w:rsid w:val="00BD517E"/>
    <w:rsid w:val="00BD5770"/>
    <w:rsid w:val="00BD5860"/>
    <w:rsid w:val="00BD599C"/>
    <w:rsid w:val="00BD5A54"/>
    <w:rsid w:val="00BD5C3A"/>
    <w:rsid w:val="00BD633E"/>
    <w:rsid w:val="00BD65F4"/>
    <w:rsid w:val="00BD6792"/>
    <w:rsid w:val="00BD6899"/>
    <w:rsid w:val="00BD6A0F"/>
    <w:rsid w:val="00BD6A3F"/>
    <w:rsid w:val="00BD6B59"/>
    <w:rsid w:val="00BD70A6"/>
    <w:rsid w:val="00BD7113"/>
    <w:rsid w:val="00BD715A"/>
    <w:rsid w:val="00BD7282"/>
    <w:rsid w:val="00BD7382"/>
    <w:rsid w:val="00BD73BC"/>
    <w:rsid w:val="00BD76ED"/>
    <w:rsid w:val="00BD785B"/>
    <w:rsid w:val="00BD7D51"/>
    <w:rsid w:val="00BE0016"/>
    <w:rsid w:val="00BE018F"/>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9EA"/>
    <w:rsid w:val="00BE4AC2"/>
    <w:rsid w:val="00BE4F1E"/>
    <w:rsid w:val="00BE515B"/>
    <w:rsid w:val="00BE51DA"/>
    <w:rsid w:val="00BE52F9"/>
    <w:rsid w:val="00BE5655"/>
    <w:rsid w:val="00BE5A51"/>
    <w:rsid w:val="00BE5C7D"/>
    <w:rsid w:val="00BE5EE6"/>
    <w:rsid w:val="00BE6376"/>
    <w:rsid w:val="00BE647C"/>
    <w:rsid w:val="00BE681C"/>
    <w:rsid w:val="00BE6C5E"/>
    <w:rsid w:val="00BE6EC4"/>
    <w:rsid w:val="00BE7146"/>
    <w:rsid w:val="00BE746E"/>
    <w:rsid w:val="00BE74F7"/>
    <w:rsid w:val="00BE7DF3"/>
    <w:rsid w:val="00BE7E59"/>
    <w:rsid w:val="00BF002A"/>
    <w:rsid w:val="00BF0160"/>
    <w:rsid w:val="00BF03B6"/>
    <w:rsid w:val="00BF03B7"/>
    <w:rsid w:val="00BF0461"/>
    <w:rsid w:val="00BF070D"/>
    <w:rsid w:val="00BF086E"/>
    <w:rsid w:val="00BF0F8F"/>
    <w:rsid w:val="00BF0F97"/>
    <w:rsid w:val="00BF1705"/>
    <w:rsid w:val="00BF19B1"/>
    <w:rsid w:val="00BF1F42"/>
    <w:rsid w:val="00BF2152"/>
    <w:rsid w:val="00BF238B"/>
    <w:rsid w:val="00BF23CC"/>
    <w:rsid w:val="00BF2980"/>
    <w:rsid w:val="00BF2B37"/>
    <w:rsid w:val="00BF2B8F"/>
    <w:rsid w:val="00BF2C54"/>
    <w:rsid w:val="00BF2D1A"/>
    <w:rsid w:val="00BF2F76"/>
    <w:rsid w:val="00BF2F83"/>
    <w:rsid w:val="00BF3060"/>
    <w:rsid w:val="00BF31A9"/>
    <w:rsid w:val="00BF341A"/>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5"/>
    <w:rsid w:val="00BF5756"/>
    <w:rsid w:val="00BF5912"/>
    <w:rsid w:val="00BF5920"/>
    <w:rsid w:val="00BF592C"/>
    <w:rsid w:val="00BF595A"/>
    <w:rsid w:val="00BF5AB8"/>
    <w:rsid w:val="00BF5C50"/>
    <w:rsid w:val="00BF5C85"/>
    <w:rsid w:val="00BF6CA5"/>
    <w:rsid w:val="00BF6E0F"/>
    <w:rsid w:val="00BF7104"/>
    <w:rsid w:val="00BF71AC"/>
    <w:rsid w:val="00BF7281"/>
    <w:rsid w:val="00BF72A5"/>
    <w:rsid w:val="00BF757E"/>
    <w:rsid w:val="00BF7A42"/>
    <w:rsid w:val="00BF7A6A"/>
    <w:rsid w:val="00BF7CEA"/>
    <w:rsid w:val="00BF7D46"/>
    <w:rsid w:val="00BF7DDB"/>
    <w:rsid w:val="00BF7E2E"/>
    <w:rsid w:val="00C001CD"/>
    <w:rsid w:val="00C0042F"/>
    <w:rsid w:val="00C00587"/>
    <w:rsid w:val="00C0058E"/>
    <w:rsid w:val="00C0065C"/>
    <w:rsid w:val="00C00839"/>
    <w:rsid w:val="00C008A6"/>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2C"/>
    <w:rsid w:val="00C06633"/>
    <w:rsid w:val="00C06714"/>
    <w:rsid w:val="00C06BCC"/>
    <w:rsid w:val="00C06C6A"/>
    <w:rsid w:val="00C06DD7"/>
    <w:rsid w:val="00C06EBD"/>
    <w:rsid w:val="00C07234"/>
    <w:rsid w:val="00C072B8"/>
    <w:rsid w:val="00C07578"/>
    <w:rsid w:val="00C075EA"/>
    <w:rsid w:val="00C075FD"/>
    <w:rsid w:val="00C07860"/>
    <w:rsid w:val="00C07A4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DEE"/>
    <w:rsid w:val="00C10ED0"/>
    <w:rsid w:val="00C10F5B"/>
    <w:rsid w:val="00C1114E"/>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8E8"/>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116"/>
    <w:rsid w:val="00C172F0"/>
    <w:rsid w:val="00C173D0"/>
    <w:rsid w:val="00C17B2A"/>
    <w:rsid w:val="00C17C05"/>
    <w:rsid w:val="00C17CE9"/>
    <w:rsid w:val="00C17E4F"/>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2F82"/>
    <w:rsid w:val="00C23507"/>
    <w:rsid w:val="00C23549"/>
    <w:rsid w:val="00C235E2"/>
    <w:rsid w:val="00C23692"/>
    <w:rsid w:val="00C23B20"/>
    <w:rsid w:val="00C23CD8"/>
    <w:rsid w:val="00C23F2C"/>
    <w:rsid w:val="00C23FC1"/>
    <w:rsid w:val="00C24136"/>
    <w:rsid w:val="00C24545"/>
    <w:rsid w:val="00C2460D"/>
    <w:rsid w:val="00C24A0F"/>
    <w:rsid w:val="00C24A95"/>
    <w:rsid w:val="00C24AA6"/>
    <w:rsid w:val="00C24B8E"/>
    <w:rsid w:val="00C24BFD"/>
    <w:rsid w:val="00C24DD1"/>
    <w:rsid w:val="00C24FD6"/>
    <w:rsid w:val="00C252C8"/>
    <w:rsid w:val="00C254D7"/>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4BC"/>
    <w:rsid w:val="00C35923"/>
    <w:rsid w:val="00C35BA6"/>
    <w:rsid w:val="00C35BC1"/>
    <w:rsid w:val="00C35C39"/>
    <w:rsid w:val="00C35E45"/>
    <w:rsid w:val="00C35EB5"/>
    <w:rsid w:val="00C3602E"/>
    <w:rsid w:val="00C360CB"/>
    <w:rsid w:val="00C36267"/>
    <w:rsid w:val="00C3631D"/>
    <w:rsid w:val="00C3637E"/>
    <w:rsid w:val="00C363D3"/>
    <w:rsid w:val="00C364C7"/>
    <w:rsid w:val="00C36834"/>
    <w:rsid w:val="00C368BB"/>
    <w:rsid w:val="00C368CE"/>
    <w:rsid w:val="00C36B5E"/>
    <w:rsid w:val="00C36BAB"/>
    <w:rsid w:val="00C3707C"/>
    <w:rsid w:val="00C3713D"/>
    <w:rsid w:val="00C37541"/>
    <w:rsid w:val="00C37924"/>
    <w:rsid w:val="00C37CA7"/>
    <w:rsid w:val="00C37E4E"/>
    <w:rsid w:val="00C37ED8"/>
    <w:rsid w:val="00C407A9"/>
    <w:rsid w:val="00C408AB"/>
    <w:rsid w:val="00C40931"/>
    <w:rsid w:val="00C409C5"/>
    <w:rsid w:val="00C40B1A"/>
    <w:rsid w:val="00C41238"/>
    <w:rsid w:val="00C4136A"/>
    <w:rsid w:val="00C413F8"/>
    <w:rsid w:val="00C41574"/>
    <w:rsid w:val="00C415A2"/>
    <w:rsid w:val="00C416E4"/>
    <w:rsid w:val="00C41735"/>
    <w:rsid w:val="00C41741"/>
    <w:rsid w:val="00C4184A"/>
    <w:rsid w:val="00C41894"/>
    <w:rsid w:val="00C419F9"/>
    <w:rsid w:val="00C41AD0"/>
    <w:rsid w:val="00C41E4C"/>
    <w:rsid w:val="00C41EC1"/>
    <w:rsid w:val="00C422D2"/>
    <w:rsid w:val="00C4238A"/>
    <w:rsid w:val="00C4239B"/>
    <w:rsid w:val="00C42652"/>
    <w:rsid w:val="00C426D0"/>
    <w:rsid w:val="00C42995"/>
    <w:rsid w:val="00C42DBB"/>
    <w:rsid w:val="00C43161"/>
    <w:rsid w:val="00C431A1"/>
    <w:rsid w:val="00C431A9"/>
    <w:rsid w:val="00C432C2"/>
    <w:rsid w:val="00C432DF"/>
    <w:rsid w:val="00C433EB"/>
    <w:rsid w:val="00C43930"/>
    <w:rsid w:val="00C439D3"/>
    <w:rsid w:val="00C43AD6"/>
    <w:rsid w:val="00C4418E"/>
    <w:rsid w:val="00C441F7"/>
    <w:rsid w:val="00C444F4"/>
    <w:rsid w:val="00C44575"/>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72"/>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3C"/>
    <w:rsid w:val="00C52C73"/>
    <w:rsid w:val="00C52D93"/>
    <w:rsid w:val="00C52F12"/>
    <w:rsid w:val="00C5313A"/>
    <w:rsid w:val="00C5318F"/>
    <w:rsid w:val="00C531DF"/>
    <w:rsid w:val="00C532B7"/>
    <w:rsid w:val="00C532DD"/>
    <w:rsid w:val="00C5334D"/>
    <w:rsid w:val="00C53367"/>
    <w:rsid w:val="00C533DC"/>
    <w:rsid w:val="00C5360E"/>
    <w:rsid w:val="00C536D3"/>
    <w:rsid w:val="00C53A04"/>
    <w:rsid w:val="00C53A34"/>
    <w:rsid w:val="00C53D18"/>
    <w:rsid w:val="00C53D48"/>
    <w:rsid w:val="00C53FE7"/>
    <w:rsid w:val="00C546D3"/>
    <w:rsid w:val="00C5473F"/>
    <w:rsid w:val="00C54783"/>
    <w:rsid w:val="00C54A51"/>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1E"/>
    <w:rsid w:val="00C6302F"/>
    <w:rsid w:val="00C6327C"/>
    <w:rsid w:val="00C632E2"/>
    <w:rsid w:val="00C63427"/>
    <w:rsid w:val="00C6347E"/>
    <w:rsid w:val="00C635E3"/>
    <w:rsid w:val="00C6376B"/>
    <w:rsid w:val="00C63837"/>
    <w:rsid w:val="00C638EE"/>
    <w:rsid w:val="00C639F1"/>
    <w:rsid w:val="00C63ED0"/>
    <w:rsid w:val="00C6407A"/>
    <w:rsid w:val="00C640F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803"/>
    <w:rsid w:val="00C66987"/>
    <w:rsid w:val="00C669BC"/>
    <w:rsid w:val="00C66AD1"/>
    <w:rsid w:val="00C66FEF"/>
    <w:rsid w:val="00C67210"/>
    <w:rsid w:val="00C67251"/>
    <w:rsid w:val="00C6744E"/>
    <w:rsid w:val="00C67639"/>
    <w:rsid w:val="00C67688"/>
    <w:rsid w:val="00C67718"/>
    <w:rsid w:val="00C67DC6"/>
    <w:rsid w:val="00C67EE8"/>
    <w:rsid w:val="00C700E4"/>
    <w:rsid w:val="00C701DD"/>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CE1"/>
    <w:rsid w:val="00C71FE7"/>
    <w:rsid w:val="00C72352"/>
    <w:rsid w:val="00C723BD"/>
    <w:rsid w:val="00C727A5"/>
    <w:rsid w:val="00C72977"/>
    <w:rsid w:val="00C72A9D"/>
    <w:rsid w:val="00C72F2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6C"/>
    <w:rsid w:val="00C76198"/>
    <w:rsid w:val="00C76C61"/>
    <w:rsid w:val="00C76F53"/>
    <w:rsid w:val="00C7718B"/>
    <w:rsid w:val="00C77200"/>
    <w:rsid w:val="00C77228"/>
    <w:rsid w:val="00C77918"/>
    <w:rsid w:val="00C77942"/>
    <w:rsid w:val="00C77A8A"/>
    <w:rsid w:val="00C77B5D"/>
    <w:rsid w:val="00C77E0E"/>
    <w:rsid w:val="00C77EFA"/>
    <w:rsid w:val="00C802C3"/>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74"/>
    <w:rsid w:val="00C81DE7"/>
    <w:rsid w:val="00C81F86"/>
    <w:rsid w:val="00C8239C"/>
    <w:rsid w:val="00C82483"/>
    <w:rsid w:val="00C825E8"/>
    <w:rsid w:val="00C82BAA"/>
    <w:rsid w:val="00C82F46"/>
    <w:rsid w:val="00C82F85"/>
    <w:rsid w:val="00C830AC"/>
    <w:rsid w:val="00C8322E"/>
    <w:rsid w:val="00C83385"/>
    <w:rsid w:val="00C83404"/>
    <w:rsid w:val="00C835E0"/>
    <w:rsid w:val="00C83851"/>
    <w:rsid w:val="00C83AE5"/>
    <w:rsid w:val="00C83C2B"/>
    <w:rsid w:val="00C83CD1"/>
    <w:rsid w:val="00C83D0B"/>
    <w:rsid w:val="00C84005"/>
    <w:rsid w:val="00C840E8"/>
    <w:rsid w:val="00C84218"/>
    <w:rsid w:val="00C8424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53"/>
    <w:rsid w:val="00C86969"/>
    <w:rsid w:val="00C86AE8"/>
    <w:rsid w:val="00C86F10"/>
    <w:rsid w:val="00C87105"/>
    <w:rsid w:val="00C8789F"/>
    <w:rsid w:val="00C87914"/>
    <w:rsid w:val="00C879CA"/>
    <w:rsid w:val="00C879D0"/>
    <w:rsid w:val="00C87A3B"/>
    <w:rsid w:val="00C87D03"/>
    <w:rsid w:val="00C87E13"/>
    <w:rsid w:val="00C900D9"/>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1D"/>
    <w:rsid w:val="00C91E99"/>
    <w:rsid w:val="00C91F91"/>
    <w:rsid w:val="00C9208F"/>
    <w:rsid w:val="00C921DC"/>
    <w:rsid w:val="00C923F3"/>
    <w:rsid w:val="00C9285A"/>
    <w:rsid w:val="00C92944"/>
    <w:rsid w:val="00C92CBF"/>
    <w:rsid w:val="00C92D19"/>
    <w:rsid w:val="00C93065"/>
    <w:rsid w:val="00C93177"/>
    <w:rsid w:val="00C931F8"/>
    <w:rsid w:val="00C9349B"/>
    <w:rsid w:val="00C93843"/>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AFB"/>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097"/>
    <w:rsid w:val="00CA2556"/>
    <w:rsid w:val="00CA25A1"/>
    <w:rsid w:val="00CA27AF"/>
    <w:rsid w:val="00CA29BB"/>
    <w:rsid w:val="00CA2C79"/>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B6"/>
    <w:rsid w:val="00CA55F6"/>
    <w:rsid w:val="00CA57B0"/>
    <w:rsid w:val="00CA5A58"/>
    <w:rsid w:val="00CA5BA5"/>
    <w:rsid w:val="00CA5D07"/>
    <w:rsid w:val="00CA6027"/>
    <w:rsid w:val="00CA609C"/>
    <w:rsid w:val="00CA61AD"/>
    <w:rsid w:val="00CA61F4"/>
    <w:rsid w:val="00CA6C23"/>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5E"/>
    <w:rsid w:val="00CB1362"/>
    <w:rsid w:val="00CB1C2D"/>
    <w:rsid w:val="00CB1C6B"/>
    <w:rsid w:val="00CB1DB4"/>
    <w:rsid w:val="00CB1F78"/>
    <w:rsid w:val="00CB20A8"/>
    <w:rsid w:val="00CB210D"/>
    <w:rsid w:val="00CB2154"/>
    <w:rsid w:val="00CB234A"/>
    <w:rsid w:val="00CB23A1"/>
    <w:rsid w:val="00CB27C8"/>
    <w:rsid w:val="00CB27D2"/>
    <w:rsid w:val="00CB2900"/>
    <w:rsid w:val="00CB2C64"/>
    <w:rsid w:val="00CB2EBF"/>
    <w:rsid w:val="00CB2F11"/>
    <w:rsid w:val="00CB2FDC"/>
    <w:rsid w:val="00CB3037"/>
    <w:rsid w:val="00CB3232"/>
    <w:rsid w:val="00CB3269"/>
    <w:rsid w:val="00CB3335"/>
    <w:rsid w:val="00CB3412"/>
    <w:rsid w:val="00CB3500"/>
    <w:rsid w:val="00CB3840"/>
    <w:rsid w:val="00CB3CA3"/>
    <w:rsid w:val="00CB3CD8"/>
    <w:rsid w:val="00CB4001"/>
    <w:rsid w:val="00CB419F"/>
    <w:rsid w:val="00CB44F3"/>
    <w:rsid w:val="00CB4502"/>
    <w:rsid w:val="00CB4511"/>
    <w:rsid w:val="00CB4953"/>
    <w:rsid w:val="00CB4B4A"/>
    <w:rsid w:val="00CB4E62"/>
    <w:rsid w:val="00CB4EEE"/>
    <w:rsid w:val="00CB50E5"/>
    <w:rsid w:val="00CB5182"/>
    <w:rsid w:val="00CB518D"/>
    <w:rsid w:val="00CB527F"/>
    <w:rsid w:val="00CB543A"/>
    <w:rsid w:val="00CB59AE"/>
    <w:rsid w:val="00CB5C01"/>
    <w:rsid w:val="00CB60EF"/>
    <w:rsid w:val="00CB614D"/>
    <w:rsid w:val="00CB6C60"/>
    <w:rsid w:val="00CB6E99"/>
    <w:rsid w:val="00CB7293"/>
    <w:rsid w:val="00CB72EE"/>
    <w:rsid w:val="00CB7680"/>
    <w:rsid w:val="00CB76B9"/>
    <w:rsid w:val="00CB79DC"/>
    <w:rsid w:val="00CB7AF7"/>
    <w:rsid w:val="00CB7B27"/>
    <w:rsid w:val="00CC01C5"/>
    <w:rsid w:val="00CC06A5"/>
    <w:rsid w:val="00CC0859"/>
    <w:rsid w:val="00CC08E1"/>
    <w:rsid w:val="00CC0C6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2FB1"/>
    <w:rsid w:val="00CC31F3"/>
    <w:rsid w:val="00CC3261"/>
    <w:rsid w:val="00CC3494"/>
    <w:rsid w:val="00CC3700"/>
    <w:rsid w:val="00CC391F"/>
    <w:rsid w:val="00CC3B0F"/>
    <w:rsid w:val="00CC3BE1"/>
    <w:rsid w:val="00CC3C32"/>
    <w:rsid w:val="00CC3C39"/>
    <w:rsid w:val="00CC3D4F"/>
    <w:rsid w:val="00CC422A"/>
    <w:rsid w:val="00CC4656"/>
    <w:rsid w:val="00CC48C7"/>
    <w:rsid w:val="00CC4DF6"/>
    <w:rsid w:val="00CC4F84"/>
    <w:rsid w:val="00CC514C"/>
    <w:rsid w:val="00CC51D0"/>
    <w:rsid w:val="00CC52D4"/>
    <w:rsid w:val="00CC5762"/>
    <w:rsid w:val="00CC5B71"/>
    <w:rsid w:val="00CC6090"/>
    <w:rsid w:val="00CC6221"/>
    <w:rsid w:val="00CC62A5"/>
    <w:rsid w:val="00CC64C9"/>
    <w:rsid w:val="00CC6523"/>
    <w:rsid w:val="00CC696A"/>
    <w:rsid w:val="00CC6A55"/>
    <w:rsid w:val="00CC6CF5"/>
    <w:rsid w:val="00CC6D7D"/>
    <w:rsid w:val="00CC71F0"/>
    <w:rsid w:val="00CC747E"/>
    <w:rsid w:val="00CC74FF"/>
    <w:rsid w:val="00CC7B60"/>
    <w:rsid w:val="00CC7BDC"/>
    <w:rsid w:val="00CC7BF7"/>
    <w:rsid w:val="00CC7C66"/>
    <w:rsid w:val="00CC7EA9"/>
    <w:rsid w:val="00CC7EC4"/>
    <w:rsid w:val="00CC7EDA"/>
    <w:rsid w:val="00CD0413"/>
    <w:rsid w:val="00CD0496"/>
    <w:rsid w:val="00CD0653"/>
    <w:rsid w:val="00CD06CE"/>
    <w:rsid w:val="00CD078D"/>
    <w:rsid w:val="00CD07F1"/>
    <w:rsid w:val="00CD0A33"/>
    <w:rsid w:val="00CD0AC2"/>
    <w:rsid w:val="00CD0BF5"/>
    <w:rsid w:val="00CD0D00"/>
    <w:rsid w:val="00CD0D5A"/>
    <w:rsid w:val="00CD0EDC"/>
    <w:rsid w:val="00CD0EFA"/>
    <w:rsid w:val="00CD1157"/>
    <w:rsid w:val="00CD1293"/>
    <w:rsid w:val="00CD12FD"/>
    <w:rsid w:val="00CD1539"/>
    <w:rsid w:val="00CD1707"/>
    <w:rsid w:val="00CD1B61"/>
    <w:rsid w:val="00CD1BB0"/>
    <w:rsid w:val="00CD1BF4"/>
    <w:rsid w:val="00CD1E04"/>
    <w:rsid w:val="00CD1E52"/>
    <w:rsid w:val="00CD1F41"/>
    <w:rsid w:val="00CD2339"/>
    <w:rsid w:val="00CD2345"/>
    <w:rsid w:val="00CD24DC"/>
    <w:rsid w:val="00CD2511"/>
    <w:rsid w:val="00CD2BA9"/>
    <w:rsid w:val="00CD2E9D"/>
    <w:rsid w:val="00CD2EB3"/>
    <w:rsid w:val="00CD36F3"/>
    <w:rsid w:val="00CD397F"/>
    <w:rsid w:val="00CD3ACC"/>
    <w:rsid w:val="00CD3B21"/>
    <w:rsid w:val="00CD3E2A"/>
    <w:rsid w:val="00CD3E66"/>
    <w:rsid w:val="00CD40E1"/>
    <w:rsid w:val="00CD41C0"/>
    <w:rsid w:val="00CD48CD"/>
    <w:rsid w:val="00CD4B02"/>
    <w:rsid w:val="00CD4D5D"/>
    <w:rsid w:val="00CD4DA1"/>
    <w:rsid w:val="00CD4EBA"/>
    <w:rsid w:val="00CD52C1"/>
    <w:rsid w:val="00CD52DE"/>
    <w:rsid w:val="00CD5368"/>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2A"/>
    <w:rsid w:val="00CD70EB"/>
    <w:rsid w:val="00CD720C"/>
    <w:rsid w:val="00CD724E"/>
    <w:rsid w:val="00CD72DD"/>
    <w:rsid w:val="00CD74A6"/>
    <w:rsid w:val="00CD7760"/>
    <w:rsid w:val="00CD77A5"/>
    <w:rsid w:val="00CD78BC"/>
    <w:rsid w:val="00CD7BC0"/>
    <w:rsid w:val="00CD7C27"/>
    <w:rsid w:val="00CD7E4B"/>
    <w:rsid w:val="00CE00AE"/>
    <w:rsid w:val="00CE00DE"/>
    <w:rsid w:val="00CE02E6"/>
    <w:rsid w:val="00CE03B8"/>
    <w:rsid w:val="00CE0F7E"/>
    <w:rsid w:val="00CE11C2"/>
    <w:rsid w:val="00CE13CF"/>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2DD3"/>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4E05"/>
    <w:rsid w:val="00CE525B"/>
    <w:rsid w:val="00CE525C"/>
    <w:rsid w:val="00CE5767"/>
    <w:rsid w:val="00CE5B06"/>
    <w:rsid w:val="00CE5C68"/>
    <w:rsid w:val="00CE5D1B"/>
    <w:rsid w:val="00CE5F50"/>
    <w:rsid w:val="00CE6162"/>
    <w:rsid w:val="00CE627E"/>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34"/>
    <w:rsid w:val="00CF1874"/>
    <w:rsid w:val="00CF19DC"/>
    <w:rsid w:val="00CF1A9D"/>
    <w:rsid w:val="00CF1CCB"/>
    <w:rsid w:val="00CF1D51"/>
    <w:rsid w:val="00CF1E86"/>
    <w:rsid w:val="00CF1EE2"/>
    <w:rsid w:val="00CF1EF6"/>
    <w:rsid w:val="00CF1F24"/>
    <w:rsid w:val="00CF240F"/>
    <w:rsid w:val="00CF24AC"/>
    <w:rsid w:val="00CF25C0"/>
    <w:rsid w:val="00CF275E"/>
    <w:rsid w:val="00CF280F"/>
    <w:rsid w:val="00CF282B"/>
    <w:rsid w:val="00CF2DC2"/>
    <w:rsid w:val="00CF3089"/>
    <w:rsid w:val="00CF3612"/>
    <w:rsid w:val="00CF3673"/>
    <w:rsid w:val="00CF3773"/>
    <w:rsid w:val="00CF37E5"/>
    <w:rsid w:val="00CF3A84"/>
    <w:rsid w:val="00CF426C"/>
    <w:rsid w:val="00CF4439"/>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6C3"/>
    <w:rsid w:val="00CF6916"/>
    <w:rsid w:val="00CF6922"/>
    <w:rsid w:val="00CF6B66"/>
    <w:rsid w:val="00CF6DF0"/>
    <w:rsid w:val="00CF6E13"/>
    <w:rsid w:val="00CF703D"/>
    <w:rsid w:val="00CF7129"/>
    <w:rsid w:val="00CF7570"/>
    <w:rsid w:val="00CF7627"/>
    <w:rsid w:val="00CF7732"/>
    <w:rsid w:val="00CF7829"/>
    <w:rsid w:val="00CF78DC"/>
    <w:rsid w:val="00CF79A1"/>
    <w:rsid w:val="00D00229"/>
    <w:rsid w:val="00D002C0"/>
    <w:rsid w:val="00D00599"/>
    <w:rsid w:val="00D006A7"/>
    <w:rsid w:val="00D006AD"/>
    <w:rsid w:val="00D006D6"/>
    <w:rsid w:val="00D00756"/>
    <w:rsid w:val="00D007C9"/>
    <w:rsid w:val="00D00A09"/>
    <w:rsid w:val="00D00ADE"/>
    <w:rsid w:val="00D00F7E"/>
    <w:rsid w:val="00D01215"/>
    <w:rsid w:val="00D01441"/>
    <w:rsid w:val="00D014CE"/>
    <w:rsid w:val="00D016B6"/>
    <w:rsid w:val="00D016D4"/>
    <w:rsid w:val="00D01711"/>
    <w:rsid w:val="00D01889"/>
    <w:rsid w:val="00D01B49"/>
    <w:rsid w:val="00D01C0B"/>
    <w:rsid w:val="00D01D5B"/>
    <w:rsid w:val="00D01DC9"/>
    <w:rsid w:val="00D01FFF"/>
    <w:rsid w:val="00D0212E"/>
    <w:rsid w:val="00D02477"/>
    <w:rsid w:val="00D02759"/>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4F7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1AB"/>
    <w:rsid w:val="00D1025D"/>
    <w:rsid w:val="00D10524"/>
    <w:rsid w:val="00D107E0"/>
    <w:rsid w:val="00D1088A"/>
    <w:rsid w:val="00D10B8A"/>
    <w:rsid w:val="00D10C75"/>
    <w:rsid w:val="00D10EA1"/>
    <w:rsid w:val="00D10FB4"/>
    <w:rsid w:val="00D11114"/>
    <w:rsid w:val="00D11720"/>
    <w:rsid w:val="00D117BB"/>
    <w:rsid w:val="00D11C75"/>
    <w:rsid w:val="00D11F87"/>
    <w:rsid w:val="00D12246"/>
    <w:rsid w:val="00D1234F"/>
    <w:rsid w:val="00D12407"/>
    <w:rsid w:val="00D128C0"/>
    <w:rsid w:val="00D12978"/>
    <w:rsid w:val="00D12B53"/>
    <w:rsid w:val="00D12D22"/>
    <w:rsid w:val="00D12F75"/>
    <w:rsid w:val="00D131F2"/>
    <w:rsid w:val="00D136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16D"/>
    <w:rsid w:val="00D20207"/>
    <w:rsid w:val="00D20319"/>
    <w:rsid w:val="00D2035C"/>
    <w:rsid w:val="00D205C3"/>
    <w:rsid w:val="00D209D8"/>
    <w:rsid w:val="00D209E1"/>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B2E"/>
    <w:rsid w:val="00D23CAA"/>
    <w:rsid w:val="00D241F8"/>
    <w:rsid w:val="00D24231"/>
    <w:rsid w:val="00D24280"/>
    <w:rsid w:val="00D242B5"/>
    <w:rsid w:val="00D243F5"/>
    <w:rsid w:val="00D246A5"/>
    <w:rsid w:val="00D246F0"/>
    <w:rsid w:val="00D24A4A"/>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6CD1"/>
    <w:rsid w:val="00D27845"/>
    <w:rsid w:val="00D279E5"/>
    <w:rsid w:val="00D27A37"/>
    <w:rsid w:val="00D27A44"/>
    <w:rsid w:val="00D27C0A"/>
    <w:rsid w:val="00D3027E"/>
    <w:rsid w:val="00D30308"/>
    <w:rsid w:val="00D305D9"/>
    <w:rsid w:val="00D305FB"/>
    <w:rsid w:val="00D3070B"/>
    <w:rsid w:val="00D3072F"/>
    <w:rsid w:val="00D30787"/>
    <w:rsid w:val="00D30962"/>
    <w:rsid w:val="00D30B5D"/>
    <w:rsid w:val="00D30FC5"/>
    <w:rsid w:val="00D30FE7"/>
    <w:rsid w:val="00D31262"/>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935"/>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4EF2"/>
    <w:rsid w:val="00D3532B"/>
    <w:rsid w:val="00D3565D"/>
    <w:rsid w:val="00D3594F"/>
    <w:rsid w:val="00D35BF6"/>
    <w:rsid w:val="00D35D37"/>
    <w:rsid w:val="00D35E32"/>
    <w:rsid w:val="00D360A8"/>
    <w:rsid w:val="00D3619C"/>
    <w:rsid w:val="00D362F8"/>
    <w:rsid w:val="00D366ED"/>
    <w:rsid w:val="00D36763"/>
    <w:rsid w:val="00D367FB"/>
    <w:rsid w:val="00D36813"/>
    <w:rsid w:val="00D36A31"/>
    <w:rsid w:val="00D36D12"/>
    <w:rsid w:val="00D36F6E"/>
    <w:rsid w:val="00D37081"/>
    <w:rsid w:val="00D37440"/>
    <w:rsid w:val="00D378AF"/>
    <w:rsid w:val="00D378FF"/>
    <w:rsid w:val="00D37BDA"/>
    <w:rsid w:val="00D400F5"/>
    <w:rsid w:val="00D4013C"/>
    <w:rsid w:val="00D4013D"/>
    <w:rsid w:val="00D40292"/>
    <w:rsid w:val="00D40474"/>
    <w:rsid w:val="00D404D9"/>
    <w:rsid w:val="00D4074E"/>
    <w:rsid w:val="00D407C4"/>
    <w:rsid w:val="00D408BB"/>
    <w:rsid w:val="00D40AB5"/>
    <w:rsid w:val="00D40BE2"/>
    <w:rsid w:val="00D40FD3"/>
    <w:rsid w:val="00D410A2"/>
    <w:rsid w:val="00D41169"/>
    <w:rsid w:val="00D41219"/>
    <w:rsid w:val="00D41269"/>
    <w:rsid w:val="00D4130B"/>
    <w:rsid w:val="00D414AC"/>
    <w:rsid w:val="00D41559"/>
    <w:rsid w:val="00D416C6"/>
    <w:rsid w:val="00D418FC"/>
    <w:rsid w:val="00D41994"/>
    <w:rsid w:val="00D419BB"/>
    <w:rsid w:val="00D41C15"/>
    <w:rsid w:val="00D41D6A"/>
    <w:rsid w:val="00D41DEA"/>
    <w:rsid w:val="00D41EE6"/>
    <w:rsid w:val="00D420EC"/>
    <w:rsid w:val="00D42523"/>
    <w:rsid w:val="00D4252F"/>
    <w:rsid w:val="00D427CB"/>
    <w:rsid w:val="00D42E99"/>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4F2D"/>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382"/>
    <w:rsid w:val="00D50415"/>
    <w:rsid w:val="00D5044F"/>
    <w:rsid w:val="00D504B6"/>
    <w:rsid w:val="00D504F3"/>
    <w:rsid w:val="00D50510"/>
    <w:rsid w:val="00D50702"/>
    <w:rsid w:val="00D50919"/>
    <w:rsid w:val="00D50A8C"/>
    <w:rsid w:val="00D50AE4"/>
    <w:rsid w:val="00D50C00"/>
    <w:rsid w:val="00D50DAD"/>
    <w:rsid w:val="00D5161E"/>
    <w:rsid w:val="00D51957"/>
    <w:rsid w:val="00D51A94"/>
    <w:rsid w:val="00D51B33"/>
    <w:rsid w:val="00D51BB9"/>
    <w:rsid w:val="00D51C37"/>
    <w:rsid w:val="00D51E60"/>
    <w:rsid w:val="00D52087"/>
    <w:rsid w:val="00D522C5"/>
    <w:rsid w:val="00D52380"/>
    <w:rsid w:val="00D523C1"/>
    <w:rsid w:val="00D52536"/>
    <w:rsid w:val="00D52619"/>
    <w:rsid w:val="00D527BC"/>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109"/>
    <w:rsid w:val="00D61310"/>
    <w:rsid w:val="00D61C2D"/>
    <w:rsid w:val="00D620A7"/>
    <w:rsid w:val="00D6223C"/>
    <w:rsid w:val="00D62281"/>
    <w:rsid w:val="00D62316"/>
    <w:rsid w:val="00D623BB"/>
    <w:rsid w:val="00D624C6"/>
    <w:rsid w:val="00D6286D"/>
    <w:rsid w:val="00D62935"/>
    <w:rsid w:val="00D62E7E"/>
    <w:rsid w:val="00D63206"/>
    <w:rsid w:val="00D63484"/>
    <w:rsid w:val="00D635B6"/>
    <w:rsid w:val="00D638AA"/>
    <w:rsid w:val="00D638EC"/>
    <w:rsid w:val="00D63936"/>
    <w:rsid w:val="00D63D25"/>
    <w:rsid w:val="00D6400E"/>
    <w:rsid w:val="00D64170"/>
    <w:rsid w:val="00D6417E"/>
    <w:rsid w:val="00D644B2"/>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07B"/>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67EF4"/>
    <w:rsid w:val="00D7001C"/>
    <w:rsid w:val="00D70077"/>
    <w:rsid w:val="00D705BD"/>
    <w:rsid w:val="00D70757"/>
    <w:rsid w:val="00D709AA"/>
    <w:rsid w:val="00D70AC8"/>
    <w:rsid w:val="00D70CCE"/>
    <w:rsid w:val="00D70E01"/>
    <w:rsid w:val="00D713D9"/>
    <w:rsid w:val="00D7148D"/>
    <w:rsid w:val="00D714FF"/>
    <w:rsid w:val="00D716FD"/>
    <w:rsid w:val="00D71837"/>
    <w:rsid w:val="00D71A76"/>
    <w:rsid w:val="00D71BC2"/>
    <w:rsid w:val="00D71C1A"/>
    <w:rsid w:val="00D71CC1"/>
    <w:rsid w:val="00D71CFC"/>
    <w:rsid w:val="00D71DBB"/>
    <w:rsid w:val="00D72141"/>
    <w:rsid w:val="00D721A0"/>
    <w:rsid w:val="00D721A4"/>
    <w:rsid w:val="00D723F3"/>
    <w:rsid w:val="00D726F1"/>
    <w:rsid w:val="00D72BDC"/>
    <w:rsid w:val="00D72E03"/>
    <w:rsid w:val="00D72F15"/>
    <w:rsid w:val="00D73187"/>
    <w:rsid w:val="00D731B2"/>
    <w:rsid w:val="00D731E0"/>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9EB"/>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465"/>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3925"/>
    <w:rsid w:val="00D84612"/>
    <w:rsid w:val="00D84A04"/>
    <w:rsid w:val="00D84A70"/>
    <w:rsid w:val="00D84D39"/>
    <w:rsid w:val="00D84F94"/>
    <w:rsid w:val="00D8517E"/>
    <w:rsid w:val="00D85333"/>
    <w:rsid w:val="00D85496"/>
    <w:rsid w:val="00D8571D"/>
    <w:rsid w:val="00D8592D"/>
    <w:rsid w:val="00D85A08"/>
    <w:rsid w:val="00D860B2"/>
    <w:rsid w:val="00D86509"/>
    <w:rsid w:val="00D869DF"/>
    <w:rsid w:val="00D86CD2"/>
    <w:rsid w:val="00D87830"/>
    <w:rsid w:val="00D87C44"/>
    <w:rsid w:val="00D87DAF"/>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3EC1"/>
    <w:rsid w:val="00D94142"/>
    <w:rsid w:val="00D94185"/>
    <w:rsid w:val="00D948BD"/>
    <w:rsid w:val="00D949D0"/>
    <w:rsid w:val="00D94A25"/>
    <w:rsid w:val="00D94B47"/>
    <w:rsid w:val="00D94BC8"/>
    <w:rsid w:val="00D94CEB"/>
    <w:rsid w:val="00D94EE5"/>
    <w:rsid w:val="00D94F70"/>
    <w:rsid w:val="00D95255"/>
    <w:rsid w:val="00D9549D"/>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95B"/>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0C"/>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47B"/>
    <w:rsid w:val="00DA5A23"/>
    <w:rsid w:val="00DA5B20"/>
    <w:rsid w:val="00DA5C93"/>
    <w:rsid w:val="00DA5DDA"/>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42C"/>
    <w:rsid w:val="00DB0446"/>
    <w:rsid w:val="00DB07B2"/>
    <w:rsid w:val="00DB080E"/>
    <w:rsid w:val="00DB0826"/>
    <w:rsid w:val="00DB0976"/>
    <w:rsid w:val="00DB0A22"/>
    <w:rsid w:val="00DB0E00"/>
    <w:rsid w:val="00DB1159"/>
    <w:rsid w:val="00DB11C6"/>
    <w:rsid w:val="00DB1211"/>
    <w:rsid w:val="00DB17C5"/>
    <w:rsid w:val="00DB17F7"/>
    <w:rsid w:val="00DB1DBD"/>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B7C"/>
    <w:rsid w:val="00DB4EC9"/>
    <w:rsid w:val="00DB54A9"/>
    <w:rsid w:val="00DB5725"/>
    <w:rsid w:val="00DB5A25"/>
    <w:rsid w:val="00DB5A29"/>
    <w:rsid w:val="00DB601C"/>
    <w:rsid w:val="00DB6110"/>
    <w:rsid w:val="00DB61AE"/>
    <w:rsid w:val="00DB6D0E"/>
    <w:rsid w:val="00DB6E49"/>
    <w:rsid w:val="00DB7004"/>
    <w:rsid w:val="00DB76B5"/>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1DE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05"/>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5AD"/>
    <w:rsid w:val="00DC673E"/>
    <w:rsid w:val="00DC6925"/>
    <w:rsid w:val="00DC71D0"/>
    <w:rsid w:val="00DC74B4"/>
    <w:rsid w:val="00DC7532"/>
    <w:rsid w:val="00DC76E1"/>
    <w:rsid w:val="00DC77C9"/>
    <w:rsid w:val="00DC7A0A"/>
    <w:rsid w:val="00DC7A40"/>
    <w:rsid w:val="00DC7BF1"/>
    <w:rsid w:val="00DC7FB4"/>
    <w:rsid w:val="00DD0013"/>
    <w:rsid w:val="00DD0139"/>
    <w:rsid w:val="00DD014D"/>
    <w:rsid w:val="00DD052B"/>
    <w:rsid w:val="00DD06A6"/>
    <w:rsid w:val="00DD073C"/>
    <w:rsid w:val="00DD07E4"/>
    <w:rsid w:val="00DD0996"/>
    <w:rsid w:val="00DD09A2"/>
    <w:rsid w:val="00DD0F19"/>
    <w:rsid w:val="00DD0FF5"/>
    <w:rsid w:val="00DD1460"/>
    <w:rsid w:val="00DD185B"/>
    <w:rsid w:val="00DD1871"/>
    <w:rsid w:val="00DD1ACA"/>
    <w:rsid w:val="00DD1E18"/>
    <w:rsid w:val="00DD1EEA"/>
    <w:rsid w:val="00DD1FDB"/>
    <w:rsid w:val="00DD204A"/>
    <w:rsid w:val="00DD2463"/>
    <w:rsid w:val="00DD248B"/>
    <w:rsid w:val="00DD248F"/>
    <w:rsid w:val="00DD2572"/>
    <w:rsid w:val="00DD27A3"/>
    <w:rsid w:val="00DD2974"/>
    <w:rsid w:val="00DD2F8F"/>
    <w:rsid w:val="00DD3093"/>
    <w:rsid w:val="00DD31FB"/>
    <w:rsid w:val="00DD32FC"/>
    <w:rsid w:val="00DD34A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CF4"/>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AB7"/>
    <w:rsid w:val="00DD7D44"/>
    <w:rsid w:val="00DD7EF6"/>
    <w:rsid w:val="00DE0038"/>
    <w:rsid w:val="00DE0245"/>
    <w:rsid w:val="00DE03CA"/>
    <w:rsid w:val="00DE0437"/>
    <w:rsid w:val="00DE0B90"/>
    <w:rsid w:val="00DE0C33"/>
    <w:rsid w:val="00DE0C49"/>
    <w:rsid w:val="00DE0C4D"/>
    <w:rsid w:val="00DE0E1F"/>
    <w:rsid w:val="00DE16BE"/>
    <w:rsid w:val="00DE16EE"/>
    <w:rsid w:val="00DE1950"/>
    <w:rsid w:val="00DE1AC5"/>
    <w:rsid w:val="00DE1C6E"/>
    <w:rsid w:val="00DE1CC1"/>
    <w:rsid w:val="00DE1F63"/>
    <w:rsid w:val="00DE21C6"/>
    <w:rsid w:val="00DE23FA"/>
    <w:rsid w:val="00DE25B7"/>
    <w:rsid w:val="00DE272F"/>
    <w:rsid w:val="00DE299E"/>
    <w:rsid w:val="00DE2B26"/>
    <w:rsid w:val="00DE2B4A"/>
    <w:rsid w:val="00DE2BB1"/>
    <w:rsid w:val="00DE2CBE"/>
    <w:rsid w:val="00DE2CCE"/>
    <w:rsid w:val="00DE2DBB"/>
    <w:rsid w:val="00DE30EB"/>
    <w:rsid w:val="00DE33FE"/>
    <w:rsid w:val="00DE34C6"/>
    <w:rsid w:val="00DE3B4B"/>
    <w:rsid w:val="00DE3BC9"/>
    <w:rsid w:val="00DE3BE9"/>
    <w:rsid w:val="00DE3D98"/>
    <w:rsid w:val="00DE3F36"/>
    <w:rsid w:val="00DE40FF"/>
    <w:rsid w:val="00DE43C7"/>
    <w:rsid w:val="00DE45CE"/>
    <w:rsid w:val="00DE4896"/>
    <w:rsid w:val="00DE4916"/>
    <w:rsid w:val="00DE4F7E"/>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D80"/>
    <w:rsid w:val="00DE6E42"/>
    <w:rsid w:val="00DE6F0D"/>
    <w:rsid w:val="00DE6FF0"/>
    <w:rsid w:val="00DE7052"/>
    <w:rsid w:val="00DE79D0"/>
    <w:rsid w:val="00DE7A30"/>
    <w:rsid w:val="00DE7A68"/>
    <w:rsid w:val="00DE7B0F"/>
    <w:rsid w:val="00DE7F22"/>
    <w:rsid w:val="00DE7FA7"/>
    <w:rsid w:val="00DF01D1"/>
    <w:rsid w:val="00DF01E8"/>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930"/>
    <w:rsid w:val="00DF3AD9"/>
    <w:rsid w:val="00DF3B6B"/>
    <w:rsid w:val="00DF3BB5"/>
    <w:rsid w:val="00DF3E9A"/>
    <w:rsid w:val="00DF3F3A"/>
    <w:rsid w:val="00DF41F4"/>
    <w:rsid w:val="00DF43F6"/>
    <w:rsid w:val="00DF4451"/>
    <w:rsid w:val="00DF4807"/>
    <w:rsid w:val="00DF4975"/>
    <w:rsid w:val="00DF4E1F"/>
    <w:rsid w:val="00DF5106"/>
    <w:rsid w:val="00DF5439"/>
    <w:rsid w:val="00DF5947"/>
    <w:rsid w:val="00DF59D8"/>
    <w:rsid w:val="00DF59E8"/>
    <w:rsid w:val="00DF610E"/>
    <w:rsid w:val="00DF638F"/>
    <w:rsid w:val="00DF65CA"/>
    <w:rsid w:val="00DF6643"/>
    <w:rsid w:val="00DF675D"/>
    <w:rsid w:val="00DF685E"/>
    <w:rsid w:val="00DF68D1"/>
    <w:rsid w:val="00DF6A29"/>
    <w:rsid w:val="00DF6C30"/>
    <w:rsid w:val="00DF6FF6"/>
    <w:rsid w:val="00DF70DD"/>
    <w:rsid w:val="00DF722E"/>
    <w:rsid w:val="00DF7511"/>
    <w:rsid w:val="00DF76EE"/>
    <w:rsid w:val="00DF7741"/>
    <w:rsid w:val="00DF7ADB"/>
    <w:rsid w:val="00DF7C1B"/>
    <w:rsid w:val="00DF7FE5"/>
    <w:rsid w:val="00E000A0"/>
    <w:rsid w:val="00E00386"/>
    <w:rsid w:val="00E0038F"/>
    <w:rsid w:val="00E005C4"/>
    <w:rsid w:val="00E006A0"/>
    <w:rsid w:val="00E008B8"/>
    <w:rsid w:val="00E008EC"/>
    <w:rsid w:val="00E00AFF"/>
    <w:rsid w:val="00E0122C"/>
    <w:rsid w:val="00E0125D"/>
    <w:rsid w:val="00E0131D"/>
    <w:rsid w:val="00E0138E"/>
    <w:rsid w:val="00E01930"/>
    <w:rsid w:val="00E01A79"/>
    <w:rsid w:val="00E01B79"/>
    <w:rsid w:val="00E01BA0"/>
    <w:rsid w:val="00E01C91"/>
    <w:rsid w:val="00E01D19"/>
    <w:rsid w:val="00E01DF4"/>
    <w:rsid w:val="00E01F20"/>
    <w:rsid w:val="00E01FFE"/>
    <w:rsid w:val="00E02123"/>
    <w:rsid w:val="00E02309"/>
    <w:rsid w:val="00E02906"/>
    <w:rsid w:val="00E02C32"/>
    <w:rsid w:val="00E02C3B"/>
    <w:rsid w:val="00E02E52"/>
    <w:rsid w:val="00E03033"/>
    <w:rsid w:val="00E0322A"/>
    <w:rsid w:val="00E03970"/>
    <w:rsid w:val="00E040BC"/>
    <w:rsid w:val="00E041CE"/>
    <w:rsid w:val="00E0420F"/>
    <w:rsid w:val="00E047AD"/>
    <w:rsid w:val="00E04CF7"/>
    <w:rsid w:val="00E04D75"/>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CA3"/>
    <w:rsid w:val="00E07DF9"/>
    <w:rsid w:val="00E1020E"/>
    <w:rsid w:val="00E103EB"/>
    <w:rsid w:val="00E10897"/>
    <w:rsid w:val="00E10AE9"/>
    <w:rsid w:val="00E10C6A"/>
    <w:rsid w:val="00E10DA3"/>
    <w:rsid w:val="00E10E2C"/>
    <w:rsid w:val="00E10E9C"/>
    <w:rsid w:val="00E110D3"/>
    <w:rsid w:val="00E11119"/>
    <w:rsid w:val="00E11633"/>
    <w:rsid w:val="00E1172F"/>
    <w:rsid w:val="00E1174A"/>
    <w:rsid w:val="00E11833"/>
    <w:rsid w:val="00E11A73"/>
    <w:rsid w:val="00E11DEF"/>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A8E"/>
    <w:rsid w:val="00E13C9C"/>
    <w:rsid w:val="00E13D06"/>
    <w:rsid w:val="00E13FBB"/>
    <w:rsid w:val="00E1409C"/>
    <w:rsid w:val="00E14207"/>
    <w:rsid w:val="00E14780"/>
    <w:rsid w:val="00E14A24"/>
    <w:rsid w:val="00E14B99"/>
    <w:rsid w:val="00E14E1A"/>
    <w:rsid w:val="00E151D6"/>
    <w:rsid w:val="00E15526"/>
    <w:rsid w:val="00E15590"/>
    <w:rsid w:val="00E156CA"/>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B5"/>
    <w:rsid w:val="00E17FE6"/>
    <w:rsid w:val="00E20354"/>
    <w:rsid w:val="00E204A4"/>
    <w:rsid w:val="00E20753"/>
    <w:rsid w:val="00E207C7"/>
    <w:rsid w:val="00E20AC3"/>
    <w:rsid w:val="00E20F14"/>
    <w:rsid w:val="00E210E5"/>
    <w:rsid w:val="00E2142F"/>
    <w:rsid w:val="00E215CB"/>
    <w:rsid w:val="00E218D1"/>
    <w:rsid w:val="00E21A15"/>
    <w:rsid w:val="00E21AE4"/>
    <w:rsid w:val="00E21B17"/>
    <w:rsid w:val="00E21EB5"/>
    <w:rsid w:val="00E222E3"/>
    <w:rsid w:val="00E22321"/>
    <w:rsid w:val="00E2240C"/>
    <w:rsid w:val="00E227CA"/>
    <w:rsid w:val="00E22B2B"/>
    <w:rsid w:val="00E22B90"/>
    <w:rsid w:val="00E22CCF"/>
    <w:rsid w:val="00E22D7D"/>
    <w:rsid w:val="00E22DBA"/>
    <w:rsid w:val="00E22E86"/>
    <w:rsid w:val="00E23037"/>
    <w:rsid w:val="00E23261"/>
    <w:rsid w:val="00E23351"/>
    <w:rsid w:val="00E237CD"/>
    <w:rsid w:val="00E239D6"/>
    <w:rsid w:val="00E23B3C"/>
    <w:rsid w:val="00E23EE3"/>
    <w:rsid w:val="00E23F73"/>
    <w:rsid w:val="00E24157"/>
    <w:rsid w:val="00E24164"/>
    <w:rsid w:val="00E24368"/>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666"/>
    <w:rsid w:val="00E267F7"/>
    <w:rsid w:val="00E26B1B"/>
    <w:rsid w:val="00E274D6"/>
    <w:rsid w:val="00E274E1"/>
    <w:rsid w:val="00E274FD"/>
    <w:rsid w:val="00E2750F"/>
    <w:rsid w:val="00E30243"/>
    <w:rsid w:val="00E303E2"/>
    <w:rsid w:val="00E30706"/>
    <w:rsid w:val="00E30779"/>
    <w:rsid w:val="00E30A6A"/>
    <w:rsid w:val="00E30CED"/>
    <w:rsid w:val="00E30D33"/>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CB"/>
    <w:rsid w:val="00E325DB"/>
    <w:rsid w:val="00E328AC"/>
    <w:rsid w:val="00E32A78"/>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13"/>
    <w:rsid w:val="00E34FEC"/>
    <w:rsid w:val="00E34FEE"/>
    <w:rsid w:val="00E35353"/>
    <w:rsid w:val="00E3560C"/>
    <w:rsid w:val="00E3565F"/>
    <w:rsid w:val="00E35CD0"/>
    <w:rsid w:val="00E35F6B"/>
    <w:rsid w:val="00E360E4"/>
    <w:rsid w:val="00E36435"/>
    <w:rsid w:val="00E3651F"/>
    <w:rsid w:val="00E36630"/>
    <w:rsid w:val="00E36BD1"/>
    <w:rsid w:val="00E36D70"/>
    <w:rsid w:val="00E36EC3"/>
    <w:rsid w:val="00E36FE8"/>
    <w:rsid w:val="00E3708D"/>
    <w:rsid w:val="00E370C8"/>
    <w:rsid w:val="00E370D0"/>
    <w:rsid w:val="00E37487"/>
    <w:rsid w:val="00E3756A"/>
    <w:rsid w:val="00E376D3"/>
    <w:rsid w:val="00E37900"/>
    <w:rsid w:val="00E37941"/>
    <w:rsid w:val="00E379EF"/>
    <w:rsid w:val="00E37A0B"/>
    <w:rsid w:val="00E37AF1"/>
    <w:rsid w:val="00E37B00"/>
    <w:rsid w:val="00E37BC1"/>
    <w:rsid w:val="00E37BCD"/>
    <w:rsid w:val="00E37D7F"/>
    <w:rsid w:val="00E37F63"/>
    <w:rsid w:val="00E400CE"/>
    <w:rsid w:val="00E40264"/>
    <w:rsid w:val="00E402E9"/>
    <w:rsid w:val="00E404BD"/>
    <w:rsid w:val="00E405B3"/>
    <w:rsid w:val="00E40612"/>
    <w:rsid w:val="00E40931"/>
    <w:rsid w:val="00E40ADC"/>
    <w:rsid w:val="00E40BFF"/>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9FF"/>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4D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0A17"/>
    <w:rsid w:val="00E51178"/>
    <w:rsid w:val="00E51304"/>
    <w:rsid w:val="00E514C0"/>
    <w:rsid w:val="00E51554"/>
    <w:rsid w:val="00E51816"/>
    <w:rsid w:val="00E5181D"/>
    <w:rsid w:val="00E51B36"/>
    <w:rsid w:val="00E51D18"/>
    <w:rsid w:val="00E51DB0"/>
    <w:rsid w:val="00E51E2A"/>
    <w:rsid w:val="00E51E9E"/>
    <w:rsid w:val="00E520C9"/>
    <w:rsid w:val="00E522F9"/>
    <w:rsid w:val="00E52355"/>
    <w:rsid w:val="00E524D2"/>
    <w:rsid w:val="00E52515"/>
    <w:rsid w:val="00E52569"/>
    <w:rsid w:val="00E526E8"/>
    <w:rsid w:val="00E52765"/>
    <w:rsid w:val="00E52932"/>
    <w:rsid w:val="00E5296D"/>
    <w:rsid w:val="00E529CB"/>
    <w:rsid w:val="00E53182"/>
    <w:rsid w:val="00E5351E"/>
    <w:rsid w:val="00E535CB"/>
    <w:rsid w:val="00E5360D"/>
    <w:rsid w:val="00E53823"/>
    <w:rsid w:val="00E539C2"/>
    <w:rsid w:val="00E53A03"/>
    <w:rsid w:val="00E53ADC"/>
    <w:rsid w:val="00E53C6C"/>
    <w:rsid w:val="00E53D50"/>
    <w:rsid w:val="00E53D5E"/>
    <w:rsid w:val="00E53DDD"/>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669"/>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AF2"/>
    <w:rsid w:val="00E60B25"/>
    <w:rsid w:val="00E61419"/>
    <w:rsid w:val="00E61451"/>
    <w:rsid w:val="00E615AB"/>
    <w:rsid w:val="00E618A8"/>
    <w:rsid w:val="00E619FE"/>
    <w:rsid w:val="00E61A25"/>
    <w:rsid w:val="00E61AA9"/>
    <w:rsid w:val="00E61B70"/>
    <w:rsid w:val="00E61CE4"/>
    <w:rsid w:val="00E61D93"/>
    <w:rsid w:val="00E61DE6"/>
    <w:rsid w:val="00E6204E"/>
    <w:rsid w:val="00E62227"/>
    <w:rsid w:val="00E6234C"/>
    <w:rsid w:val="00E623D7"/>
    <w:rsid w:val="00E62424"/>
    <w:rsid w:val="00E62867"/>
    <w:rsid w:val="00E62AEC"/>
    <w:rsid w:val="00E62D88"/>
    <w:rsid w:val="00E62FD7"/>
    <w:rsid w:val="00E63939"/>
    <w:rsid w:val="00E63B7E"/>
    <w:rsid w:val="00E6420D"/>
    <w:rsid w:val="00E64217"/>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6F09"/>
    <w:rsid w:val="00E670FD"/>
    <w:rsid w:val="00E67177"/>
    <w:rsid w:val="00E675AB"/>
    <w:rsid w:val="00E67693"/>
    <w:rsid w:val="00E677A7"/>
    <w:rsid w:val="00E67A13"/>
    <w:rsid w:val="00E67F1E"/>
    <w:rsid w:val="00E67F5F"/>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2B"/>
    <w:rsid w:val="00E74334"/>
    <w:rsid w:val="00E74517"/>
    <w:rsid w:val="00E7452D"/>
    <w:rsid w:val="00E74A1A"/>
    <w:rsid w:val="00E74C43"/>
    <w:rsid w:val="00E74D54"/>
    <w:rsid w:val="00E750EE"/>
    <w:rsid w:val="00E751CC"/>
    <w:rsid w:val="00E75444"/>
    <w:rsid w:val="00E75863"/>
    <w:rsid w:val="00E759E8"/>
    <w:rsid w:val="00E75B26"/>
    <w:rsid w:val="00E75B58"/>
    <w:rsid w:val="00E75DA5"/>
    <w:rsid w:val="00E75FFA"/>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C5B"/>
    <w:rsid w:val="00E80D23"/>
    <w:rsid w:val="00E80DDA"/>
    <w:rsid w:val="00E80F34"/>
    <w:rsid w:val="00E80F43"/>
    <w:rsid w:val="00E81026"/>
    <w:rsid w:val="00E812C1"/>
    <w:rsid w:val="00E814E8"/>
    <w:rsid w:val="00E81517"/>
    <w:rsid w:val="00E815E6"/>
    <w:rsid w:val="00E816E0"/>
    <w:rsid w:val="00E81C74"/>
    <w:rsid w:val="00E81F51"/>
    <w:rsid w:val="00E81F79"/>
    <w:rsid w:val="00E82116"/>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76"/>
    <w:rsid w:val="00E84BEE"/>
    <w:rsid w:val="00E84C40"/>
    <w:rsid w:val="00E84D9A"/>
    <w:rsid w:val="00E84ED7"/>
    <w:rsid w:val="00E84FAA"/>
    <w:rsid w:val="00E85153"/>
    <w:rsid w:val="00E85305"/>
    <w:rsid w:val="00E853BB"/>
    <w:rsid w:val="00E856CE"/>
    <w:rsid w:val="00E856E3"/>
    <w:rsid w:val="00E857AD"/>
    <w:rsid w:val="00E857BC"/>
    <w:rsid w:val="00E858B5"/>
    <w:rsid w:val="00E858E6"/>
    <w:rsid w:val="00E859E4"/>
    <w:rsid w:val="00E85AEA"/>
    <w:rsid w:val="00E85C31"/>
    <w:rsid w:val="00E85C49"/>
    <w:rsid w:val="00E85E42"/>
    <w:rsid w:val="00E85F98"/>
    <w:rsid w:val="00E861FC"/>
    <w:rsid w:val="00E86347"/>
    <w:rsid w:val="00E8662C"/>
    <w:rsid w:val="00E866ED"/>
    <w:rsid w:val="00E8674B"/>
    <w:rsid w:val="00E86804"/>
    <w:rsid w:val="00E8681D"/>
    <w:rsid w:val="00E868CE"/>
    <w:rsid w:val="00E86A90"/>
    <w:rsid w:val="00E86CE7"/>
    <w:rsid w:val="00E86D7B"/>
    <w:rsid w:val="00E86DC7"/>
    <w:rsid w:val="00E86DE6"/>
    <w:rsid w:val="00E86E9B"/>
    <w:rsid w:val="00E86F01"/>
    <w:rsid w:val="00E86F4C"/>
    <w:rsid w:val="00E86FEE"/>
    <w:rsid w:val="00E86FFB"/>
    <w:rsid w:val="00E8707D"/>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9C3"/>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A9C"/>
    <w:rsid w:val="00E93D25"/>
    <w:rsid w:val="00E93E4F"/>
    <w:rsid w:val="00E93E50"/>
    <w:rsid w:val="00E93FB8"/>
    <w:rsid w:val="00E94515"/>
    <w:rsid w:val="00E94557"/>
    <w:rsid w:val="00E9476B"/>
    <w:rsid w:val="00E947DA"/>
    <w:rsid w:val="00E94CC7"/>
    <w:rsid w:val="00E94D4D"/>
    <w:rsid w:val="00E94F3B"/>
    <w:rsid w:val="00E950C9"/>
    <w:rsid w:val="00E9517E"/>
    <w:rsid w:val="00E95626"/>
    <w:rsid w:val="00E95854"/>
    <w:rsid w:val="00E95917"/>
    <w:rsid w:val="00E95A4A"/>
    <w:rsid w:val="00E95B30"/>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0B"/>
    <w:rsid w:val="00EA1077"/>
    <w:rsid w:val="00EA145D"/>
    <w:rsid w:val="00EA1524"/>
    <w:rsid w:val="00EA1711"/>
    <w:rsid w:val="00EA1716"/>
    <w:rsid w:val="00EA19B3"/>
    <w:rsid w:val="00EA1A42"/>
    <w:rsid w:val="00EA1C24"/>
    <w:rsid w:val="00EA1D66"/>
    <w:rsid w:val="00EA1E4F"/>
    <w:rsid w:val="00EA2183"/>
    <w:rsid w:val="00EA267B"/>
    <w:rsid w:val="00EA26B6"/>
    <w:rsid w:val="00EA2766"/>
    <w:rsid w:val="00EA27F6"/>
    <w:rsid w:val="00EA28F9"/>
    <w:rsid w:val="00EA2AFE"/>
    <w:rsid w:val="00EA3182"/>
    <w:rsid w:val="00EA32B3"/>
    <w:rsid w:val="00EA36E3"/>
    <w:rsid w:val="00EA378F"/>
    <w:rsid w:val="00EA37B2"/>
    <w:rsid w:val="00EA3A93"/>
    <w:rsid w:val="00EA3B63"/>
    <w:rsid w:val="00EA3DF2"/>
    <w:rsid w:val="00EA3ECB"/>
    <w:rsid w:val="00EA3ED7"/>
    <w:rsid w:val="00EA3FA7"/>
    <w:rsid w:val="00EA3FB7"/>
    <w:rsid w:val="00EA3FE7"/>
    <w:rsid w:val="00EA4134"/>
    <w:rsid w:val="00EA4135"/>
    <w:rsid w:val="00EA42C5"/>
    <w:rsid w:val="00EA46E0"/>
    <w:rsid w:val="00EA4846"/>
    <w:rsid w:val="00EA4A12"/>
    <w:rsid w:val="00EA4E2F"/>
    <w:rsid w:val="00EA4E9E"/>
    <w:rsid w:val="00EA4EB5"/>
    <w:rsid w:val="00EA52C3"/>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6DD"/>
    <w:rsid w:val="00EA7A67"/>
    <w:rsid w:val="00EA7C54"/>
    <w:rsid w:val="00EA7CC5"/>
    <w:rsid w:val="00EB0729"/>
    <w:rsid w:val="00EB089F"/>
    <w:rsid w:val="00EB0A80"/>
    <w:rsid w:val="00EB0E3F"/>
    <w:rsid w:val="00EB0F22"/>
    <w:rsid w:val="00EB0F36"/>
    <w:rsid w:val="00EB11F3"/>
    <w:rsid w:val="00EB1389"/>
    <w:rsid w:val="00EB168E"/>
    <w:rsid w:val="00EB1710"/>
    <w:rsid w:val="00EB1905"/>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4CE"/>
    <w:rsid w:val="00EB38E6"/>
    <w:rsid w:val="00EB3B6F"/>
    <w:rsid w:val="00EB3D30"/>
    <w:rsid w:val="00EB3E10"/>
    <w:rsid w:val="00EB4077"/>
    <w:rsid w:val="00EB41DC"/>
    <w:rsid w:val="00EB458A"/>
    <w:rsid w:val="00EB46A9"/>
    <w:rsid w:val="00EB48C3"/>
    <w:rsid w:val="00EB48D2"/>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5C67"/>
    <w:rsid w:val="00EB6065"/>
    <w:rsid w:val="00EB6337"/>
    <w:rsid w:val="00EB6ACA"/>
    <w:rsid w:val="00EB6BC2"/>
    <w:rsid w:val="00EB6DAB"/>
    <w:rsid w:val="00EB7039"/>
    <w:rsid w:val="00EB7116"/>
    <w:rsid w:val="00EB7142"/>
    <w:rsid w:val="00EB790D"/>
    <w:rsid w:val="00EB7B24"/>
    <w:rsid w:val="00EB7BF9"/>
    <w:rsid w:val="00EB7DC2"/>
    <w:rsid w:val="00EC0017"/>
    <w:rsid w:val="00EC0102"/>
    <w:rsid w:val="00EC0198"/>
    <w:rsid w:val="00EC01E1"/>
    <w:rsid w:val="00EC03A8"/>
    <w:rsid w:val="00EC07F4"/>
    <w:rsid w:val="00EC0AB1"/>
    <w:rsid w:val="00EC0B59"/>
    <w:rsid w:val="00EC0BE1"/>
    <w:rsid w:val="00EC0C6C"/>
    <w:rsid w:val="00EC0CF4"/>
    <w:rsid w:val="00EC0D71"/>
    <w:rsid w:val="00EC0D72"/>
    <w:rsid w:val="00EC0DFC"/>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DCE"/>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DE8"/>
    <w:rsid w:val="00EC5EA8"/>
    <w:rsid w:val="00EC5F71"/>
    <w:rsid w:val="00EC61D5"/>
    <w:rsid w:val="00EC62C5"/>
    <w:rsid w:val="00EC66FD"/>
    <w:rsid w:val="00EC6B95"/>
    <w:rsid w:val="00EC6CC4"/>
    <w:rsid w:val="00EC6D12"/>
    <w:rsid w:val="00EC7153"/>
    <w:rsid w:val="00EC7388"/>
    <w:rsid w:val="00EC745A"/>
    <w:rsid w:val="00EC7576"/>
    <w:rsid w:val="00EC7610"/>
    <w:rsid w:val="00EC7704"/>
    <w:rsid w:val="00EC7765"/>
    <w:rsid w:val="00EC7843"/>
    <w:rsid w:val="00EC7A2B"/>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BB3"/>
    <w:rsid w:val="00ED1C83"/>
    <w:rsid w:val="00ED1CB8"/>
    <w:rsid w:val="00ED1D46"/>
    <w:rsid w:val="00ED2005"/>
    <w:rsid w:val="00ED21F6"/>
    <w:rsid w:val="00ED2518"/>
    <w:rsid w:val="00ED289C"/>
    <w:rsid w:val="00ED2C86"/>
    <w:rsid w:val="00ED3122"/>
    <w:rsid w:val="00ED324F"/>
    <w:rsid w:val="00ED32FD"/>
    <w:rsid w:val="00ED3876"/>
    <w:rsid w:val="00ED3967"/>
    <w:rsid w:val="00ED3980"/>
    <w:rsid w:val="00ED39EC"/>
    <w:rsid w:val="00ED3AAC"/>
    <w:rsid w:val="00ED3AF0"/>
    <w:rsid w:val="00ED3C2D"/>
    <w:rsid w:val="00ED3D73"/>
    <w:rsid w:val="00ED3F4A"/>
    <w:rsid w:val="00ED440B"/>
    <w:rsid w:val="00ED4544"/>
    <w:rsid w:val="00ED4765"/>
    <w:rsid w:val="00ED47A8"/>
    <w:rsid w:val="00ED4949"/>
    <w:rsid w:val="00ED497A"/>
    <w:rsid w:val="00ED49C9"/>
    <w:rsid w:val="00ED4B72"/>
    <w:rsid w:val="00ED4BAA"/>
    <w:rsid w:val="00ED4DC9"/>
    <w:rsid w:val="00ED4E1A"/>
    <w:rsid w:val="00ED5116"/>
    <w:rsid w:val="00ED53E3"/>
    <w:rsid w:val="00ED58CD"/>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5F"/>
    <w:rsid w:val="00EE19B8"/>
    <w:rsid w:val="00EE1A12"/>
    <w:rsid w:val="00EE1B92"/>
    <w:rsid w:val="00EE1C5A"/>
    <w:rsid w:val="00EE1FC6"/>
    <w:rsid w:val="00EE26DF"/>
    <w:rsid w:val="00EE2925"/>
    <w:rsid w:val="00EE2947"/>
    <w:rsid w:val="00EE2950"/>
    <w:rsid w:val="00EE2C22"/>
    <w:rsid w:val="00EE308A"/>
    <w:rsid w:val="00EE32C4"/>
    <w:rsid w:val="00EE3493"/>
    <w:rsid w:val="00EE356D"/>
    <w:rsid w:val="00EE35C9"/>
    <w:rsid w:val="00EE360F"/>
    <w:rsid w:val="00EE36ED"/>
    <w:rsid w:val="00EE3992"/>
    <w:rsid w:val="00EE3C8C"/>
    <w:rsid w:val="00EE3DD1"/>
    <w:rsid w:val="00EE4104"/>
    <w:rsid w:val="00EE4309"/>
    <w:rsid w:val="00EE4448"/>
    <w:rsid w:val="00EE44C4"/>
    <w:rsid w:val="00EE45C1"/>
    <w:rsid w:val="00EE467E"/>
    <w:rsid w:val="00EE4729"/>
    <w:rsid w:val="00EE4A94"/>
    <w:rsid w:val="00EE4CCD"/>
    <w:rsid w:val="00EE4E5B"/>
    <w:rsid w:val="00EE4F0A"/>
    <w:rsid w:val="00EE4FED"/>
    <w:rsid w:val="00EE53AE"/>
    <w:rsid w:val="00EE54E3"/>
    <w:rsid w:val="00EE5799"/>
    <w:rsid w:val="00EE58C6"/>
    <w:rsid w:val="00EE598C"/>
    <w:rsid w:val="00EE59BE"/>
    <w:rsid w:val="00EE5BB6"/>
    <w:rsid w:val="00EE5C94"/>
    <w:rsid w:val="00EE5D90"/>
    <w:rsid w:val="00EE6101"/>
    <w:rsid w:val="00EE6152"/>
    <w:rsid w:val="00EE61A6"/>
    <w:rsid w:val="00EE620A"/>
    <w:rsid w:val="00EE63BE"/>
    <w:rsid w:val="00EE63D1"/>
    <w:rsid w:val="00EE6506"/>
    <w:rsid w:val="00EE6C37"/>
    <w:rsid w:val="00EE6CF7"/>
    <w:rsid w:val="00EE6F9E"/>
    <w:rsid w:val="00EE71A5"/>
    <w:rsid w:val="00EE7352"/>
    <w:rsid w:val="00EE7B11"/>
    <w:rsid w:val="00EE7B2C"/>
    <w:rsid w:val="00EE7B5F"/>
    <w:rsid w:val="00EE7B7C"/>
    <w:rsid w:val="00EE7CA0"/>
    <w:rsid w:val="00EE7D43"/>
    <w:rsid w:val="00EE7E9F"/>
    <w:rsid w:val="00EF0620"/>
    <w:rsid w:val="00EF0768"/>
    <w:rsid w:val="00EF0795"/>
    <w:rsid w:val="00EF07C0"/>
    <w:rsid w:val="00EF0A50"/>
    <w:rsid w:val="00EF0F9B"/>
    <w:rsid w:val="00EF10A9"/>
    <w:rsid w:val="00EF1158"/>
    <w:rsid w:val="00EF14B9"/>
    <w:rsid w:val="00EF16DD"/>
    <w:rsid w:val="00EF1741"/>
    <w:rsid w:val="00EF191E"/>
    <w:rsid w:val="00EF19B2"/>
    <w:rsid w:val="00EF1AA0"/>
    <w:rsid w:val="00EF1E26"/>
    <w:rsid w:val="00EF2086"/>
    <w:rsid w:val="00EF24DE"/>
    <w:rsid w:val="00EF2526"/>
    <w:rsid w:val="00EF2609"/>
    <w:rsid w:val="00EF28E7"/>
    <w:rsid w:val="00EF29C3"/>
    <w:rsid w:val="00EF2B03"/>
    <w:rsid w:val="00EF2B78"/>
    <w:rsid w:val="00EF2BEA"/>
    <w:rsid w:val="00EF2E14"/>
    <w:rsid w:val="00EF3126"/>
    <w:rsid w:val="00EF31F8"/>
    <w:rsid w:val="00EF330E"/>
    <w:rsid w:val="00EF3410"/>
    <w:rsid w:val="00EF3440"/>
    <w:rsid w:val="00EF36BE"/>
    <w:rsid w:val="00EF3756"/>
    <w:rsid w:val="00EF3A8F"/>
    <w:rsid w:val="00EF4026"/>
    <w:rsid w:val="00EF4046"/>
    <w:rsid w:val="00EF4182"/>
    <w:rsid w:val="00EF428C"/>
    <w:rsid w:val="00EF4356"/>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495"/>
    <w:rsid w:val="00EF56F4"/>
    <w:rsid w:val="00EF5866"/>
    <w:rsid w:val="00EF5944"/>
    <w:rsid w:val="00EF59BC"/>
    <w:rsid w:val="00EF5F36"/>
    <w:rsid w:val="00EF639C"/>
    <w:rsid w:val="00EF6435"/>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C03"/>
    <w:rsid w:val="00F00C06"/>
    <w:rsid w:val="00F00D44"/>
    <w:rsid w:val="00F00F66"/>
    <w:rsid w:val="00F00F9E"/>
    <w:rsid w:val="00F010B3"/>
    <w:rsid w:val="00F0113A"/>
    <w:rsid w:val="00F01660"/>
    <w:rsid w:val="00F01904"/>
    <w:rsid w:val="00F01944"/>
    <w:rsid w:val="00F019F1"/>
    <w:rsid w:val="00F01A50"/>
    <w:rsid w:val="00F01BCA"/>
    <w:rsid w:val="00F01F12"/>
    <w:rsid w:val="00F02082"/>
    <w:rsid w:val="00F0218E"/>
    <w:rsid w:val="00F02379"/>
    <w:rsid w:val="00F023D4"/>
    <w:rsid w:val="00F02757"/>
    <w:rsid w:val="00F02DC3"/>
    <w:rsid w:val="00F03709"/>
    <w:rsid w:val="00F038BC"/>
    <w:rsid w:val="00F03B19"/>
    <w:rsid w:val="00F03DDB"/>
    <w:rsid w:val="00F03E39"/>
    <w:rsid w:val="00F03E4B"/>
    <w:rsid w:val="00F04132"/>
    <w:rsid w:val="00F045A9"/>
    <w:rsid w:val="00F0479A"/>
    <w:rsid w:val="00F049F9"/>
    <w:rsid w:val="00F04E0C"/>
    <w:rsid w:val="00F04E16"/>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22"/>
    <w:rsid w:val="00F07778"/>
    <w:rsid w:val="00F078D5"/>
    <w:rsid w:val="00F07ADB"/>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6C6"/>
    <w:rsid w:val="00F12795"/>
    <w:rsid w:val="00F12ABB"/>
    <w:rsid w:val="00F12D71"/>
    <w:rsid w:val="00F12D96"/>
    <w:rsid w:val="00F12E26"/>
    <w:rsid w:val="00F12E6B"/>
    <w:rsid w:val="00F1314C"/>
    <w:rsid w:val="00F1315E"/>
    <w:rsid w:val="00F1349B"/>
    <w:rsid w:val="00F135A7"/>
    <w:rsid w:val="00F13999"/>
    <w:rsid w:val="00F1399C"/>
    <w:rsid w:val="00F13A3C"/>
    <w:rsid w:val="00F13C33"/>
    <w:rsid w:val="00F1405D"/>
    <w:rsid w:val="00F140BE"/>
    <w:rsid w:val="00F140C6"/>
    <w:rsid w:val="00F140DC"/>
    <w:rsid w:val="00F14407"/>
    <w:rsid w:val="00F14568"/>
    <w:rsid w:val="00F14646"/>
    <w:rsid w:val="00F146B7"/>
    <w:rsid w:val="00F146FC"/>
    <w:rsid w:val="00F14739"/>
    <w:rsid w:val="00F147C3"/>
    <w:rsid w:val="00F1491D"/>
    <w:rsid w:val="00F14A8A"/>
    <w:rsid w:val="00F14DBC"/>
    <w:rsid w:val="00F14FA9"/>
    <w:rsid w:val="00F15B2F"/>
    <w:rsid w:val="00F15FB2"/>
    <w:rsid w:val="00F1627C"/>
    <w:rsid w:val="00F164E5"/>
    <w:rsid w:val="00F16627"/>
    <w:rsid w:val="00F16846"/>
    <w:rsid w:val="00F168F6"/>
    <w:rsid w:val="00F16969"/>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3D4"/>
    <w:rsid w:val="00F264BA"/>
    <w:rsid w:val="00F265C0"/>
    <w:rsid w:val="00F269DB"/>
    <w:rsid w:val="00F26BDF"/>
    <w:rsid w:val="00F26DCD"/>
    <w:rsid w:val="00F27107"/>
    <w:rsid w:val="00F271CF"/>
    <w:rsid w:val="00F27830"/>
    <w:rsid w:val="00F27CEF"/>
    <w:rsid w:val="00F27D77"/>
    <w:rsid w:val="00F30212"/>
    <w:rsid w:val="00F3052B"/>
    <w:rsid w:val="00F305DC"/>
    <w:rsid w:val="00F30698"/>
    <w:rsid w:val="00F306FB"/>
    <w:rsid w:val="00F30AE1"/>
    <w:rsid w:val="00F30B7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224"/>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6FF5"/>
    <w:rsid w:val="00F37340"/>
    <w:rsid w:val="00F37422"/>
    <w:rsid w:val="00F37454"/>
    <w:rsid w:val="00F374B1"/>
    <w:rsid w:val="00F37526"/>
    <w:rsid w:val="00F37880"/>
    <w:rsid w:val="00F3790C"/>
    <w:rsid w:val="00F3796A"/>
    <w:rsid w:val="00F37CB2"/>
    <w:rsid w:val="00F37E69"/>
    <w:rsid w:val="00F4004C"/>
    <w:rsid w:val="00F4027C"/>
    <w:rsid w:val="00F402A0"/>
    <w:rsid w:val="00F402B3"/>
    <w:rsid w:val="00F403C0"/>
    <w:rsid w:val="00F405A4"/>
    <w:rsid w:val="00F406A3"/>
    <w:rsid w:val="00F40E74"/>
    <w:rsid w:val="00F40E79"/>
    <w:rsid w:val="00F41115"/>
    <w:rsid w:val="00F4134D"/>
    <w:rsid w:val="00F414D7"/>
    <w:rsid w:val="00F41632"/>
    <w:rsid w:val="00F41734"/>
    <w:rsid w:val="00F4176F"/>
    <w:rsid w:val="00F418B1"/>
    <w:rsid w:val="00F41B85"/>
    <w:rsid w:val="00F42360"/>
    <w:rsid w:val="00F42491"/>
    <w:rsid w:val="00F42527"/>
    <w:rsid w:val="00F42594"/>
    <w:rsid w:val="00F42768"/>
    <w:rsid w:val="00F42DC1"/>
    <w:rsid w:val="00F434AF"/>
    <w:rsid w:val="00F4365C"/>
    <w:rsid w:val="00F43C22"/>
    <w:rsid w:val="00F43DFC"/>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8"/>
    <w:rsid w:val="00F46B1E"/>
    <w:rsid w:val="00F46B50"/>
    <w:rsid w:val="00F46B85"/>
    <w:rsid w:val="00F46CAA"/>
    <w:rsid w:val="00F46D4B"/>
    <w:rsid w:val="00F46D73"/>
    <w:rsid w:val="00F46F5E"/>
    <w:rsid w:val="00F4725D"/>
    <w:rsid w:val="00F475C8"/>
    <w:rsid w:val="00F47A2D"/>
    <w:rsid w:val="00F47A78"/>
    <w:rsid w:val="00F47AFE"/>
    <w:rsid w:val="00F47C9A"/>
    <w:rsid w:val="00F47EC1"/>
    <w:rsid w:val="00F5015F"/>
    <w:rsid w:val="00F50395"/>
    <w:rsid w:val="00F50516"/>
    <w:rsid w:val="00F5066C"/>
    <w:rsid w:val="00F508A1"/>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08C"/>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6FC1"/>
    <w:rsid w:val="00F57074"/>
    <w:rsid w:val="00F57213"/>
    <w:rsid w:val="00F5733A"/>
    <w:rsid w:val="00F573B7"/>
    <w:rsid w:val="00F57504"/>
    <w:rsid w:val="00F575C9"/>
    <w:rsid w:val="00F578EA"/>
    <w:rsid w:val="00F57B4D"/>
    <w:rsid w:val="00F60006"/>
    <w:rsid w:val="00F60070"/>
    <w:rsid w:val="00F601E1"/>
    <w:rsid w:val="00F602F3"/>
    <w:rsid w:val="00F60347"/>
    <w:rsid w:val="00F60356"/>
    <w:rsid w:val="00F6083E"/>
    <w:rsid w:val="00F61146"/>
    <w:rsid w:val="00F61263"/>
    <w:rsid w:val="00F61408"/>
    <w:rsid w:val="00F61656"/>
    <w:rsid w:val="00F618AE"/>
    <w:rsid w:val="00F618CF"/>
    <w:rsid w:val="00F618D0"/>
    <w:rsid w:val="00F61A78"/>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57B"/>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6A"/>
    <w:rsid w:val="00F676EC"/>
    <w:rsid w:val="00F67806"/>
    <w:rsid w:val="00F679EF"/>
    <w:rsid w:val="00F67A34"/>
    <w:rsid w:val="00F67FCC"/>
    <w:rsid w:val="00F70004"/>
    <w:rsid w:val="00F7014F"/>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5C"/>
    <w:rsid w:val="00F719A8"/>
    <w:rsid w:val="00F71BEF"/>
    <w:rsid w:val="00F71CC3"/>
    <w:rsid w:val="00F72006"/>
    <w:rsid w:val="00F7233C"/>
    <w:rsid w:val="00F72452"/>
    <w:rsid w:val="00F7289B"/>
    <w:rsid w:val="00F72909"/>
    <w:rsid w:val="00F72A96"/>
    <w:rsid w:val="00F72C08"/>
    <w:rsid w:val="00F72C59"/>
    <w:rsid w:val="00F72E35"/>
    <w:rsid w:val="00F730CA"/>
    <w:rsid w:val="00F731BF"/>
    <w:rsid w:val="00F7367A"/>
    <w:rsid w:val="00F73B8E"/>
    <w:rsid w:val="00F73BD2"/>
    <w:rsid w:val="00F73D7D"/>
    <w:rsid w:val="00F73E4B"/>
    <w:rsid w:val="00F73E65"/>
    <w:rsid w:val="00F73F1B"/>
    <w:rsid w:val="00F7404E"/>
    <w:rsid w:val="00F7409E"/>
    <w:rsid w:val="00F74281"/>
    <w:rsid w:val="00F74449"/>
    <w:rsid w:val="00F746BC"/>
    <w:rsid w:val="00F74815"/>
    <w:rsid w:val="00F749EA"/>
    <w:rsid w:val="00F74BAC"/>
    <w:rsid w:val="00F74D24"/>
    <w:rsid w:val="00F7518D"/>
    <w:rsid w:val="00F75339"/>
    <w:rsid w:val="00F75471"/>
    <w:rsid w:val="00F754FC"/>
    <w:rsid w:val="00F7568F"/>
    <w:rsid w:val="00F75CD2"/>
    <w:rsid w:val="00F76057"/>
    <w:rsid w:val="00F7620F"/>
    <w:rsid w:val="00F769B7"/>
    <w:rsid w:val="00F76A82"/>
    <w:rsid w:val="00F771C5"/>
    <w:rsid w:val="00F77563"/>
    <w:rsid w:val="00F775A0"/>
    <w:rsid w:val="00F775EA"/>
    <w:rsid w:val="00F7780F"/>
    <w:rsid w:val="00F77876"/>
    <w:rsid w:val="00F77B04"/>
    <w:rsid w:val="00F77C8D"/>
    <w:rsid w:val="00F77E68"/>
    <w:rsid w:val="00F77E9C"/>
    <w:rsid w:val="00F77EF8"/>
    <w:rsid w:val="00F77F45"/>
    <w:rsid w:val="00F77FF0"/>
    <w:rsid w:val="00F800FC"/>
    <w:rsid w:val="00F802D8"/>
    <w:rsid w:val="00F8039D"/>
    <w:rsid w:val="00F803D2"/>
    <w:rsid w:val="00F804BF"/>
    <w:rsid w:val="00F807F8"/>
    <w:rsid w:val="00F8090E"/>
    <w:rsid w:val="00F80A19"/>
    <w:rsid w:val="00F80A8E"/>
    <w:rsid w:val="00F80D56"/>
    <w:rsid w:val="00F8127D"/>
    <w:rsid w:val="00F81638"/>
    <w:rsid w:val="00F8187D"/>
    <w:rsid w:val="00F818B6"/>
    <w:rsid w:val="00F81C15"/>
    <w:rsid w:val="00F81D62"/>
    <w:rsid w:val="00F8201F"/>
    <w:rsid w:val="00F821FB"/>
    <w:rsid w:val="00F8220E"/>
    <w:rsid w:val="00F82374"/>
    <w:rsid w:val="00F823A3"/>
    <w:rsid w:val="00F824AB"/>
    <w:rsid w:val="00F82742"/>
    <w:rsid w:val="00F82897"/>
    <w:rsid w:val="00F82B04"/>
    <w:rsid w:val="00F82BF9"/>
    <w:rsid w:val="00F82CE9"/>
    <w:rsid w:val="00F82D0B"/>
    <w:rsid w:val="00F83082"/>
    <w:rsid w:val="00F83153"/>
    <w:rsid w:val="00F83155"/>
    <w:rsid w:val="00F83665"/>
    <w:rsid w:val="00F838A0"/>
    <w:rsid w:val="00F838C3"/>
    <w:rsid w:val="00F8392A"/>
    <w:rsid w:val="00F83BE4"/>
    <w:rsid w:val="00F83C89"/>
    <w:rsid w:val="00F83C92"/>
    <w:rsid w:val="00F8407C"/>
    <w:rsid w:val="00F8412D"/>
    <w:rsid w:val="00F841AF"/>
    <w:rsid w:val="00F842A3"/>
    <w:rsid w:val="00F84313"/>
    <w:rsid w:val="00F844BC"/>
    <w:rsid w:val="00F845AC"/>
    <w:rsid w:val="00F84600"/>
    <w:rsid w:val="00F8469B"/>
    <w:rsid w:val="00F847D9"/>
    <w:rsid w:val="00F847EC"/>
    <w:rsid w:val="00F84829"/>
    <w:rsid w:val="00F848AB"/>
    <w:rsid w:val="00F84915"/>
    <w:rsid w:val="00F84A16"/>
    <w:rsid w:val="00F84FCC"/>
    <w:rsid w:val="00F851AE"/>
    <w:rsid w:val="00F85317"/>
    <w:rsid w:val="00F8531F"/>
    <w:rsid w:val="00F85492"/>
    <w:rsid w:val="00F85C3E"/>
    <w:rsid w:val="00F86175"/>
    <w:rsid w:val="00F86279"/>
    <w:rsid w:val="00F862CA"/>
    <w:rsid w:val="00F864AB"/>
    <w:rsid w:val="00F86535"/>
    <w:rsid w:val="00F8674D"/>
    <w:rsid w:val="00F86F5A"/>
    <w:rsid w:val="00F86F85"/>
    <w:rsid w:val="00F8700E"/>
    <w:rsid w:val="00F870EB"/>
    <w:rsid w:val="00F8717A"/>
    <w:rsid w:val="00F87301"/>
    <w:rsid w:val="00F87391"/>
    <w:rsid w:val="00F8756B"/>
    <w:rsid w:val="00F875B8"/>
    <w:rsid w:val="00F87AEB"/>
    <w:rsid w:val="00F87AFF"/>
    <w:rsid w:val="00F87F6B"/>
    <w:rsid w:val="00F9021A"/>
    <w:rsid w:val="00F902D3"/>
    <w:rsid w:val="00F90308"/>
    <w:rsid w:val="00F903BA"/>
    <w:rsid w:val="00F9040C"/>
    <w:rsid w:val="00F904AD"/>
    <w:rsid w:val="00F90527"/>
    <w:rsid w:val="00F90628"/>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5F79"/>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078"/>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4E"/>
    <w:rsid w:val="00FA2BC0"/>
    <w:rsid w:val="00FA2C72"/>
    <w:rsid w:val="00FA2D47"/>
    <w:rsid w:val="00FA2D9F"/>
    <w:rsid w:val="00FA2F9A"/>
    <w:rsid w:val="00FA315A"/>
    <w:rsid w:val="00FA3467"/>
    <w:rsid w:val="00FA34D9"/>
    <w:rsid w:val="00FA3759"/>
    <w:rsid w:val="00FA3907"/>
    <w:rsid w:val="00FA390A"/>
    <w:rsid w:val="00FA3C2E"/>
    <w:rsid w:val="00FA3E9B"/>
    <w:rsid w:val="00FA44EA"/>
    <w:rsid w:val="00FA4831"/>
    <w:rsid w:val="00FA498B"/>
    <w:rsid w:val="00FA526D"/>
    <w:rsid w:val="00FA5851"/>
    <w:rsid w:val="00FA597B"/>
    <w:rsid w:val="00FA59F1"/>
    <w:rsid w:val="00FA5B22"/>
    <w:rsid w:val="00FA5FC0"/>
    <w:rsid w:val="00FA6012"/>
    <w:rsid w:val="00FA60AB"/>
    <w:rsid w:val="00FA638C"/>
    <w:rsid w:val="00FA64E4"/>
    <w:rsid w:val="00FA6799"/>
    <w:rsid w:val="00FA69D6"/>
    <w:rsid w:val="00FA6A55"/>
    <w:rsid w:val="00FA73D1"/>
    <w:rsid w:val="00FA7743"/>
    <w:rsid w:val="00FA791C"/>
    <w:rsid w:val="00FA7B4D"/>
    <w:rsid w:val="00FA7C5D"/>
    <w:rsid w:val="00FA7D5F"/>
    <w:rsid w:val="00FA7DC6"/>
    <w:rsid w:val="00FA7EC4"/>
    <w:rsid w:val="00FA7FBD"/>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2F8"/>
    <w:rsid w:val="00FB2449"/>
    <w:rsid w:val="00FB260C"/>
    <w:rsid w:val="00FB2615"/>
    <w:rsid w:val="00FB2684"/>
    <w:rsid w:val="00FB2E50"/>
    <w:rsid w:val="00FB2F66"/>
    <w:rsid w:val="00FB3097"/>
    <w:rsid w:val="00FB3540"/>
    <w:rsid w:val="00FB355D"/>
    <w:rsid w:val="00FB3732"/>
    <w:rsid w:val="00FB3946"/>
    <w:rsid w:val="00FB3A40"/>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7C9"/>
    <w:rsid w:val="00FB6902"/>
    <w:rsid w:val="00FB6B7E"/>
    <w:rsid w:val="00FB6DF1"/>
    <w:rsid w:val="00FB700B"/>
    <w:rsid w:val="00FB7095"/>
    <w:rsid w:val="00FB718F"/>
    <w:rsid w:val="00FB73D3"/>
    <w:rsid w:val="00FB771E"/>
    <w:rsid w:val="00FB7928"/>
    <w:rsid w:val="00FB7A3C"/>
    <w:rsid w:val="00FB7AA0"/>
    <w:rsid w:val="00FB7B42"/>
    <w:rsid w:val="00FB7CAB"/>
    <w:rsid w:val="00FB7CCA"/>
    <w:rsid w:val="00FB7D5D"/>
    <w:rsid w:val="00FB7D77"/>
    <w:rsid w:val="00FC0141"/>
    <w:rsid w:val="00FC047E"/>
    <w:rsid w:val="00FC0582"/>
    <w:rsid w:val="00FC062A"/>
    <w:rsid w:val="00FC095B"/>
    <w:rsid w:val="00FC0B70"/>
    <w:rsid w:val="00FC0CB4"/>
    <w:rsid w:val="00FC0DC2"/>
    <w:rsid w:val="00FC0EE4"/>
    <w:rsid w:val="00FC105C"/>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DBF"/>
    <w:rsid w:val="00FC2E7A"/>
    <w:rsid w:val="00FC2E9F"/>
    <w:rsid w:val="00FC2F57"/>
    <w:rsid w:val="00FC3045"/>
    <w:rsid w:val="00FC30B9"/>
    <w:rsid w:val="00FC319F"/>
    <w:rsid w:val="00FC32D1"/>
    <w:rsid w:val="00FC332C"/>
    <w:rsid w:val="00FC3536"/>
    <w:rsid w:val="00FC3554"/>
    <w:rsid w:val="00FC373A"/>
    <w:rsid w:val="00FC3799"/>
    <w:rsid w:val="00FC38B4"/>
    <w:rsid w:val="00FC3912"/>
    <w:rsid w:val="00FC3996"/>
    <w:rsid w:val="00FC399A"/>
    <w:rsid w:val="00FC3BDE"/>
    <w:rsid w:val="00FC3DCA"/>
    <w:rsid w:val="00FC3ED8"/>
    <w:rsid w:val="00FC3F2F"/>
    <w:rsid w:val="00FC3FFC"/>
    <w:rsid w:val="00FC419C"/>
    <w:rsid w:val="00FC43CD"/>
    <w:rsid w:val="00FC44BC"/>
    <w:rsid w:val="00FC4599"/>
    <w:rsid w:val="00FC469E"/>
    <w:rsid w:val="00FC4811"/>
    <w:rsid w:val="00FC4825"/>
    <w:rsid w:val="00FC4A15"/>
    <w:rsid w:val="00FC4D5E"/>
    <w:rsid w:val="00FC4FB2"/>
    <w:rsid w:val="00FC5089"/>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2D"/>
    <w:rsid w:val="00FD2667"/>
    <w:rsid w:val="00FD2712"/>
    <w:rsid w:val="00FD287A"/>
    <w:rsid w:val="00FD2AAB"/>
    <w:rsid w:val="00FD2ABA"/>
    <w:rsid w:val="00FD2CD3"/>
    <w:rsid w:val="00FD2DAA"/>
    <w:rsid w:val="00FD2ECB"/>
    <w:rsid w:val="00FD322F"/>
    <w:rsid w:val="00FD330C"/>
    <w:rsid w:val="00FD332C"/>
    <w:rsid w:val="00FD334F"/>
    <w:rsid w:val="00FD339F"/>
    <w:rsid w:val="00FD3544"/>
    <w:rsid w:val="00FD36D5"/>
    <w:rsid w:val="00FD37B7"/>
    <w:rsid w:val="00FD3815"/>
    <w:rsid w:val="00FD3C41"/>
    <w:rsid w:val="00FD3C5F"/>
    <w:rsid w:val="00FD3DE9"/>
    <w:rsid w:val="00FD40EC"/>
    <w:rsid w:val="00FD46E2"/>
    <w:rsid w:val="00FD46F8"/>
    <w:rsid w:val="00FD4956"/>
    <w:rsid w:val="00FD4BAA"/>
    <w:rsid w:val="00FD4C6C"/>
    <w:rsid w:val="00FD4D1E"/>
    <w:rsid w:val="00FD5143"/>
    <w:rsid w:val="00FD5249"/>
    <w:rsid w:val="00FD5D83"/>
    <w:rsid w:val="00FD60E3"/>
    <w:rsid w:val="00FD6285"/>
    <w:rsid w:val="00FD63A0"/>
    <w:rsid w:val="00FD63C7"/>
    <w:rsid w:val="00FD6472"/>
    <w:rsid w:val="00FD64E5"/>
    <w:rsid w:val="00FD6508"/>
    <w:rsid w:val="00FD65B7"/>
    <w:rsid w:val="00FD66E5"/>
    <w:rsid w:val="00FD679E"/>
    <w:rsid w:val="00FD68D9"/>
    <w:rsid w:val="00FD6AD3"/>
    <w:rsid w:val="00FD6B3E"/>
    <w:rsid w:val="00FD6CB8"/>
    <w:rsid w:val="00FD6CF2"/>
    <w:rsid w:val="00FD6E2B"/>
    <w:rsid w:val="00FD70E6"/>
    <w:rsid w:val="00FD7102"/>
    <w:rsid w:val="00FD7109"/>
    <w:rsid w:val="00FD7259"/>
    <w:rsid w:val="00FD74BF"/>
    <w:rsid w:val="00FD7508"/>
    <w:rsid w:val="00FD753B"/>
    <w:rsid w:val="00FD75A4"/>
    <w:rsid w:val="00FD77C7"/>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E76"/>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A6"/>
    <w:rsid w:val="00FE6DE6"/>
    <w:rsid w:val="00FE7110"/>
    <w:rsid w:val="00FE738F"/>
    <w:rsid w:val="00FE7676"/>
    <w:rsid w:val="00FE76EE"/>
    <w:rsid w:val="00FE77F8"/>
    <w:rsid w:val="00FE78EF"/>
    <w:rsid w:val="00FE78F8"/>
    <w:rsid w:val="00FE796F"/>
    <w:rsid w:val="00FE7AD3"/>
    <w:rsid w:val="00FE7BB9"/>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E81"/>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30"/>
    <w:rsid w:val="00FF61E9"/>
    <w:rsid w:val="00FF64B6"/>
    <w:rsid w:val="00FF667C"/>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9f6"/>
    </o:shapedefaults>
    <o:shapelayout v:ext="edit">
      <o:idmap v:ext="edit" data="1"/>
    </o:shapelayout>
  </w:shapeDefaults>
  <w:decimalSymbol w:val="."/>
  <w:listSeparator w:val=","/>
  <w14:docId w14:val="7EDBAFA8"/>
  <w15:docId w15:val="{607AD73F-D491-45A2-9656-E4E10EF12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368991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09360033">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30204583">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48827451">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3616360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05522835">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117" Type="http://schemas.openxmlformats.org/officeDocument/2006/relationships/footer" Target="footer6.xml"/><Relationship Id="rId21"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package" Target="embeddings/Microsoft_Visio___6.vsdx"/><Relationship Id="rId84" Type="http://schemas.openxmlformats.org/officeDocument/2006/relationships/header" Target="header20.xml"/><Relationship Id="rId89" Type="http://schemas.openxmlformats.org/officeDocument/2006/relationships/hyperlink" Target="http://hadoop.apache.org/" TargetMode="External"/><Relationship Id="rId112" Type="http://schemas.openxmlformats.org/officeDocument/2006/relationships/hyperlink" Target="http://apache-spark-user-list.1001560.n3.nabble.com/MLlib-Logistic-Regression-run-out-of-memory-td22210.html" TargetMode="External"/><Relationship Id="rId16" Type="http://schemas.openxmlformats.org/officeDocument/2006/relationships/header" Target="header5.xml"/><Relationship Id="rId107" Type="http://schemas.openxmlformats.org/officeDocument/2006/relationships/hyperlink" Target="http://hive.apache.org/" TargetMode="External"/><Relationship Id="rId11" Type="http://schemas.openxmlformats.org/officeDocument/2006/relationships/footer" Target="footer1.xml"/><Relationship Id="rId32" Type="http://schemas.openxmlformats.org/officeDocument/2006/relationships/image" Target="media/image2.png"/><Relationship Id="rId37" Type="http://schemas.openxmlformats.org/officeDocument/2006/relationships/package" Target="embeddings/Microsoft_Visio___2.vsdx"/><Relationship Id="rId53" Type="http://schemas.openxmlformats.org/officeDocument/2006/relationships/header" Target="header19.xml"/><Relationship Id="rId58" Type="http://schemas.openxmlformats.org/officeDocument/2006/relationships/image" Target="media/image21.emf"/><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hyperlink" Target="https://github.com/project-flink/flink-perf" TargetMode="External"/><Relationship Id="rId123" Type="http://schemas.microsoft.com/office/2011/relationships/people" Target="people.xml"/><Relationship Id="rId5" Type="http://schemas.openxmlformats.org/officeDocument/2006/relationships/webSettings" Target="webSettings.xml"/><Relationship Id="rId90" Type="http://schemas.openxmlformats.org/officeDocument/2006/relationships/hyperlink" Target="http://spark.apache.org/" TargetMode="External"/><Relationship Id="rId95" Type="http://schemas.openxmlformats.org/officeDocument/2006/relationships/hyperlink" Target="https://amplab.cs.berleley.edu/benchmark/" TargetMode="External"/><Relationship Id="rId22" Type="http://schemas.openxmlformats.org/officeDocument/2006/relationships/footer" Target="footer4.xml"/><Relationship Id="rId27" Type="http://schemas.openxmlformats.org/officeDocument/2006/relationships/header" Target="header12.xml"/><Relationship Id="rId43" Type="http://schemas.openxmlformats.org/officeDocument/2006/relationships/image" Target="media/image8.png"/><Relationship Id="rId48" Type="http://schemas.openxmlformats.org/officeDocument/2006/relationships/image" Target="media/image13.emf"/><Relationship Id="rId64" Type="http://schemas.openxmlformats.org/officeDocument/2006/relationships/image" Target="media/image26.emf"/><Relationship Id="rId69" Type="http://schemas.openxmlformats.org/officeDocument/2006/relationships/image" Target="media/image29.png"/><Relationship Id="rId113" Type="http://schemas.openxmlformats.org/officeDocument/2006/relationships/hyperlink" Target="http://www.tpc.org/tpch/default.asp" TargetMode="External"/><Relationship Id="rId118" Type="http://schemas.openxmlformats.org/officeDocument/2006/relationships/footer" Target="footer7.xml"/><Relationship Id="rId80" Type="http://schemas.openxmlformats.org/officeDocument/2006/relationships/image" Target="media/image37.emf"/><Relationship Id="rId85" Type="http://schemas.openxmlformats.org/officeDocument/2006/relationships/header" Target="header21.xml"/><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59" Type="http://schemas.openxmlformats.org/officeDocument/2006/relationships/package" Target="embeddings/Microsoft_Visio___4.vsdx"/><Relationship Id="rId103" Type="http://schemas.openxmlformats.org/officeDocument/2006/relationships/hyperlink" Target="http://yizhen-blog.com/11-the-uniform-distribution-exponential-distribution-and-normal-distribution/" TargetMode="External"/><Relationship Id="rId108" Type="http://schemas.openxmlformats.org/officeDocument/2006/relationships/hyperlink" Target="http://impala.apache.org/" TargetMode="External"/><Relationship Id="rId124" Type="http://schemas.openxmlformats.org/officeDocument/2006/relationships/theme" Target="theme/theme1.xml"/><Relationship Id="rId54" Type="http://schemas.openxmlformats.org/officeDocument/2006/relationships/image" Target="media/image17.png"/><Relationship Id="rId70" Type="http://schemas.openxmlformats.org/officeDocument/2006/relationships/image" Target="media/image30.png"/><Relationship Id="rId75" Type="http://schemas.openxmlformats.org/officeDocument/2006/relationships/package" Target="embeddings/Microsoft_Visio___8.vsdx"/><Relationship Id="rId91" Type="http://schemas.openxmlformats.org/officeDocument/2006/relationships/hyperlink" Target="http://lqding.blog.51cto.com/9123978/1770012" TargetMode="External"/><Relationship Id="rId96" Type="http://schemas.openxmlformats.org/officeDocument/2006/relationships/hyperlink" Target="https://github.com/databricks/spark-per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header" Target="header13.xml"/><Relationship Id="rId49" Type="http://schemas.openxmlformats.org/officeDocument/2006/relationships/package" Target="embeddings/Microsoft_Visio___3.vsdx"/><Relationship Id="rId114" Type="http://schemas.openxmlformats.org/officeDocument/2006/relationships/header" Target="header24.xml"/><Relationship Id="rId119" Type="http://schemas.openxmlformats.org/officeDocument/2006/relationships/header" Target="header27.xml"/><Relationship Id="rId44" Type="http://schemas.openxmlformats.org/officeDocument/2006/relationships/image" Target="media/image9.png"/><Relationship Id="rId60" Type="http://schemas.openxmlformats.org/officeDocument/2006/relationships/image" Target="media/image22.png"/><Relationship Id="rId65" Type="http://schemas.openxmlformats.org/officeDocument/2006/relationships/package" Target="embeddings/Microsoft_Visio___5.vsdx"/><Relationship Id="rId81" Type="http://schemas.openxmlformats.org/officeDocument/2006/relationships/package" Target="embeddings/Microsoft_Visio___10.vsdx"/><Relationship Id="rId86"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7.xml"/><Relationship Id="rId109" Type="http://schemas.openxmlformats.org/officeDocument/2006/relationships/hyperlink" Target="https://en.wikipedia.org/wiki/Zeta_distribution" TargetMode="Externa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image" Target="media/image34.emf"/><Relationship Id="rId97" Type="http://schemas.openxmlformats.org/officeDocument/2006/relationships/hyperlink" Target="http://www.infoq.com/cn/articles/hadoop-storm-samza-spark-flink" TargetMode="External"/><Relationship Id="rId104" Type="http://schemas.openxmlformats.org/officeDocument/2006/relationships/hyperlink" Target="https://en.wikipedia.org/wiki/Poisson_distribution" TargetMode="External"/><Relationship Id="rId120" Type="http://schemas.openxmlformats.org/officeDocument/2006/relationships/header" Target="header28.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hyperlink" Target="http://www.aboutyun.com/thread-19670-1-1.html" TargetMode="External"/><Relationship Id="rId2" Type="http://schemas.openxmlformats.org/officeDocument/2006/relationships/numbering" Target="numbering.xml"/><Relationship Id="rId29" Type="http://schemas.openxmlformats.org/officeDocument/2006/relationships/header" Target="header14.xml"/><Relationship Id="rId24" Type="http://schemas.openxmlformats.org/officeDocument/2006/relationships/header" Target="header11.xm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27.png"/><Relationship Id="rId87" Type="http://schemas.openxmlformats.org/officeDocument/2006/relationships/header" Target="header23.xml"/><Relationship Id="rId110" Type="http://schemas.openxmlformats.org/officeDocument/2006/relationships/hyperlink" Target="https://issues.apache.org/jira/browse/SPARK-11576" TargetMode="External"/><Relationship Id="rId115" Type="http://schemas.openxmlformats.org/officeDocument/2006/relationships/header" Target="header25.xml"/><Relationship Id="rId61" Type="http://schemas.openxmlformats.org/officeDocument/2006/relationships/image" Target="media/image23.png"/><Relationship Id="rId82" Type="http://schemas.openxmlformats.org/officeDocument/2006/relationships/image" Target="media/image38.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header" Target="header15.xml"/><Relationship Id="rId35" Type="http://schemas.openxmlformats.org/officeDocument/2006/relationships/package" Target="embeddings/Microsoft_Visio___1.vsdx"/><Relationship Id="rId56" Type="http://schemas.openxmlformats.org/officeDocument/2006/relationships/image" Target="media/image19.png"/><Relationship Id="rId77" Type="http://schemas.openxmlformats.org/officeDocument/2006/relationships/package" Target="embeddings/Microsoft_Visio___9.vsdx"/><Relationship Id="rId100" Type="http://schemas.openxmlformats.org/officeDocument/2006/relationships/hyperlink" Target="https://github.com/dataArtisans/performance" TargetMode="External"/><Relationship Id="rId105" Type="http://schemas.openxmlformats.org/officeDocument/2006/relationships/hyperlink" Target="http://luc.devroye.org/rnbookindex.html" TargetMode="Externa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image" Target="media/image32.emf"/><Relationship Id="rId93" Type="http://schemas.openxmlformats.org/officeDocument/2006/relationships/hyperlink" Target="http://www.oschina.net/question/2657298_2154166" TargetMode="External"/><Relationship Id="rId98" Type="http://schemas.openxmlformats.org/officeDocument/2006/relationships/hyperlink" Target="https://en.wikipedia.org/wiki/Machine_learning" TargetMode="External"/><Relationship Id="rId121" Type="http://schemas.openxmlformats.org/officeDocument/2006/relationships/header" Target="header29.xm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1.png"/><Relationship Id="rId67" Type="http://schemas.openxmlformats.org/officeDocument/2006/relationships/image" Target="media/image28.emf"/><Relationship Id="rId116" Type="http://schemas.openxmlformats.org/officeDocument/2006/relationships/header" Target="header26.xml"/><Relationship Id="rId20" Type="http://schemas.openxmlformats.org/officeDocument/2006/relationships/header" Target="header9.xml"/><Relationship Id="rId41" Type="http://schemas.openxmlformats.org/officeDocument/2006/relationships/image" Target="media/image7.png"/><Relationship Id="rId62" Type="http://schemas.openxmlformats.org/officeDocument/2006/relationships/image" Target="media/image24.png"/><Relationship Id="rId83" Type="http://schemas.openxmlformats.org/officeDocument/2006/relationships/package" Target="embeddings/Microsoft_Visio___11.vsdx"/><Relationship Id="rId88" Type="http://schemas.openxmlformats.org/officeDocument/2006/relationships/hyperlink" Target="http://storm.apache.org/" TargetMode="External"/><Relationship Id="rId111" Type="http://schemas.openxmlformats.org/officeDocument/2006/relationships/hyperlink" Target="https://issues.apache.org/jira/browse/SPARK-16008" TargetMode="Externa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20.png"/><Relationship Id="rId106" Type="http://schemas.openxmlformats.org/officeDocument/2006/relationships/hyperlink" Target="https://en.wikipedia.org/wiki/Dryad" TargetMode="External"/><Relationship Id="rId10" Type="http://schemas.openxmlformats.org/officeDocument/2006/relationships/header" Target="header2.xml"/><Relationship Id="rId31" Type="http://schemas.openxmlformats.org/officeDocument/2006/relationships/header" Target="header16.xml"/><Relationship Id="rId52" Type="http://schemas.openxmlformats.org/officeDocument/2006/relationships/image" Target="media/image16.png"/><Relationship Id="rId73" Type="http://schemas.openxmlformats.org/officeDocument/2006/relationships/package" Target="embeddings/Microsoft_Visio___7.vsdx"/><Relationship Id="rId78" Type="http://schemas.openxmlformats.org/officeDocument/2006/relationships/image" Target="media/image35.png"/><Relationship Id="rId94" Type="http://schemas.openxmlformats.org/officeDocument/2006/relationships/hyperlink" Target="https://github.com/intel-hadoop/HiBench" TargetMode="External"/><Relationship Id="rId99" Type="http://schemas.openxmlformats.org/officeDocument/2006/relationships/hyperlink" Target="https://github.com/yahoo/streaming-benchmarks" TargetMode="External"/><Relationship Id="rId101" Type="http://schemas.openxmlformats.org/officeDocument/2006/relationships/hyperlink" Target="https://github.com/wangyangjun/StreamBench/tree/master/StreamBench" TargetMode="External"/><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6010A-4CC5-44F2-8BB5-C9EF873EF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89</TotalTime>
  <Pages>86</Pages>
  <Words>27731</Words>
  <Characters>40211</Characters>
  <Application>Microsoft Office Word</Application>
  <DocSecurity>0</DocSecurity>
  <Lines>1675</Lines>
  <Paragraphs>1332</Paragraphs>
  <ScaleCrop>false</ScaleCrop>
  <Company/>
  <LinksUpToDate>false</LinksUpToDate>
  <CharactersWithSpaces>666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zyy</cp:lastModifiedBy>
  <cp:revision>20011</cp:revision>
  <cp:lastPrinted>2017-03-31T11:36:00Z</cp:lastPrinted>
  <dcterms:created xsi:type="dcterms:W3CDTF">2014-02-27T07:58:00Z</dcterms:created>
  <dcterms:modified xsi:type="dcterms:W3CDTF">2017-04-10T14:43:00Z</dcterms:modified>
</cp:coreProperties>
</file>